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76359" w:rsidRPr="00B14BFF" w:rsidRDefault="00B76359">
      <w:pPr>
        <w:pStyle w:val="ZA"/>
        <w:framePr w:wrap="notBeside"/>
      </w:pPr>
      <w:bookmarkStart w:id="0" w:name="page1"/>
      <w:bookmarkStart w:id="1" w:name="_GoBack"/>
      <w:bookmarkEnd w:id="1"/>
      <w:r w:rsidRPr="00B14BFF">
        <w:rPr>
          <w:sz w:val="64"/>
        </w:rPr>
        <w:t xml:space="preserve">3GPP TS </w:t>
      </w:r>
      <w:r w:rsidRPr="00B14BFF">
        <w:rPr>
          <w:rFonts w:hint="eastAsia"/>
          <w:sz w:val="64"/>
          <w:lang w:val="en-US" w:eastAsia="zh-CN"/>
        </w:rPr>
        <w:t>29</w:t>
      </w:r>
      <w:r w:rsidRPr="00B14BFF">
        <w:rPr>
          <w:sz w:val="64"/>
        </w:rPr>
        <w:t>.</w:t>
      </w:r>
      <w:r w:rsidRPr="00B14BFF">
        <w:rPr>
          <w:sz w:val="64"/>
          <w:lang w:val="en-US" w:eastAsia="zh-CN"/>
        </w:rPr>
        <w:t>520</w:t>
      </w:r>
      <w:r w:rsidRPr="00B14BFF">
        <w:rPr>
          <w:sz w:val="64"/>
        </w:rPr>
        <w:t xml:space="preserve"> </w:t>
      </w:r>
      <w:r w:rsidRPr="00B14BFF">
        <w:t>V16.</w:t>
      </w:r>
      <w:r w:rsidR="00CE526E" w:rsidRPr="00B14BFF">
        <w:t>12</w:t>
      </w:r>
      <w:r w:rsidRPr="00B14BFF">
        <w:t>.</w:t>
      </w:r>
      <w:r w:rsidRPr="00B14BFF">
        <w:rPr>
          <w:lang w:eastAsia="zh-CN"/>
        </w:rPr>
        <w:t>0</w:t>
      </w:r>
      <w:r w:rsidRPr="00B14BFF">
        <w:t xml:space="preserve"> </w:t>
      </w:r>
      <w:r w:rsidRPr="00B14BFF">
        <w:rPr>
          <w:sz w:val="32"/>
        </w:rPr>
        <w:t>(</w:t>
      </w:r>
      <w:r w:rsidR="00CF2D86" w:rsidRPr="00B14BFF">
        <w:rPr>
          <w:sz w:val="32"/>
          <w:lang w:val="en-US" w:eastAsia="zh-CN"/>
        </w:rPr>
        <w:t>202</w:t>
      </w:r>
      <w:r w:rsidR="00CF2D86" w:rsidRPr="00B14BFF">
        <w:rPr>
          <w:sz w:val="32"/>
          <w:lang w:val="en-US" w:eastAsia="zh-CN"/>
        </w:rPr>
        <w:t>2</w:t>
      </w:r>
      <w:r w:rsidRPr="00B14BFF">
        <w:rPr>
          <w:sz w:val="32"/>
        </w:rPr>
        <w:t>-</w:t>
      </w:r>
      <w:r w:rsidR="00CE526E" w:rsidRPr="00B14BFF">
        <w:rPr>
          <w:sz w:val="32"/>
        </w:rPr>
        <w:t>06</w:t>
      </w:r>
      <w:r w:rsidRPr="00B14BFF">
        <w:rPr>
          <w:sz w:val="32"/>
        </w:rPr>
        <w:t>)</w:t>
      </w:r>
    </w:p>
    <w:p w:rsidR="00B76359" w:rsidRPr="00B14BFF" w:rsidRDefault="00B76359">
      <w:pPr>
        <w:pStyle w:val="ZB"/>
        <w:framePr w:wrap="notBeside"/>
      </w:pPr>
      <w:r w:rsidRPr="00B14BFF">
        <w:t>Technical Specification</w:t>
      </w:r>
    </w:p>
    <w:p w:rsidR="00B76359" w:rsidRPr="00B14BFF" w:rsidRDefault="00B76359">
      <w:pPr>
        <w:pStyle w:val="ZT"/>
        <w:framePr w:wrap="notBeside"/>
      </w:pPr>
      <w:r w:rsidRPr="00B14BFF">
        <w:t>3rd Generation Partnership Project;</w:t>
      </w:r>
    </w:p>
    <w:p w:rsidR="00B76359" w:rsidRPr="00B14BFF" w:rsidRDefault="00B76359">
      <w:pPr>
        <w:pStyle w:val="ZT"/>
        <w:framePr w:wrap="notBeside"/>
      </w:pPr>
      <w:r w:rsidRPr="00B14BFF">
        <w:t xml:space="preserve">Technical Specification Group </w:t>
      </w:r>
      <w:r w:rsidRPr="00B14BFF">
        <w:rPr>
          <w:rFonts w:hint="eastAsia"/>
          <w:lang w:eastAsia="ja-JP"/>
        </w:rPr>
        <w:t>Core Network</w:t>
      </w:r>
      <w:r w:rsidRPr="00B14BFF">
        <w:rPr>
          <w:lang w:eastAsia="ja-JP"/>
        </w:rPr>
        <w:t xml:space="preserve"> and Terminals</w:t>
      </w:r>
      <w:r w:rsidRPr="00B14BFF">
        <w:t>;</w:t>
      </w:r>
    </w:p>
    <w:p w:rsidR="00B76359" w:rsidRPr="00B14BFF" w:rsidRDefault="00B76359">
      <w:pPr>
        <w:pStyle w:val="ZT"/>
        <w:framePr w:wrap="notBeside"/>
      </w:pPr>
      <w:r w:rsidRPr="00B14BFF">
        <w:t>5G System; Network Data Analytics Services;</w:t>
      </w:r>
    </w:p>
    <w:p w:rsidR="00B76359" w:rsidRPr="00B14BFF" w:rsidRDefault="00B76359">
      <w:pPr>
        <w:pStyle w:val="ZT"/>
        <w:framePr w:wrap="notBeside"/>
      </w:pPr>
      <w:r w:rsidRPr="00B14BFF">
        <w:t>Stage 3</w:t>
      </w:r>
    </w:p>
    <w:p w:rsidR="00B76359" w:rsidRPr="00B14BFF" w:rsidRDefault="00B76359">
      <w:pPr>
        <w:pStyle w:val="ZT"/>
        <w:framePr w:wrap="notBeside"/>
      </w:pPr>
      <w:r w:rsidRPr="00B14BFF">
        <w:t>(</w:t>
      </w:r>
      <w:r w:rsidRPr="00B14BFF">
        <w:rPr>
          <w:rStyle w:val="ZGSM"/>
        </w:rPr>
        <w:t>Release 16</w:t>
      </w:r>
      <w:r w:rsidRPr="00B14BFF">
        <w:t>)</w:t>
      </w:r>
    </w:p>
    <w:p w:rsidR="00B76359" w:rsidRPr="00B14BFF" w:rsidRDefault="00B7153B">
      <w:pPr>
        <w:pStyle w:val="ZU"/>
        <w:framePr w:h="4929" w:hRule="exact" w:wrap="notBeside"/>
        <w:tabs>
          <w:tab w:val="right" w:pos="10206"/>
        </w:tabs>
        <w:jc w:val="left"/>
      </w:pPr>
      <w:r w:rsidRPr="00B14BFF">
        <w:rPr>
          <w:i/>
          <w:noProof/>
          <w:lang w:val="en-US" w:eastAsia="ko-KR"/>
        </w:rPr>
        <w:drawing>
          <wp:inline distT="0" distB="0" distL="0" distR="0">
            <wp:extent cx="1209675" cy="1209675"/>
            <wp:effectExtent l="0" t="0" r="0" b="0"/>
            <wp:docPr id="7" name="图片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5G-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00B76359" w:rsidRPr="00B14BFF">
        <w:rPr>
          <w:color w:val="0000FF"/>
        </w:rPr>
        <w:tab/>
      </w:r>
      <w:r w:rsidRPr="00B14BFF">
        <w:rPr>
          <w:noProof/>
          <w:lang w:val="en-US" w:eastAsia="ko-KR"/>
        </w:rPr>
        <w:drawing>
          <wp:inline distT="0" distB="0" distL="0" distR="0">
            <wp:extent cx="1628775" cy="952500"/>
            <wp:effectExtent l="0" t="0" r="0" b="0"/>
            <wp:docPr id="8"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3GPP-logo_we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rsidR="00B76359" w:rsidRPr="00B14BFF" w:rsidRDefault="00B76359">
      <w:pPr>
        <w:pStyle w:val="ZU"/>
        <w:framePr w:h="4929" w:hRule="exact" w:wrap="notBeside"/>
        <w:tabs>
          <w:tab w:val="right" w:pos="10206"/>
        </w:tabs>
        <w:jc w:val="left"/>
      </w:pPr>
    </w:p>
    <w:p w:rsidR="00B76359" w:rsidRPr="00B14BFF" w:rsidRDefault="00B76359">
      <w:pPr>
        <w:framePr w:h="1377" w:hRule="exact" w:wrap="notBeside" w:vAnchor="page" w:hAnchor="margin" w:y="15305"/>
        <w:rPr>
          <w:sz w:val="16"/>
        </w:rPr>
      </w:pPr>
      <w:r w:rsidRPr="00B14BFF">
        <w:rPr>
          <w:sz w:val="16"/>
        </w:rPr>
        <w:t>The present document has been developed within the 3</w:t>
      </w:r>
      <w:r w:rsidRPr="00B14BFF">
        <w:rPr>
          <w:sz w:val="16"/>
          <w:vertAlign w:val="superscript"/>
        </w:rPr>
        <w:t>rd</w:t>
      </w:r>
      <w:r w:rsidRPr="00B14BFF">
        <w:rPr>
          <w:sz w:val="16"/>
        </w:rPr>
        <w:t xml:space="preserve"> Generation Partnership Project (3GPP</w:t>
      </w:r>
      <w:r w:rsidRPr="00B14BFF">
        <w:rPr>
          <w:sz w:val="16"/>
          <w:vertAlign w:val="superscript"/>
        </w:rPr>
        <w:t xml:space="preserve"> TM</w:t>
      </w:r>
      <w:r w:rsidRPr="00B14BFF">
        <w:rPr>
          <w:sz w:val="16"/>
        </w:rPr>
        <w:t>) and may be further elaborated for the purposes of 3GPP.</w:t>
      </w:r>
      <w:r w:rsidRPr="00B14BFF">
        <w:rPr>
          <w:sz w:val="16"/>
        </w:rPr>
        <w:br/>
        <w:t>The present document has not been subject to any approval process by the 3GPP</w:t>
      </w:r>
      <w:r w:rsidRPr="00B14BFF">
        <w:rPr>
          <w:sz w:val="16"/>
          <w:vertAlign w:val="superscript"/>
        </w:rPr>
        <w:t xml:space="preserve"> </w:t>
      </w:r>
      <w:r w:rsidRPr="00B14BFF">
        <w:rPr>
          <w:sz w:val="16"/>
        </w:rPr>
        <w:t>Organizational Partners and shall not be implemented.</w:t>
      </w:r>
      <w:r w:rsidRPr="00B14BFF">
        <w:rPr>
          <w:sz w:val="16"/>
        </w:rPr>
        <w:br/>
        <w:t>This Specification is provided for future development work within 3GPP</w:t>
      </w:r>
      <w:r w:rsidRPr="00B14BFF">
        <w:rPr>
          <w:sz w:val="16"/>
          <w:vertAlign w:val="superscript"/>
        </w:rPr>
        <w:t xml:space="preserve"> </w:t>
      </w:r>
      <w:r w:rsidRPr="00B14BFF">
        <w:rPr>
          <w:sz w:val="16"/>
        </w:rPr>
        <w:t>only. The Organizational Partners accept no liability for any use of this Specification.</w:t>
      </w:r>
      <w:r w:rsidRPr="00B14BFF">
        <w:rPr>
          <w:sz w:val="16"/>
        </w:rPr>
        <w:br/>
        <w:t>Specifications and Reports for implementation of the 3GPP</w:t>
      </w:r>
      <w:r w:rsidRPr="00B14BFF">
        <w:rPr>
          <w:sz w:val="16"/>
          <w:vertAlign w:val="superscript"/>
        </w:rPr>
        <w:t xml:space="preserve"> TM</w:t>
      </w:r>
      <w:r w:rsidRPr="00B14BFF">
        <w:rPr>
          <w:sz w:val="16"/>
        </w:rPr>
        <w:t xml:space="preserve"> system should be obtained via the 3GPP Organizational Partners' Publications Offices.</w:t>
      </w:r>
    </w:p>
    <w:p w:rsidR="00B76359" w:rsidRPr="00B14BFF" w:rsidRDefault="00B76359">
      <w:pPr>
        <w:pStyle w:val="ZV"/>
        <w:framePr w:wrap="notBeside"/>
      </w:pPr>
    </w:p>
    <w:p w:rsidR="00B76359" w:rsidRPr="00B14BFF" w:rsidRDefault="00B76359"/>
    <w:bookmarkEnd w:id="0"/>
    <w:p w:rsidR="00B76359" w:rsidRPr="00B14BFF" w:rsidRDefault="00B76359">
      <w:pPr>
        <w:rPr>
          <w:rFonts w:eastAsia="바탕" w:hint="eastAsia"/>
          <w:lang w:eastAsia="ko-KR"/>
        </w:rPr>
        <w:sectPr w:rsidR="00B76359" w:rsidRPr="00B14BFF">
          <w:footnotePr>
            <w:numRestart w:val="eachSect"/>
          </w:footnotePr>
          <w:pgSz w:w="11907" w:h="16840"/>
          <w:pgMar w:top="2268" w:right="851" w:bottom="10773" w:left="851" w:header="0" w:footer="0" w:gutter="0"/>
          <w:cols w:space="720"/>
        </w:sectPr>
      </w:pPr>
    </w:p>
    <w:p w:rsidR="00B76359" w:rsidRPr="00B14BFF" w:rsidRDefault="00B76359">
      <w:pPr>
        <w:pStyle w:val="FP"/>
        <w:framePr w:wrap="notBeside" w:vAnchor="page" w:hAnchor="page" w:x="1099" w:y="1644"/>
        <w:pBdr>
          <w:bottom w:val="single" w:sz="6" w:space="1" w:color="auto"/>
        </w:pBdr>
        <w:spacing w:before="240"/>
        <w:ind w:left="2835" w:right="2835"/>
        <w:jc w:val="center"/>
      </w:pPr>
      <w:bookmarkStart w:id="2" w:name="page2"/>
      <w:r w:rsidRPr="00B14BFF">
        <w:lastRenderedPageBreak/>
        <w:t>Keywords</w:t>
      </w:r>
    </w:p>
    <w:p w:rsidR="00B76359" w:rsidRPr="00B14BFF" w:rsidRDefault="00B76359">
      <w:pPr>
        <w:pStyle w:val="FP"/>
        <w:framePr w:wrap="notBeside" w:vAnchor="page" w:hAnchor="page" w:x="1099" w:y="1644"/>
        <w:ind w:left="2835" w:right="2835"/>
        <w:jc w:val="center"/>
        <w:rPr>
          <w:rFonts w:ascii="Arial" w:hAnsi="Arial"/>
          <w:sz w:val="18"/>
        </w:rPr>
      </w:pPr>
    </w:p>
    <w:p w:rsidR="00B76359" w:rsidRPr="00B14BFF" w:rsidRDefault="00B76359"/>
    <w:p w:rsidR="00B76359" w:rsidRPr="00B14BFF" w:rsidRDefault="00B76359"/>
    <w:p w:rsidR="00B76359" w:rsidRPr="00B14BFF" w:rsidRDefault="00B76359">
      <w:pPr>
        <w:pStyle w:val="FP"/>
        <w:framePr w:wrap="notBeside" w:hAnchor="margin" w:yAlign="center"/>
        <w:spacing w:after="240"/>
        <w:ind w:left="2835" w:right="2835"/>
        <w:jc w:val="center"/>
        <w:rPr>
          <w:rFonts w:ascii="Arial" w:hAnsi="Arial"/>
          <w:b/>
          <w:i/>
        </w:rPr>
      </w:pPr>
      <w:r w:rsidRPr="00B14BFF">
        <w:rPr>
          <w:rFonts w:ascii="Arial" w:hAnsi="Arial"/>
          <w:b/>
          <w:i/>
        </w:rPr>
        <w:t>3GPP</w:t>
      </w:r>
    </w:p>
    <w:p w:rsidR="00B76359" w:rsidRPr="00B14BFF" w:rsidRDefault="00B76359">
      <w:pPr>
        <w:pStyle w:val="FP"/>
        <w:framePr w:wrap="notBeside" w:hAnchor="margin" w:yAlign="center"/>
        <w:pBdr>
          <w:bottom w:val="single" w:sz="6" w:space="1" w:color="auto"/>
        </w:pBdr>
        <w:ind w:left="2835" w:right="2835"/>
        <w:jc w:val="center"/>
      </w:pPr>
      <w:r w:rsidRPr="00B14BFF">
        <w:t>Postal address</w:t>
      </w:r>
    </w:p>
    <w:p w:rsidR="00B76359" w:rsidRPr="00B14BFF" w:rsidRDefault="00B76359">
      <w:pPr>
        <w:pStyle w:val="FP"/>
        <w:framePr w:wrap="notBeside" w:hAnchor="margin" w:yAlign="center"/>
        <w:ind w:left="2835" w:right="2835"/>
        <w:jc w:val="center"/>
        <w:rPr>
          <w:rFonts w:ascii="Arial" w:hAnsi="Arial"/>
          <w:sz w:val="18"/>
        </w:rPr>
      </w:pPr>
    </w:p>
    <w:p w:rsidR="00B76359" w:rsidRPr="00B14BFF" w:rsidRDefault="00B76359">
      <w:pPr>
        <w:pStyle w:val="FP"/>
        <w:framePr w:wrap="notBeside" w:hAnchor="margin" w:yAlign="center"/>
        <w:pBdr>
          <w:bottom w:val="single" w:sz="6" w:space="1" w:color="auto"/>
        </w:pBdr>
        <w:spacing w:before="240"/>
        <w:ind w:left="2835" w:right="2835"/>
        <w:jc w:val="center"/>
      </w:pPr>
      <w:r w:rsidRPr="00B14BFF">
        <w:t>3GPP support office address</w:t>
      </w:r>
    </w:p>
    <w:p w:rsidR="00B76359" w:rsidRPr="00B14BFF" w:rsidRDefault="00B76359">
      <w:pPr>
        <w:pStyle w:val="FP"/>
        <w:framePr w:wrap="notBeside" w:hAnchor="margin" w:yAlign="center"/>
        <w:ind w:left="2835" w:right="2835"/>
        <w:jc w:val="center"/>
        <w:rPr>
          <w:rFonts w:ascii="Arial" w:hAnsi="Arial"/>
          <w:sz w:val="18"/>
          <w:lang w:val="fr-FR"/>
        </w:rPr>
      </w:pPr>
      <w:r w:rsidRPr="00B14BFF">
        <w:rPr>
          <w:rFonts w:ascii="Arial" w:hAnsi="Arial"/>
          <w:sz w:val="18"/>
          <w:lang w:val="fr-FR"/>
        </w:rPr>
        <w:t>650 Route des Lucioles - Sophia Antipolis</w:t>
      </w:r>
    </w:p>
    <w:p w:rsidR="00B76359" w:rsidRPr="00B14BFF" w:rsidRDefault="00B76359">
      <w:pPr>
        <w:pStyle w:val="FP"/>
        <w:framePr w:wrap="notBeside" w:hAnchor="margin" w:yAlign="center"/>
        <w:ind w:left="2835" w:right="2835"/>
        <w:jc w:val="center"/>
        <w:rPr>
          <w:rFonts w:ascii="Arial" w:hAnsi="Arial"/>
          <w:sz w:val="18"/>
          <w:lang w:val="fr-FR"/>
        </w:rPr>
      </w:pPr>
      <w:r w:rsidRPr="00B14BFF">
        <w:rPr>
          <w:rFonts w:ascii="Arial" w:hAnsi="Arial"/>
          <w:sz w:val="18"/>
          <w:lang w:val="fr-FR"/>
        </w:rPr>
        <w:t>Valbonne - FRANCE</w:t>
      </w:r>
    </w:p>
    <w:p w:rsidR="00B76359" w:rsidRPr="00B14BFF" w:rsidRDefault="00B76359">
      <w:pPr>
        <w:pStyle w:val="FP"/>
        <w:framePr w:wrap="notBeside" w:hAnchor="margin" w:yAlign="center"/>
        <w:spacing w:after="20"/>
        <w:ind w:left="2835" w:right="2835"/>
        <w:jc w:val="center"/>
        <w:rPr>
          <w:rFonts w:ascii="Arial" w:hAnsi="Arial"/>
          <w:sz w:val="18"/>
          <w:lang w:val="en-US"/>
        </w:rPr>
      </w:pPr>
      <w:r w:rsidRPr="00B14BFF">
        <w:rPr>
          <w:rFonts w:ascii="Arial" w:hAnsi="Arial"/>
          <w:sz w:val="18"/>
          <w:lang w:val="en-US"/>
        </w:rPr>
        <w:t>Tel.: +33 4 92 94 42 00 Fax: +33 4 93 65 47 16</w:t>
      </w:r>
    </w:p>
    <w:p w:rsidR="00B76359" w:rsidRPr="00B14BFF" w:rsidRDefault="00B76359">
      <w:pPr>
        <w:pStyle w:val="FP"/>
        <w:framePr w:wrap="notBeside" w:hAnchor="margin" w:yAlign="center"/>
        <w:pBdr>
          <w:bottom w:val="single" w:sz="6" w:space="1" w:color="auto"/>
        </w:pBdr>
        <w:spacing w:before="240"/>
        <w:ind w:left="2835" w:right="2835"/>
        <w:jc w:val="center"/>
        <w:rPr>
          <w:lang w:val="en-US"/>
        </w:rPr>
      </w:pPr>
      <w:r w:rsidRPr="00B14BFF">
        <w:rPr>
          <w:lang w:val="en-US"/>
        </w:rPr>
        <w:t>Internet</w:t>
      </w:r>
    </w:p>
    <w:p w:rsidR="00B76359" w:rsidRPr="00B14BFF" w:rsidRDefault="00B76359">
      <w:pPr>
        <w:pStyle w:val="FP"/>
        <w:framePr w:wrap="notBeside" w:hAnchor="margin" w:yAlign="center"/>
        <w:ind w:left="2835" w:right="2835"/>
        <w:jc w:val="center"/>
        <w:rPr>
          <w:rFonts w:ascii="Arial" w:hAnsi="Arial"/>
          <w:sz w:val="18"/>
          <w:lang w:val="en-US"/>
        </w:rPr>
      </w:pPr>
      <w:r w:rsidRPr="00B14BFF">
        <w:rPr>
          <w:rFonts w:ascii="Arial" w:hAnsi="Arial"/>
          <w:sz w:val="18"/>
          <w:lang w:val="en-US"/>
        </w:rPr>
        <w:t>http://www.3gpp.org</w:t>
      </w:r>
    </w:p>
    <w:p w:rsidR="00B76359" w:rsidRPr="00B14BFF" w:rsidRDefault="00B76359">
      <w:pPr>
        <w:rPr>
          <w:lang w:val="en-US"/>
        </w:rPr>
      </w:pPr>
    </w:p>
    <w:p w:rsidR="00B76359" w:rsidRPr="00B14BFF" w:rsidRDefault="00B76359">
      <w:pPr>
        <w:pStyle w:val="FP"/>
        <w:framePr w:h="3057" w:hRule="exact" w:wrap="notBeside" w:vAnchor="page" w:hAnchor="margin" w:y="12605"/>
        <w:pBdr>
          <w:bottom w:val="single" w:sz="6" w:space="1" w:color="auto"/>
        </w:pBdr>
        <w:spacing w:after="240"/>
        <w:jc w:val="center"/>
        <w:rPr>
          <w:rFonts w:ascii="Arial" w:hAnsi="Arial"/>
          <w:b/>
          <w:i/>
          <w:lang w:val="en-US" w:eastAsia="ko-KR"/>
        </w:rPr>
      </w:pPr>
      <w:r w:rsidRPr="00B14BFF">
        <w:rPr>
          <w:rFonts w:ascii="Arial" w:hAnsi="Arial"/>
          <w:b/>
          <w:i/>
          <w:lang w:val="en-US" w:eastAsia="ko-KR"/>
        </w:rPr>
        <w:t>Copyright Notification</w:t>
      </w:r>
    </w:p>
    <w:p w:rsidR="00B76359" w:rsidRPr="00B14BFF" w:rsidRDefault="00B76359">
      <w:pPr>
        <w:pStyle w:val="FP"/>
        <w:framePr w:h="3057" w:hRule="exact" w:wrap="notBeside" w:vAnchor="page" w:hAnchor="margin" w:y="12605"/>
        <w:jc w:val="center"/>
        <w:rPr>
          <w:lang w:val="en-US" w:eastAsia="ko-KR"/>
        </w:rPr>
      </w:pPr>
      <w:r w:rsidRPr="00B14BFF">
        <w:rPr>
          <w:lang w:val="en-US" w:eastAsia="ko-KR"/>
        </w:rPr>
        <w:t>No part may be reproduced except as authorized by written permission.</w:t>
      </w:r>
      <w:r w:rsidRPr="00B14BFF">
        <w:rPr>
          <w:lang w:val="en-US" w:eastAsia="ko-KR"/>
        </w:rPr>
        <w:br/>
        <w:t>The copyright and the foregoing restriction extend to reproduction in all media.</w:t>
      </w:r>
    </w:p>
    <w:p w:rsidR="00B76359" w:rsidRPr="00B14BFF" w:rsidRDefault="00B76359">
      <w:pPr>
        <w:pStyle w:val="FP"/>
        <w:framePr w:h="3057" w:hRule="exact" w:wrap="notBeside" w:vAnchor="page" w:hAnchor="margin" w:y="12605"/>
        <w:jc w:val="center"/>
        <w:rPr>
          <w:lang w:val="en-US" w:eastAsia="ko-KR"/>
        </w:rPr>
      </w:pPr>
    </w:p>
    <w:p w:rsidR="00B76359" w:rsidRPr="00B14BFF" w:rsidRDefault="00B76359">
      <w:pPr>
        <w:pStyle w:val="FP"/>
        <w:framePr w:h="3057" w:hRule="exact" w:wrap="notBeside" w:vAnchor="page" w:hAnchor="margin" w:y="12605"/>
        <w:jc w:val="center"/>
        <w:rPr>
          <w:sz w:val="18"/>
          <w:lang w:val="en-US" w:eastAsia="ko-KR"/>
        </w:rPr>
      </w:pPr>
      <w:r w:rsidRPr="00B14BFF">
        <w:rPr>
          <w:sz w:val="18"/>
          <w:lang w:val="en-US" w:eastAsia="ko-KR"/>
        </w:rPr>
        <w:t>© 202</w:t>
      </w:r>
      <w:r w:rsidR="00B14DBB" w:rsidRPr="00B14BFF">
        <w:rPr>
          <w:sz w:val="18"/>
          <w:lang w:val="en-US" w:eastAsia="ko-KR"/>
        </w:rPr>
        <w:t>2</w:t>
      </w:r>
      <w:r w:rsidRPr="00B14BFF">
        <w:rPr>
          <w:sz w:val="18"/>
          <w:lang w:val="en-US" w:eastAsia="ko-KR"/>
        </w:rPr>
        <w:t>, 3GPP Organizational Partners (ARIB, ATIS, CCSA, ETSI, TSDSI, TTA, TTC).</w:t>
      </w:r>
      <w:bookmarkStart w:id="3" w:name="copyrightaddon"/>
      <w:bookmarkEnd w:id="3"/>
    </w:p>
    <w:p w:rsidR="00B76359" w:rsidRPr="00B14BFF" w:rsidRDefault="00B76359">
      <w:pPr>
        <w:pStyle w:val="FP"/>
        <w:framePr w:h="3057" w:hRule="exact" w:wrap="notBeside" w:vAnchor="page" w:hAnchor="margin" w:y="12605"/>
        <w:jc w:val="center"/>
        <w:rPr>
          <w:sz w:val="18"/>
          <w:lang w:val="en-US" w:eastAsia="ko-KR"/>
        </w:rPr>
      </w:pPr>
      <w:r w:rsidRPr="00B14BFF">
        <w:rPr>
          <w:sz w:val="18"/>
          <w:lang w:val="en-US" w:eastAsia="ko-KR"/>
        </w:rPr>
        <w:t>All rights reserved.</w:t>
      </w:r>
    </w:p>
    <w:p w:rsidR="00B76359" w:rsidRPr="00B14BFF" w:rsidRDefault="00B76359">
      <w:pPr>
        <w:pStyle w:val="FP"/>
        <w:framePr w:h="3057" w:hRule="exact" w:wrap="notBeside" w:vAnchor="page" w:hAnchor="margin" w:y="12605"/>
        <w:rPr>
          <w:sz w:val="18"/>
          <w:lang w:val="en-US" w:eastAsia="ko-KR"/>
        </w:rPr>
      </w:pPr>
    </w:p>
    <w:p w:rsidR="00B76359" w:rsidRPr="00B14BFF" w:rsidRDefault="00B76359">
      <w:pPr>
        <w:pStyle w:val="FP"/>
        <w:framePr w:h="3057" w:hRule="exact" w:wrap="notBeside" w:vAnchor="page" w:hAnchor="margin" w:y="12605"/>
        <w:rPr>
          <w:sz w:val="18"/>
          <w:lang w:val="en-US" w:eastAsia="ko-KR"/>
        </w:rPr>
      </w:pPr>
      <w:r w:rsidRPr="00B14BFF">
        <w:rPr>
          <w:sz w:val="18"/>
          <w:lang w:val="en-US" w:eastAsia="ko-KR"/>
        </w:rPr>
        <w:t>UMTS™ is a Trade Mark of ETSI registered for the benefit of its members</w:t>
      </w:r>
    </w:p>
    <w:p w:rsidR="00B76359" w:rsidRPr="00B14BFF" w:rsidRDefault="00B76359">
      <w:pPr>
        <w:pStyle w:val="FP"/>
        <w:framePr w:h="3057" w:hRule="exact" w:wrap="notBeside" w:vAnchor="page" w:hAnchor="margin" w:y="12605"/>
        <w:rPr>
          <w:sz w:val="18"/>
          <w:lang w:val="en-US" w:eastAsia="ko-KR"/>
        </w:rPr>
      </w:pPr>
      <w:r w:rsidRPr="00B14BFF">
        <w:rPr>
          <w:sz w:val="18"/>
          <w:lang w:val="en-US" w:eastAsia="ko-KR"/>
        </w:rPr>
        <w:t>3GPP™ is a Trade Mark of ETSI registered for the benefit of its Members and of the 3GPP Organizational Partners</w:t>
      </w:r>
      <w:r w:rsidRPr="00B14BFF">
        <w:rPr>
          <w:sz w:val="18"/>
          <w:lang w:val="en-US" w:eastAsia="ko-KR"/>
        </w:rPr>
        <w:br/>
        <w:t>LTE™ is a Trade Mark of ETSI registered for the benefit of its Members and of the 3GPP Organizational Partners</w:t>
      </w:r>
    </w:p>
    <w:p w:rsidR="00B76359" w:rsidRPr="00B14BFF" w:rsidRDefault="00B76359">
      <w:pPr>
        <w:pStyle w:val="FP"/>
        <w:framePr w:h="3057" w:hRule="exact" w:wrap="notBeside" w:vAnchor="page" w:hAnchor="margin" w:y="12605"/>
        <w:rPr>
          <w:sz w:val="18"/>
          <w:lang w:val="en-US" w:eastAsia="ko-KR"/>
        </w:rPr>
      </w:pPr>
      <w:r w:rsidRPr="00B14BFF">
        <w:rPr>
          <w:sz w:val="18"/>
          <w:lang w:val="en-US" w:eastAsia="ko-KR"/>
        </w:rPr>
        <w:t>GSM® and the GSM logo are registered and owned by the GSM Association</w:t>
      </w:r>
    </w:p>
    <w:p w:rsidR="00B76359" w:rsidRPr="00B14BFF" w:rsidRDefault="00B76359" w:rsidP="00886FF9">
      <w:pPr>
        <w:pStyle w:val="TT"/>
      </w:pPr>
      <w:r w:rsidRPr="00B14BFF">
        <w:br w:type="page"/>
      </w:r>
      <w:bookmarkStart w:id="4" w:name="_Toc104538265"/>
      <w:bookmarkEnd w:id="2"/>
      <w:r w:rsidRPr="00B14BFF">
        <w:lastRenderedPageBreak/>
        <w:t>Contents</w:t>
      </w:r>
      <w:bookmarkEnd w:id="4"/>
    </w:p>
    <w:p w:rsidR="00CE526E" w:rsidRPr="00B14BFF" w:rsidRDefault="00CE526E">
      <w:pPr>
        <w:pStyle w:val="10"/>
        <w:rPr>
          <w:rFonts w:ascii="DengXian" w:eastAsia="DengXian" w:hAnsi="DengXian"/>
          <w:noProof/>
          <w:kern w:val="2"/>
          <w:sz w:val="21"/>
          <w:szCs w:val="22"/>
          <w:lang w:val="en-US" w:eastAsia="zh-CN"/>
        </w:rPr>
      </w:pPr>
      <w:r w:rsidRPr="00B14BFF">
        <w:rPr>
          <w:lang w:val="en-US" w:eastAsia="ko-KR"/>
        </w:rPr>
        <w:fldChar w:fldCharType="begin"/>
      </w:r>
      <w:r w:rsidRPr="00B14BFF">
        <w:rPr>
          <w:lang w:val="en-US" w:eastAsia="ko-KR"/>
        </w:rPr>
        <w:instrText xml:space="preserve"> TOC \o "1-9"  \* MERGEFORMAT  \* MERGEFORMAT  \* MERGEFORMAT  \* MERGEFORMAT </w:instrText>
      </w:r>
      <w:r w:rsidRPr="00B14BFF">
        <w:rPr>
          <w:lang w:val="en-US" w:eastAsia="ko-KR"/>
        </w:rPr>
        <w:fldChar w:fldCharType="separate"/>
      </w:r>
      <w:r w:rsidRPr="00B14BFF">
        <w:rPr>
          <w:noProof/>
        </w:rPr>
        <w:t>Contents</w:t>
      </w:r>
      <w:r w:rsidRPr="00B14BFF">
        <w:rPr>
          <w:noProof/>
        </w:rPr>
        <w:tab/>
      </w:r>
      <w:r w:rsidRPr="00B14BFF">
        <w:rPr>
          <w:noProof/>
        </w:rPr>
        <w:fldChar w:fldCharType="begin"/>
      </w:r>
      <w:r w:rsidRPr="00B14BFF">
        <w:rPr>
          <w:noProof/>
        </w:rPr>
        <w:instrText xml:space="preserve"> PAGEREF _Toc104538265 \h </w:instrText>
      </w:r>
      <w:r w:rsidRPr="00B14BFF">
        <w:rPr>
          <w:noProof/>
        </w:rPr>
      </w:r>
      <w:r w:rsidRPr="00B14BFF">
        <w:rPr>
          <w:noProof/>
        </w:rPr>
        <w:fldChar w:fldCharType="separate"/>
      </w:r>
      <w:r w:rsidRPr="00B14BFF">
        <w:rPr>
          <w:noProof/>
        </w:rPr>
        <w:t>3</w:t>
      </w:r>
      <w:r w:rsidRPr="00B14BFF">
        <w:rPr>
          <w:noProof/>
        </w:rPr>
        <w:fldChar w:fldCharType="end"/>
      </w:r>
    </w:p>
    <w:p w:rsidR="00CE526E" w:rsidRPr="00B14BFF" w:rsidRDefault="00CE526E">
      <w:pPr>
        <w:pStyle w:val="10"/>
        <w:rPr>
          <w:rFonts w:ascii="DengXian" w:eastAsia="DengXian" w:hAnsi="DengXian"/>
          <w:noProof/>
          <w:kern w:val="2"/>
          <w:sz w:val="21"/>
          <w:szCs w:val="22"/>
          <w:lang w:val="en-US" w:eastAsia="zh-CN"/>
        </w:rPr>
      </w:pPr>
      <w:r w:rsidRPr="00B14BFF">
        <w:rPr>
          <w:noProof/>
        </w:rPr>
        <w:t>Foreword</w:t>
      </w:r>
      <w:r w:rsidRPr="00B14BFF">
        <w:rPr>
          <w:noProof/>
        </w:rPr>
        <w:tab/>
      </w:r>
      <w:r w:rsidRPr="00B14BFF">
        <w:rPr>
          <w:noProof/>
        </w:rPr>
        <w:fldChar w:fldCharType="begin"/>
      </w:r>
      <w:r w:rsidRPr="00B14BFF">
        <w:rPr>
          <w:noProof/>
        </w:rPr>
        <w:instrText xml:space="preserve"> PAGEREF _Toc104538266 \h </w:instrText>
      </w:r>
      <w:r w:rsidRPr="00B14BFF">
        <w:rPr>
          <w:noProof/>
        </w:rPr>
      </w:r>
      <w:r w:rsidRPr="00B14BFF">
        <w:rPr>
          <w:noProof/>
        </w:rPr>
        <w:fldChar w:fldCharType="separate"/>
      </w:r>
      <w:r w:rsidRPr="00B14BFF">
        <w:rPr>
          <w:noProof/>
        </w:rPr>
        <w:t>6</w:t>
      </w:r>
      <w:r w:rsidRPr="00B14BFF">
        <w:rPr>
          <w:noProof/>
        </w:rPr>
        <w:fldChar w:fldCharType="end"/>
      </w:r>
    </w:p>
    <w:p w:rsidR="00CE526E" w:rsidRPr="00B14BFF" w:rsidRDefault="00CE526E">
      <w:pPr>
        <w:pStyle w:val="10"/>
        <w:rPr>
          <w:rFonts w:ascii="DengXian" w:eastAsia="DengXian" w:hAnsi="DengXian"/>
          <w:noProof/>
          <w:kern w:val="2"/>
          <w:sz w:val="21"/>
          <w:szCs w:val="22"/>
          <w:lang w:val="en-US" w:eastAsia="zh-CN"/>
        </w:rPr>
      </w:pPr>
      <w:r w:rsidRPr="00B14BFF">
        <w:rPr>
          <w:noProof/>
        </w:rPr>
        <w:t>1</w:t>
      </w:r>
      <w:r w:rsidRPr="00B14BFF">
        <w:rPr>
          <w:rFonts w:ascii="DengXian" w:eastAsia="DengXian" w:hAnsi="DengXian"/>
          <w:noProof/>
          <w:kern w:val="2"/>
          <w:sz w:val="21"/>
          <w:szCs w:val="22"/>
          <w:lang w:val="en-US" w:eastAsia="zh-CN"/>
        </w:rPr>
        <w:tab/>
      </w:r>
      <w:r w:rsidRPr="00B14BFF">
        <w:rPr>
          <w:noProof/>
        </w:rPr>
        <w:t>Scope</w:t>
      </w:r>
      <w:r w:rsidRPr="00B14BFF">
        <w:rPr>
          <w:noProof/>
        </w:rPr>
        <w:tab/>
      </w:r>
      <w:r w:rsidRPr="00B14BFF">
        <w:rPr>
          <w:noProof/>
        </w:rPr>
        <w:fldChar w:fldCharType="begin"/>
      </w:r>
      <w:r w:rsidRPr="00B14BFF">
        <w:rPr>
          <w:noProof/>
        </w:rPr>
        <w:instrText xml:space="preserve"> PAGEREF _Toc104538267 \h </w:instrText>
      </w:r>
      <w:r w:rsidRPr="00B14BFF">
        <w:rPr>
          <w:noProof/>
        </w:rPr>
      </w:r>
      <w:r w:rsidRPr="00B14BFF">
        <w:rPr>
          <w:noProof/>
        </w:rPr>
        <w:fldChar w:fldCharType="separate"/>
      </w:r>
      <w:r w:rsidRPr="00B14BFF">
        <w:rPr>
          <w:noProof/>
        </w:rPr>
        <w:t>7</w:t>
      </w:r>
      <w:r w:rsidRPr="00B14BFF">
        <w:rPr>
          <w:noProof/>
        </w:rPr>
        <w:fldChar w:fldCharType="end"/>
      </w:r>
    </w:p>
    <w:p w:rsidR="00CE526E" w:rsidRPr="00B14BFF" w:rsidRDefault="00CE526E">
      <w:pPr>
        <w:pStyle w:val="10"/>
        <w:rPr>
          <w:rFonts w:ascii="DengXian" w:eastAsia="DengXian" w:hAnsi="DengXian"/>
          <w:noProof/>
          <w:kern w:val="2"/>
          <w:sz w:val="21"/>
          <w:szCs w:val="22"/>
          <w:lang w:val="en-US" w:eastAsia="zh-CN"/>
        </w:rPr>
      </w:pPr>
      <w:r w:rsidRPr="00B14BFF">
        <w:rPr>
          <w:noProof/>
        </w:rPr>
        <w:t>2</w:t>
      </w:r>
      <w:r w:rsidRPr="00B14BFF">
        <w:rPr>
          <w:rFonts w:ascii="DengXian" w:eastAsia="DengXian" w:hAnsi="DengXian"/>
          <w:noProof/>
          <w:kern w:val="2"/>
          <w:sz w:val="21"/>
          <w:szCs w:val="22"/>
          <w:lang w:val="en-US" w:eastAsia="zh-CN"/>
        </w:rPr>
        <w:tab/>
      </w:r>
      <w:r w:rsidRPr="00B14BFF">
        <w:rPr>
          <w:noProof/>
        </w:rPr>
        <w:t>References</w:t>
      </w:r>
      <w:r w:rsidRPr="00B14BFF">
        <w:rPr>
          <w:noProof/>
        </w:rPr>
        <w:tab/>
      </w:r>
      <w:r w:rsidRPr="00B14BFF">
        <w:rPr>
          <w:noProof/>
        </w:rPr>
        <w:fldChar w:fldCharType="begin"/>
      </w:r>
      <w:r w:rsidRPr="00B14BFF">
        <w:rPr>
          <w:noProof/>
        </w:rPr>
        <w:instrText xml:space="preserve"> PAGEREF _Toc104538268 \h </w:instrText>
      </w:r>
      <w:r w:rsidRPr="00B14BFF">
        <w:rPr>
          <w:noProof/>
        </w:rPr>
      </w:r>
      <w:r w:rsidRPr="00B14BFF">
        <w:rPr>
          <w:noProof/>
        </w:rPr>
        <w:fldChar w:fldCharType="separate"/>
      </w:r>
      <w:r w:rsidRPr="00B14BFF">
        <w:rPr>
          <w:noProof/>
        </w:rPr>
        <w:t>7</w:t>
      </w:r>
      <w:r w:rsidRPr="00B14BFF">
        <w:rPr>
          <w:noProof/>
        </w:rPr>
        <w:fldChar w:fldCharType="end"/>
      </w:r>
    </w:p>
    <w:p w:rsidR="00CE526E" w:rsidRPr="00B14BFF" w:rsidRDefault="00CE526E">
      <w:pPr>
        <w:pStyle w:val="10"/>
        <w:rPr>
          <w:rFonts w:ascii="DengXian" w:eastAsia="DengXian" w:hAnsi="DengXian"/>
          <w:noProof/>
          <w:kern w:val="2"/>
          <w:sz w:val="21"/>
          <w:szCs w:val="22"/>
          <w:lang w:val="en-US" w:eastAsia="zh-CN"/>
        </w:rPr>
      </w:pPr>
      <w:r w:rsidRPr="00B14BFF">
        <w:rPr>
          <w:noProof/>
        </w:rPr>
        <w:t>3</w:t>
      </w:r>
      <w:r w:rsidRPr="00B14BFF">
        <w:rPr>
          <w:rFonts w:ascii="DengXian" w:eastAsia="DengXian" w:hAnsi="DengXian"/>
          <w:noProof/>
          <w:kern w:val="2"/>
          <w:sz w:val="21"/>
          <w:szCs w:val="22"/>
          <w:lang w:val="en-US" w:eastAsia="zh-CN"/>
        </w:rPr>
        <w:tab/>
      </w:r>
      <w:r w:rsidRPr="00B14BFF">
        <w:rPr>
          <w:noProof/>
        </w:rPr>
        <w:t>Definitions</w:t>
      </w:r>
      <w:r w:rsidRPr="00B14BFF">
        <w:rPr>
          <w:noProof/>
          <w:lang w:eastAsia="zh-CN"/>
        </w:rPr>
        <w:t xml:space="preserve"> </w:t>
      </w:r>
      <w:r w:rsidRPr="00B14BFF">
        <w:rPr>
          <w:noProof/>
        </w:rPr>
        <w:t>and abbreviations</w:t>
      </w:r>
      <w:r w:rsidRPr="00B14BFF">
        <w:rPr>
          <w:noProof/>
        </w:rPr>
        <w:tab/>
      </w:r>
      <w:r w:rsidRPr="00B14BFF">
        <w:rPr>
          <w:noProof/>
        </w:rPr>
        <w:fldChar w:fldCharType="begin"/>
      </w:r>
      <w:r w:rsidRPr="00B14BFF">
        <w:rPr>
          <w:noProof/>
        </w:rPr>
        <w:instrText xml:space="preserve"> PAGEREF _Toc104538269 \h </w:instrText>
      </w:r>
      <w:r w:rsidRPr="00B14BFF">
        <w:rPr>
          <w:noProof/>
        </w:rPr>
      </w:r>
      <w:r w:rsidRPr="00B14BFF">
        <w:rPr>
          <w:noProof/>
        </w:rPr>
        <w:fldChar w:fldCharType="separate"/>
      </w:r>
      <w:r w:rsidRPr="00B14BFF">
        <w:rPr>
          <w:noProof/>
        </w:rPr>
        <w:t>8</w:t>
      </w:r>
      <w:r w:rsidRPr="00B14BFF">
        <w:rPr>
          <w:noProof/>
        </w:rPr>
        <w:fldChar w:fldCharType="end"/>
      </w:r>
    </w:p>
    <w:p w:rsidR="00CE526E" w:rsidRPr="00B14BFF" w:rsidRDefault="00CE526E">
      <w:pPr>
        <w:pStyle w:val="22"/>
        <w:rPr>
          <w:rFonts w:ascii="DengXian" w:eastAsia="DengXian" w:hAnsi="DengXian"/>
          <w:noProof/>
          <w:kern w:val="2"/>
          <w:sz w:val="21"/>
          <w:szCs w:val="22"/>
          <w:lang w:val="en-US" w:eastAsia="zh-CN"/>
        </w:rPr>
      </w:pPr>
      <w:r w:rsidRPr="00B14BFF">
        <w:rPr>
          <w:noProof/>
        </w:rPr>
        <w:t>3.1</w:t>
      </w:r>
      <w:r w:rsidRPr="00B14BFF">
        <w:rPr>
          <w:rFonts w:ascii="DengXian" w:eastAsia="DengXian" w:hAnsi="DengXian"/>
          <w:noProof/>
          <w:kern w:val="2"/>
          <w:sz w:val="21"/>
          <w:szCs w:val="22"/>
          <w:lang w:val="en-US" w:eastAsia="zh-CN"/>
        </w:rPr>
        <w:tab/>
      </w:r>
      <w:r w:rsidRPr="00B14BFF">
        <w:rPr>
          <w:noProof/>
        </w:rPr>
        <w:t>Definitions</w:t>
      </w:r>
      <w:r w:rsidRPr="00B14BFF">
        <w:rPr>
          <w:noProof/>
        </w:rPr>
        <w:tab/>
      </w:r>
      <w:r w:rsidRPr="00B14BFF">
        <w:rPr>
          <w:noProof/>
        </w:rPr>
        <w:fldChar w:fldCharType="begin"/>
      </w:r>
      <w:r w:rsidRPr="00B14BFF">
        <w:rPr>
          <w:noProof/>
        </w:rPr>
        <w:instrText xml:space="preserve"> PAGEREF _Toc104538270 \h </w:instrText>
      </w:r>
      <w:r w:rsidRPr="00B14BFF">
        <w:rPr>
          <w:noProof/>
        </w:rPr>
      </w:r>
      <w:r w:rsidRPr="00B14BFF">
        <w:rPr>
          <w:noProof/>
        </w:rPr>
        <w:fldChar w:fldCharType="separate"/>
      </w:r>
      <w:r w:rsidRPr="00B14BFF">
        <w:rPr>
          <w:noProof/>
        </w:rPr>
        <w:t>8</w:t>
      </w:r>
      <w:r w:rsidRPr="00B14BFF">
        <w:rPr>
          <w:noProof/>
        </w:rPr>
        <w:fldChar w:fldCharType="end"/>
      </w:r>
    </w:p>
    <w:p w:rsidR="00CE526E" w:rsidRPr="00B14BFF" w:rsidRDefault="00CE526E">
      <w:pPr>
        <w:pStyle w:val="22"/>
        <w:rPr>
          <w:rFonts w:ascii="DengXian" w:eastAsia="DengXian" w:hAnsi="DengXian"/>
          <w:noProof/>
          <w:kern w:val="2"/>
          <w:sz w:val="21"/>
          <w:szCs w:val="22"/>
          <w:lang w:val="en-US" w:eastAsia="zh-CN"/>
        </w:rPr>
      </w:pPr>
      <w:r w:rsidRPr="00B14BFF">
        <w:rPr>
          <w:noProof/>
        </w:rPr>
        <w:t>3.2</w:t>
      </w:r>
      <w:r w:rsidRPr="00B14BFF">
        <w:rPr>
          <w:rFonts w:ascii="DengXian" w:eastAsia="DengXian" w:hAnsi="DengXian"/>
          <w:noProof/>
          <w:kern w:val="2"/>
          <w:sz w:val="21"/>
          <w:szCs w:val="22"/>
          <w:lang w:val="en-US" w:eastAsia="zh-CN"/>
        </w:rPr>
        <w:tab/>
      </w:r>
      <w:r w:rsidRPr="00B14BFF">
        <w:rPr>
          <w:noProof/>
        </w:rPr>
        <w:t>Abbreviations</w:t>
      </w:r>
      <w:r w:rsidRPr="00B14BFF">
        <w:rPr>
          <w:noProof/>
        </w:rPr>
        <w:tab/>
      </w:r>
      <w:r w:rsidRPr="00B14BFF">
        <w:rPr>
          <w:noProof/>
        </w:rPr>
        <w:fldChar w:fldCharType="begin"/>
      </w:r>
      <w:r w:rsidRPr="00B14BFF">
        <w:rPr>
          <w:noProof/>
        </w:rPr>
        <w:instrText xml:space="preserve"> PAGEREF _Toc104538271 \h </w:instrText>
      </w:r>
      <w:r w:rsidRPr="00B14BFF">
        <w:rPr>
          <w:noProof/>
        </w:rPr>
      </w:r>
      <w:r w:rsidRPr="00B14BFF">
        <w:rPr>
          <w:noProof/>
        </w:rPr>
        <w:fldChar w:fldCharType="separate"/>
      </w:r>
      <w:r w:rsidRPr="00B14BFF">
        <w:rPr>
          <w:noProof/>
        </w:rPr>
        <w:t>8</w:t>
      </w:r>
      <w:r w:rsidRPr="00B14BFF">
        <w:rPr>
          <w:noProof/>
        </w:rPr>
        <w:fldChar w:fldCharType="end"/>
      </w:r>
    </w:p>
    <w:p w:rsidR="00CE526E" w:rsidRPr="00B14BFF" w:rsidRDefault="00CE526E">
      <w:pPr>
        <w:pStyle w:val="10"/>
        <w:rPr>
          <w:rFonts w:ascii="DengXian" w:eastAsia="DengXian" w:hAnsi="DengXian"/>
          <w:noProof/>
          <w:kern w:val="2"/>
          <w:sz w:val="21"/>
          <w:szCs w:val="22"/>
          <w:lang w:val="en-US" w:eastAsia="zh-CN"/>
        </w:rPr>
      </w:pPr>
      <w:r w:rsidRPr="00B14BFF">
        <w:rPr>
          <w:rFonts w:eastAsia="Times New Roman"/>
          <w:noProof/>
        </w:rPr>
        <w:t>4</w:t>
      </w:r>
      <w:r w:rsidRPr="00B14BFF">
        <w:rPr>
          <w:rFonts w:ascii="DengXian" w:eastAsia="DengXian" w:hAnsi="DengXian"/>
          <w:noProof/>
          <w:kern w:val="2"/>
          <w:sz w:val="21"/>
          <w:szCs w:val="22"/>
          <w:lang w:val="en-US" w:eastAsia="zh-CN"/>
        </w:rPr>
        <w:tab/>
      </w:r>
      <w:r w:rsidRPr="00B14BFF">
        <w:rPr>
          <w:rFonts w:eastAsia="Times New Roman"/>
          <w:noProof/>
        </w:rPr>
        <w:t>Services offered by the NWDAF</w:t>
      </w:r>
      <w:r w:rsidRPr="00B14BFF">
        <w:rPr>
          <w:noProof/>
        </w:rPr>
        <w:tab/>
      </w:r>
      <w:r w:rsidRPr="00B14BFF">
        <w:rPr>
          <w:noProof/>
        </w:rPr>
        <w:fldChar w:fldCharType="begin"/>
      </w:r>
      <w:r w:rsidRPr="00B14BFF">
        <w:rPr>
          <w:noProof/>
        </w:rPr>
        <w:instrText xml:space="preserve"> PAGEREF _Toc104538272 \h </w:instrText>
      </w:r>
      <w:r w:rsidRPr="00B14BFF">
        <w:rPr>
          <w:noProof/>
        </w:rPr>
      </w:r>
      <w:r w:rsidRPr="00B14BFF">
        <w:rPr>
          <w:noProof/>
        </w:rPr>
        <w:fldChar w:fldCharType="separate"/>
      </w:r>
      <w:r w:rsidRPr="00B14BFF">
        <w:rPr>
          <w:noProof/>
        </w:rPr>
        <w:t>9</w:t>
      </w:r>
      <w:r w:rsidRPr="00B14BFF">
        <w:rPr>
          <w:noProof/>
        </w:rPr>
        <w:fldChar w:fldCharType="end"/>
      </w:r>
    </w:p>
    <w:p w:rsidR="00CE526E" w:rsidRPr="00B14BFF" w:rsidRDefault="00CE526E">
      <w:pPr>
        <w:pStyle w:val="22"/>
        <w:rPr>
          <w:rFonts w:ascii="DengXian" w:eastAsia="DengXian" w:hAnsi="DengXian"/>
          <w:noProof/>
          <w:kern w:val="2"/>
          <w:sz w:val="21"/>
          <w:szCs w:val="22"/>
          <w:lang w:val="en-US" w:eastAsia="zh-CN"/>
        </w:rPr>
      </w:pPr>
      <w:r w:rsidRPr="00B14BFF">
        <w:rPr>
          <w:noProof/>
        </w:rPr>
        <w:t>4.1</w:t>
      </w:r>
      <w:r w:rsidRPr="00B14BFF">
        <w:rPr>
          <w:rFonts w:ascii="DengXian" w:eastAsia="DengXian" w:hAnsi="DengXian"/>
          <w:noProof/>
          <w:kern w:val="2"/>
          <w:sz w:val="21"/>
          <w:szCs w:val="22"/>
          <w:lang w:val="en-US" w:eastAsia="zh-CN"/>
        </w:rPr>
        <w:tab/>
      </w:r>
      <w:r w:rsidRPr="00B14BFF">
        <w:rPr>
          <w:noProof/>
        </w:rPr>
        <w:t>Introduction</w:t>
      </w:r>
      <w:r w:rsidRPr="00B14BFF">
        <w:rPr>
          <w:noProof/>
        </w:rPr>
        <w:tab/>
      </w:r>
      <w:r w:rsidRPr="00B14BFF">
        <w:rPr>
          <w:noProof/>
        </w:rPr>
        <w:fldChar w:fldCharType="begin"/>
      </w:r>
      <w:r w:rsidRPr="00B14BFF">
        <w:rPr>
          <w:noProof/>
        </w:rPr>
        <w:instrText xml:space="preserve"> PAGEREF _Toc104538273 \h </w:instrText>
      </w:r>
      <w:r w:rsidRPr="00B14BFF">
        <w:rPr>
          <w:noProof/>
        </w:rPr>
      </w:r>
      <w:r w:rsidRPr="00B14BFF">
        <w:rPr>
          <w:noProof/>
        </w:rPr>
        <w:fldChar w:fldCharType="separate"/>
      </w:r>
      <w:r w:rsidRPr="00B14BFF">
        <w:rPr>
          <w:noProof/>
        </w:rPr>
        <w:t>9</w:t>
      </w:r>
      <w:r w:rsidRPr="00B14BFF">
        <w:rPr>
          <w:noProof/>
        </w:rPr>
        <w:fldChar w:fldCharType="end"/>
      </w:r>
    </w:p>
    <w:p w:rsidR="00CE526E" w:rsidRPr="00B14BFF" w:rsidRDefault="00CE526E">
      <w:pPr>
        <w:pStyle w:val="22"/>
        <w:rPr>
          <w:rFonts w:ascii="DengXian" w:eastAsia="DengXian" w:hAnsi="DengXian"/>
          <w:noProof/>
          <w:kern w:val="2"/>
          <w:sz w:val="21"/>
          <w:szCs w:val="22"/>
          <w:lang w:val="en-US" w:eastAsia="zh-CN"/>
        </w:rPr>
      </w:pPr>
      <w:r w:rsidRPr="00B14BFF">
        <w:rPr>
          <w:noProof/>
        </w:rPr>
        <w:t>4.2</w:t>
      </w:r>
      <w:r w:rsidRPr="00B14BFF">
        <w:rPr>
          <w:rFonts w:ascii="DengXian" w:eastAsia="DengXian" w:hAnsi="DengXian"/>
          <w:noProof/>
          <w:kern w:val="2"/>
          <w:sz w:val="21"/>
          <w:szCs w:val="22"/>
          <w:lang w:val="en-US" w:eastAsia="zh-CN"/>
        </w:rPr>
        <w:tab/>
      </w:r>
      <w:r w:rsidRPr="00B14BFF">
        <w:rPr>
          <w:noProof/>
        </w:rPr>
        <w:t>Nnwdaf_EventsSubscription Service</w:t>
      </w:r>
      <w:r w:rsidRPr="00B14BFF">
        <w:rPr>
          <w:noProof/>
        </w:rPr>
        <w:tab/>
      </w:r>
      <w:r w:rsidRPr="00B14BFF">
        <w:rPr>
          <w:noProof/>
        </w:rPr>
        <w:fldChar w:fldCharType="begin"/>
      </w:r>
      <w:r w:rsidRPr="00B14BFF">
        <w:rPr>
          <w:noProof/>
        </w:rPr>
        <w:instrText xml:space="preserve"> PAGEREF _Toc104538274 \h </w:instrText>
      </w:r>
      <w:r w:rsidRPr="00B14BFF">
        <w:rPr>
          <w:noProof/>
        </w:rPr>
      </w:r>
      <w:r w:rsidRPr="00B14BFF">
        <w:rPr>
          <w:noProof/>
        </w:rPr>
        <w:fldChar w:fldCharType="separate"/>
      </w:r>
      <w:r w:rsidRPr="00B14BFF">
        <w:rPr>
          <w:noProof/>
        </w:rPr>
        <w:t>9</w:t>
      </w:r>
      <w:r w:rsidRPr="00B14BFF">
        <w:rPr>
          <w:noProof/>
        </w:rPr>
        <w:fldChar w:fldCharType="end"/>
      </w:r>
    </w:p>
    <w:p w:rsidR="00CE526E" w:rsidRPr="00B14BFF" w:rsidRDefault="00CE526E">
      <w:pPr>
        <w:pStyle w:val="33"/>
        <w:rPr>
          <w:rFonts w:ascii="DengXian" w:eastAsia="DengXian" w:hAnsi="DengXian"/>
          <w:noProof/>
          <w:kern w:val="2"/>
          <w:sz w:val="21"/>
          <w:szCs w:val="22"/>
          <w:lang w:val="en-US" w:eastAsia="zh-CN"/>
        </w:rPr>
      </w:pPr>
      <w:r w:rsidRPr="00B14BFF">
        <w:rPr>
          <w:noProof/>
        </w:rPr>
        <w:t>4.2.1</w:t>
      </w:r>
      <w:r w:rsidRPr="00B14BFF">
        <w:rPr>
          <w:rFonts w:ascii="DengXian" w:eastAsia="DengXian" w:hAnsi="DengXian"/>
          <w:noProof/>
          <w:kern w:val="2"/>
          <w:sz w:val="21"/>
          <w:szCs w:val="22"/>
          <w:lang w:val="en-US" w:eastAsia="zh-CN"/>
        </w:rPr>
        <w:tab/>
      </w:r>
      <w:r w:rsidRPr="00B14BFF">
        <w:rPr>
          <w:noProof/>
        </w:rPr>
        <w:t>Service Description</w:t>
      </w:r>
      <w:r w:rsidRPr="00B14BFF">
        <w:rPr>
          <w:noProof/>
        </w:rPr>
        <w:tab/>
      </w:r>
      <w:r w:rsidRPr="00B14BFF">
        <w:rPr>
          <w:noProof/>
        </w:rPr>
        <w:fldChar w:fldCharType="begin"/>
      </w:r>
      <w:r w:rsidRPr="00B14BFF">
        <w:rPr>
          <w:noProof/>
        </w:rPr>
        <w:instrText xml:space="preserve"> PAGEREF _Toc104538275 \h </w:instrText>
      </w:r>
      <w:r w:rsidRPr="00B14BFF">
        <w:rPr>
          <w:noProof/>
        </w:rPr>
      </w:r>
      <w:r w:rsidRPr="00B14BFF">
        <w:rPr>
          <w:noProof/>
        </w:rPr>
        <w:fldChar w:fldCharType="separate"/>
      </w:r>
      <w:r w:rsidRPr="00B14BFF">
        <w:rPr>
          <w:noProof/>
        </w:rPr>
        <w:t>9</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4.2.</w:t>
      </w:r>
      <w:r w:rsidRPr="00B14BFF">
        <w:rPr>
          <w:noProof/>
          <w:lang w:eastAsia="zh-CN"/>
        </w:rPr>
        <w:t>1.1</w:t>
      </w:r>
      <w:r w:rsidRPr="00B14BFF">
        <w:rPr>
          <w:rFonts w:ascii="DengXian" w:eastAsia="DengXian" w:hAnsi="DengXian"/>
          <w:noProof/>
          <w:kern w:val="2"/>
          <w:sz w:val="21"/>
          <w:szCs w:val="22"/>
          <w:lang w:val="en-US" w:eastAsia="zh-CN"/>
        </w:rPr>
        <w:tab/>
      </w:r>
      <w:r w:rsidRPr="00B14BFF">
        <w:rPr>
          <w:noProof/>
          <w:lang w:eastAsia="zh-CN"/>
        </w:rPr>
        <w:t>Overview</w:t>
      </w:r>
      <w:r w:rsidRPr="00B14BFF">
        <w:rPr>
          <w:noProof/>
        </w:rPr>
        <w:tab/>
      </w:r>
      <w:r w:rsidRPr="00B14BFF">
        <w:rPr>
          <w:noProof/>
        </w:rPr>
        <w:fldChar w:fldCharType="begin"/>
      </w:r>
      <w:r w:rsidRPr="00B14BFF">
        <w:rPr>
          <w:noProof/>
        </w:rPr>
        <w:instrText xml:space="preserve"> PAGEREF _Toc104538276 \h </w:instrText>
      </w:r>
      <w:r w:rsidRPr="00B14BFF">
        <w:rPr>
          <w:noProof/>
        </w:rPr>
      </w:r>
      <w:r w:rsidRPr="00B14BFF">
        <w:rPr>
          <w:noProof/>
        </w:rPr>
        <w:fldChar w:fldCharType="separate"/>
      </w:r>
      <w:r w:rsidRPr="00B14BFF">
        <w:rPr>
          <w:noProof/>
        </w:rPr>
        <w:t>9</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4.2.1.2</w:t>
      </w:r>
      <w:r w:rsidRPr="00B14BFF">
        <w:rPr>
          <w:rFonts w:ascii="DengXian" w:eastAsia="DengXian" w:hAnsi="DengXian"/>
          <w:noProof/>
          <w:kern w:val="2"/>
          <w:sz w:val="21"/>
          <w:szCs w:val="22"/>
          <w:lang w:val="en-US" w:eastAsia="zh-CN"/>
        </w:rPr>
        <w:tab/>
      </w:r>
      <w:r w:rsidRPr="00B14BFF">
        <w:rPr>
          <w:noProof/>
        </w:rPr>
        <w:t>Service Architecture</w:t>
      </w:r>
      <w:r w:rsidRPr="00B14BFF">
        <w:rPr>
          <w:noProof/>
        </w:rPr>
        <w:tab/>
      </w:r>
      <w:r w:rsidRPr="00B14BFF">
        <w:rPr>
          <w:noProof/>
        </w:rPr>
        <w:fldChar w:fldCharType="begin"/>
      </w:r>
      <w:r w:rsidRPr="00B14BFF">
        <w:rPr>
          <w:noProof/>
        </w:rPr>
        <w:instrText xml:space="preserve"> PAGEREF _Toc104538277 \h </w:instrText>
      </w:r>
      <w:r w:rsidRPr="00B14BFF">
        <w:rPr>
          <w:noProof/>
        </w:rPr>
      </w:r>
      <w:r w:rsidRPr="00B14BFF">
        <w:rPr>
          <w:noProof/>
        </w:rPr>
        <w:fldChar w:fldCharType="separate"/>
      </w:r>
      <w:r w:rsidRPr="00B14BFF">
        <w:rPr>
          <w:noProof/>
        </w:rPr>
        <w:t>10</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lang w:val="en-US"/>
        </w:rPr>
        <w:t>4.2.</w:t>
      </w:r>
      <w:r w:rsidRPr="00B14BFF">
        <w:rPr>
          <w:noProof/>
          <w:lang w:val="en-US" w:eastAsia="zh-CN"/>
        </w:rPr>
        <w:t>1.3</w:t>
      </w:r>
      <w:r w:rsidRPr="00B14BFF">
        <w:rPr>
          <w:rFonts w:ascii="DengXian" w:eastAsia="DengXian" w:hAnsi="DengXian"/>
          <w:noProof/>
          <w:kern w:val="2"/>
          <w:sz w:val="21"/>
          <w:szCs w:val="22"/>
          <w:lang w:val="en-US" w:eastAsia="zh-CN"/>
        </w:rPr>
        <w:tab/>
      </w:r>
      <w:r w:rsidRPr="00B14BFF">
        <w:rPr>
          <w:noProof/>
          <w:lang w:val="en-US"/>
        </w:rPr>
        <w:t>Network Functions</w:t>
      </w:r>
      <w:r w:rsidRPr="00B14BFF">
        <w:rPr>
          <w:noProof/>
        </w:rPr>
        <w:tab/>
      </w:r>
      <w:r w:rsidRPr="00B14BFF">
        <w:rPr>
          <w:noProof/>
        </w:rPr>
        <w:fldChar w:fldCharType="begin"/>
      </w:r>
      <w:r w:rsidRPr="00B14BFF">
        <w:rPr>
          <w:noProof/>
        </w:rPr>
        <w:instrText xml:space="preserve"> PAGEREF _Toc104538278 \h </w:instrText>
      </w:r>
      <w:r w:rsidRPr="00B14BFF">
        <w:rPr>
          <w:noProof/>
        </w:rPr>
      </w:r>
      <w:r w:rsidRPr="00B14BFF">
        <w:rPr>
          <w:noProof/>
        </w:rPr>
        <w:fldChar w:fldCharType="separate"/>
      </w:r>
      <w:r w:rsidRPr="00B14BFF">
        <w:rPr>
          <w:noProof/>
        </w:rPr>
        <w:t>11</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4.2.</w:t>
      </w:r>
      <w:r w:rsidRPr="00B14BFF">
        <w:rPr>
          <w:noProof/>
          <w:lang w:eastAsia="zh-CN"/>
        </w:rPr>
        <w:t>1.3.1</w:t>
      </w:r>
      <w:r w:rsidRPr="00B14BFF">
        <w:rPr>
          <w:rFonts w:ascii="DengXian" w:eastAsia="DengXian" w:hAnsi="DengXian"/>
          <w:noProof/>
          <w:kern w:val="2"/>
          <w:sz w:val="21"/>
          <w:szCs w:val="22"/>
          <w:lang w:val="en-US" w:eastAsia="zh-CN"/>
        </w:rPr>
        <w:tab/>
      </w:r>
      <w:r w:rsidRPr="00B14BFF">
        <w:rPr>
          <w:noProof/>
          <w:lang w:val="en-US" w:eastAsia="ko-KR"/>
        </w:rPr>
        <w:t>Network Data Analytics Function (NWDAF)</w:t>
      </w:r>
      <w:r w:rsidRPr="00B14BFF">
        <w:rPr>
          <w:noProof/>
        </w:rPr>
        <w:tab/>
      </w:r>
      <w:r w:rsidRPr="00B14BFF">
        <w:rPr>
          <w:noProof/>
        </w:rPr>
        <w:fldChar w:fldCharType="begin"/>
      </w:r>
      <w:r w:rsidRPr="00B14BFF">
        <w:rPr>
          <w:noProof/>
        </w:rPr>
        <w:instrText xml:space="preserve"> PAGEREF _Toc104538279 \h </w:instrText>
      </w:r>
      <w:r w:rsidRPr="00B14BFF">
        <w:rPr>
          <w:noProof/>
        </w:rPr>
      </w:r>
      <w:r w:rsidRPr="00B14BFF">
        <w:rPr>
          <w:noProof/>
        </w:rPr>
        <w:fldChar w:fldCharType="separate"/>
      </w:r>
      <w:r w:rsidRPr="00B14BFF">
        <w:rPr>
          <w:noProof/>
        </w:rPr>
        <w:t>11</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4.2.</w:t>
      </w:r>
      <w:r w:rsidRPr="00B14BFF">
        <w:rPr>
          <w:noProof/>
          <w:lang w:eastAsia="zh-CN"/>
        </w:rPr>
        <w:t>1.3.2</w:t>
      </w:r>
      <w:r w:rsidRPr="00B14BFF">
        <w:rPr>
          <w:rFonts w:ascii="DengXian" w:eastAsia="DengXian" w:hAnsi="DengXian"/>
          <w:noProof/>
          <w:kern w:val="2"/>
          <w:sz w:val="21"/>
          <w:szCs w:val="22"/>
          <w:lang w:val="en-US" w:eastAsia="zh-CN"/>
        </w:rPr>
        <w:tab/>
      </w:r>
      <w:r w:rsidRPr="00B14BFF">
        <w:rPr>
          <w:noProof/>
          <w:lang w:eastAsia="zh-CN"/>
        </w:rPr>
        <w:t>NF Service Consumers</w:t>
      </w:r>
      <w:r w:rsidRPr="00B14BFF">
        <w:rPr>
          <w:noProof/>
        </w:rPr>
        <w:tab/>
      </w:r>
      <w:r w:rsidRPr="00B14BFF">
        <w:rPr>
          <w:noProof/>
        </w:rPr>
        <w:fldChar w:fldCharType="begin"/>
      </w:r>
      <w:r w:rsidRPr="00B14BFF">
        <w:rPr>
          <w:noProof/>
        </w:rPr>
        <w:instrText xml:space="preserve"> PAGEREF _Toc104538280 \h </w:instrText>
      </w:r>
      <w:r w:rsidRPr="00B14BFF">
        <w:rPr>
          <w:noProof/>
        </w:rPr>
      </w:r>
      <w:r w:rsidRPr="00B14BFF">
        <w:rPr>
          <w:noProof/>
        </w:rPr>
        <w:fldChar w:fldCharType="separate"/>
      </w:r>
      <w:r w:rsidRPr="00B14BFF">
        <w:rPr>
          <w:noProof/>
        </w:rPr>
        <w:t>11</w:t>
      </w:r>
      <w:r w:rsidRPr="00B14BFF">
        <w:rPr>
          <w:noProof/>
        </w:rPr>
        <w:fldChar w:fldCharType="end"/>
      </w:r>
    </w:p>
    <w:p w:rsidR="00CE526E" w:rsidRPr="00B14BFF" w:rsidRDefault="00CE526E">
      <w:pPr>
        <w:pStyle w:val="33"/>
        <w:rPr>
          <w:rFonts w:ascii="DengXian" w:eastAsia="DengXian" w:hAnsi="DengXian"/>
          <w:noProof/>
          <w:kern w:val="2"/>
          <w:sz w:val="21"/>
          <w:szCs w:val="22"/>
          <w:lang w:val="en-US" w:eastAsia="zh-CN"/>
        </w:rPr>
      </w:pPr>
      <w:r w:rsidRPr="00B14BFF">
        <w:rPr>
          <w:noProof/>
        </w:rPr>
        <w:t>4.2.2</w:t>
      </w:r>
      <w:r w:rsidRPr="00B14BFF">
        <w:rPr>
          <w:rFonts w:ascii="DengXian" w:eastAsia="DengXian" w:hAnsi="DengXian"/>
          <w:noProof/>
          <w:kern w:val="2"/>
          <w:sz w:val="21"/>
          <w:szCs w:val="22"/>
          <w:lang w:val="en-US" w:eastAsia="zh-CN"/>
        </w:rPr>
        <w:tab/>
      </w:r>
      <w:r w:rsidRPr="00B14BFF">
        <w:rPr>
          <w:noProof/>
        </w:rPr>
        <w:t>Service Operations</w:t>
      </w:r>
      <w:r w:rsidRPr="00B14BFF">
        <w:rPr>
          <w:noProof/>
        </w:rPr>
        <w:tab/>
      </w:r>
      <w:r w:rsidRPr="00B14BFF">
        <w:rPr>
          <w:noProof/>
        </w:rPr>
        <w:fldChar w:fldCharType="begin"/>
      </w:r>
      <w:r w:rsidRPr="00B14BFF">
        <w:rPr>
          <w:noProof/>
        </w:rPr>
        <w:instrText xml:space="preserve"> PAGEREF _Toc104538281 \h </w:instrText>
      </w:r>
      <w:r w:rsidRPr="00B14BFF">
        <w:rPr>
          <w:noProof/>
        </w:rPr>
      </w:r>
      <w:r w:rsidRPr="00B14BFF">
        <w:rPr>
          <w:noProof/>
        </w:rPr>
        <w:fldChar w:fldCharType="separate"/>
      </w:r>
      <w:r w:rsidRPr="00B14BFF">
        <w:rPr>
          <w:noProof/>
        </w:rPr>
        <w:t>13</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4.2.2.1</w:t>
      </w:r>
      <w:r w:rsidRPr="00B14BFF">
        <w:rPr>
          <w:rFonts w:ascii="DengXian" w:eastAsia="DengXian" w:hAnsi="DengXian"/>
          <w:noProof/>
          <w:kern w:val="2"/>
          <w:sz w:val="21"/>
          <w:szCs w:val="22"/>
          <w:lang w:val="en-US" w:eastAsia="zh-CN"/>
        </w:rPr>
        <w:tab/>
      </w:r>
      <w:r w:rsidRPr="00B14BFF">
        <w:rPr>
          <w:noProof/>
        </w:rPr>
        <w:t>Introduction</w:t>
      </w:r>
      <w:r w:rsidRPr="00B14BFF">
        <w:rPr>
          <w:noProof/>
        </w:rPr>
        <w:tab/>
      </w:r>
      <w:r w:rsidRPr="00B14BFF">
        <w:rPr>
          <w:noProof/>
        </w:rPr>
        <w:fldChar w:fldCharType="begin"/>
      </w:r>
      <w:r w:rsidRPr="00B14BFF">
        <w:rPr>
          <w:noProof/>
        </w:rPr>
        <w:instrText xml:space="preserve"> PAGEREF _Toc104538282 \h </w:instrText>
      </w:r>
      <w:r w:rsidRPr="00B14BFF">
        <w:rPr>
          <w:noProof/>
        </w:rPr>
      </w:r>
      <w:r w:rsidRPr="00B14BFF">
        <w:rPr>
          <w:noProof/>
        </w:rPr>
        <w:fldChar w:fldCharType="separate"/>
      </w:r>
      <w:r w:rsidRPr="00B14BFF">
        <w:rPr>
          <w:noProof/>
        </w:rPr>
        <w:t>13</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4.2.2.2</w:t>
      </w:r>
      <w:r w:rsidRPr="00B14BFF">
        <w:rPr>
          <w:rFonts w:ascii="DengXian" w:eastAsia="DengXian" w:hAnsi="DengXian"/>
          <w:noProof/>
          <w:kern w:val="2"/>
          <w:sz w:val="21"/>
          <w:szCs w:val="22"/>
          <w:lang w:val="en-US" w:eastAsia="zh-CN"/>
        </w:rPr>
        <w:tab/>
      </w:r>
      <w:r w:rsidRPr="00B14BFF">
        <w:rPr>
          <w:noProof/>
        </w:rPr>
        <w:t>Nnwdaf_EventsSubscription_Subscribe service operation</w:t>
      </w:r>
      <w:r w:rsidRPr="00B14BFF">
        <w:rPr>
          <w:noProof/>
        </w:rPr>
        <w:tab/>
      </w:r>
      <w:r w:rsidRPr="00B14BFF">
        <w:rPr>
          <w:noProof/>
        </w:rPr>
        <w:fldChar w:fldCharType="begin"/>
      </w:r>
      <w:r w:rsidRPr="00B14BFF">
        <w:rPr>
          <w:noProof/>
        </w:rPr>
        <w:instrText xml:space="preserve"> PAGEREF _Toc104538283 \h </w:instrText>
      </w:r>
      <w:r w:rsidRPr="00B14BFF">
        <w:rPr>
          <w:noProof/>
        </w:rPr>
      </w:r>
      <w:r w:rsidRPr="00B14BFF">
        <w:rPr>
          <w:noProof/>
        </w:rPr>
        <w:fldChar w:fldCharType="separate"/>
      </w:r>
      <w:r w:rsidRPr="00B14BFF">
        <w:rPr>
          <w:noProof/>
        </w:rPr>
        <w:t>13</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4.2.2.2.1</w:t>
      </w:r>
      <w:r w:rsidRPr="00B14BFF">
        <w:rPr>
          <w:rFonts w:ascii="DengXian" w:eastAsia="DengXian" w:hAnsi="DengXian"/>
          <w:noProof/>
          <w:kern w:val="2"/>
          <w:sz w:val="21"/>
          <w:szCs w:val="22"/>
          <w:lang w:val="en-US" w:eastAsia="zh-CN"/>
        </w:rPr>
        <w:tab/>
      </w:r>
      <w:r w:rsidRPr="00B14BFF">
        <w:rPr>
          <w:noProof/>
        </w:rPr>
        <w:t>General</w:t>
      </w:r>
      <w:r w:rsidRPr="00B14BFF">
        <w:rPr>
          <w:noProof/>
        </w:rPr>
        <w:tab/>
      </w:r>
      <w:r w:rsidRPr="00B14BFF">
        <w:rPr>
          <w:noProof/>
        </w:rPr>
        <w:fldChar w:fldCharType="begin"/>
      </w:r>
      <w:r w:rsidRPr="00B14BFF">
        <w:rPr>
          <w:noProof/>
        </w:rPr>
        <w:instrText xml:space="preserve"> PAGEREF _Toc104538284 \h </w:instrText>
      </w:r>
      <w:r w:rsidRPr="00B14BFF">
        <w:rPr>
          <w:noProof/>
        </w:rPr>
      </w:r>
      <w:r w:rsidRPr="00B14BFF">
        <w:rPr>
          <w:noProof/>
        </w:rPr>
        <w:fldChar w:fldCharType="separate"/>
      </w:r>
      <w:r w:rsidRPr="00B14BFF">
        <w:rPr>
          <w:noProof/>
        </w:rPr>
        <w:t>13</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4.2.2.2.2</w:t>
      </w:r>
      <w:r w:rsidRPr="00B14BFF">
        <w:rPr>
          <w:rFonts w:ascii="DengXian" w:eastAsia="DengXian" w:hAnsi="DengXian"/>
          <w:noProof/>
          <w:kern w:val="2"/>
          <w:sz w:val="21"/>
          <w:szCs w:val="22"/>
          <w:lang w:val="en-US" w:eastAsia="zh-CN"/>
        </w:rPr>
        <w:tab/>
      </w:r>
      <w:r w:rsidRPr="00B14BFF">
        <w:rPr>
          <w:noProof/>
        </w:rPr>
        <w:t>Subscription for event notifications</w:t>
      </w:r>
      <w:r w:rsidRPr="00B14BFF">
        <w:rPr>
          <w:noProof/>
        </w:rPr>
        <w:tab/>
      </w:r>
      <w:r w:rsidRPr="00B14BFF">
        <w:rPr>
          <w:noProof/>
        </w:rPr>
        <w:fldChar w:fldCharType="begin"/>
      </w:r>
      <w:r w:rsidRPr="00B14BFF">
        <w:rPr>
          <w:noProof/>
        </w:rPr>
        <w:instrText xml:space="preserve"> PAGEREF _Toc104538285 \h </w:instrText>
      </w:r>
      <w:r w:rsidRPr="00B14BFF">
        <w:rPr>
          <w:noProof/>
        </w:rPr>
      </w:r>
      <w:r w:rsidRPr="00B14BFF">
        <w:rPr>
          <w:noProof/>
        </w:rPr>
        <w:fldChar w:fldCharType="separate"/>
      </w:r>
      <w:r w:rsidRPr="00B14BFF">
        <w:rPr>
          <w:noProof/>
        </w:rPr>
        <w:t>13</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4.2.2.2.3</w:t>
      </w:r>
      <w:r w:rsidRPr="00B14BFF">
        <w:rPr>
          <w:rFonts w:ascii="DengXian" w:eastAsia="DengXian" w:hAnsi="DengXian"/>
          <w:noProof/>
          <w:kern w:val="2"/>
          <w:sz w:val="21"/>
          <w:szCs w:val="22"/>
          <w:lang w:val="en-US" w:eastAsia="zh-CN"/>
        </w:rPr>
        <w:tab/>
      </w:r>
      <w:r w:rsidRPr="00B14BFF">
        <w:rPr>
          <w:noProof/>
        </w:rPr>
        <w:t>Update subscription for event notifications</w:t>
      </w:r>
      <w:r w:rsidRPr="00B14BFF">
        <w:rPr>
          <w:noProof/>
        </w:rPr>
        <w:tab/>
      </w:r>
      <w:r w:rsidRPr="00B14BFF">
        <w:rPr>
          <w:noProof/>
        </w:rPr>
        <w:fldChar w:fldCharType="begin"/>
      </w:r>
      <w:r w:rsidRPr="00B14BFF">
        <w:rPr>
          <w:noProof/>
        </w:rPr>
        <w:instrText xml:space="preserve"> PAGEREF _Toc104538286 \h </w:instrText>
      </w:r>
      <w:r w:rsidRPr="00B14BFF">
        <w:rPr>
          <w:noProof/>
        </w:rPr>
      </w:r>
      <w:r w:rsidRPr="00B14BFF">
        <w:rPr>
          <w:noProof/>
        </w:rPr>
        <w:fldChar w:fldCharType="separate"/>
      </w:r>
      <w:r w:rsidRPr="00B14BFF">
        <w:rPr>
          <w:noProof/>
        </w:rPr>
        <w:t>17</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4.2.2.3</w:t>
      </w:r>
      <w:r w:rsidRPr="00B14BFF">
        <w:rPr>
          <w:rFonts w:ascii="DengXian" w:eastAsia="DengXian" w:hAnsi="DengXian"/>
          <w:noProof/>
          <w:kern w:val="2"/>
          <w:sz w:val="21"/>
          <w:szCs w:val="22"/>
          <w:lang w:val="en-US" w:eastAsia="zh-CN"/>
        </w:rPr>
        <w:tab/>
      </w:r>
      <w:r w:rsidRPr="00B14BFF">
        <w:rPr>
          <w:noProof/>
        </w:rPr>
        <w:t>Nnwdaf_EventsSubscription_Unsubscribe service operation</w:t>
      </w:r>
      <w:r w:rsidRPr="00B14BFF">
        <w:rPr>
          <w:noProof/>
        </w:rPr>
        <w:tab/>
      </w:r>
      <w:r w:rsidRPr="00B14BFF">
        <w:rPr>
          <w:noProof/>
        </w:rPr>
        <w:fldChar w:fldCharType="begin"/>
      </w:r>
      <w:r w:rsidRPr="00B14BFF">
        <w:rPr>
          <w:noProof/>
        </w:rPr>
        <w:instrText xml:space="preserve"> PAGEREF _Toc104538287 \h </w:instrText>
      </w:r>
      <w:r w:rsidRPr="00B14BFF">
        <w:rPr>
          <w:noProof/>
        </w:rPr>
      </w:r>
      <w:r w:rsidRPr="00B14BFF">
        <w:rPr>
          <w:noProof/>
        </w:rPr>
        <w:fldChar w:fldCharType="separate"/>
      </w:r>
      <w:r w:rsidRPr="00B14BFF">
        <w:rPr>
          <w:noProof/>
        </w:rPr>
        <w:t>18</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4.2.2.3.1</w:t>
      </w:r>
      <w:r w:rsidRPr="00B14BFF">
        <w:rPr>
          <w:rFonts w:ascii="DengXian" w:eastAsia="DengXian" w:hAnsi="DengXian"/>
          <w:noProof/>
          <w:kern w:val="2"/>
          <w:sz w:val="21"/>
          <w:szCs w:val="22"/>
          <w:lang w:val="en-US" w:eastAsia="zh-CN"/>
        </w:rPr>
        <w:tab/>
      </w:r>
      <w:r w:rsidRPr="00B14BFF">
        <w:rPr>
          <w:noProof/>
        </w:rPr>
        <w:t>General</w:t>
      </w:r>
      <w:r w:rsidRPr="00B14BFF">
        <w:rPr>
          <w:noProof/>
        </w:rPr>
        <w:tab/>
      </w:r>
      <w:r w:rsidRPr="00B14BFF">
        <w:rPr>
          <w:noProof/>
        </w:rPr>
        <w:fldChar w:fldCharType="begin"/>
      </w:r>
      <w:r w:rsidRPr="00B14BFF">
        <w:rPr>
          <w:noProof/>
        </w:rPr>
        <w:instrText xml:space="preserve"> PAGEREF _Toc104538288 \h </w:instrText>
      </w:r>
      <w:r w:rsidRPr="00B14BFF">
        <w:rPr>
          <w:noProof/>
        </w:rPr>
      </w:r>
      <w:r w:rsidRPr="00B14BFF">
        <w:rPr>
          <w:noProof/>
        </w:rPr>
        <w:fldChar w:fldCharType="separate"/>
      </w:r>
      <w:r w:rsidRPr="00B14BFF">
        <w:rPr>
          <w:noProof/>
        </w:rPr>
        <w:t>18</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4.2.2.3.2</w:t>
      </w:r>
      <w:r w:rsidRPr="00B14BFF">
        <w:rPr>
          <w:rFonts w:ascii="DengXian" w:eastAsia="DengXian" w:hAnsi="DengXian"/>
          <w:noProof/>
          <w:kern w:val="2"/>
          <w:sz w:val="21"/>
          <w:szCs w:val="22"/>
          <w:lang w:val="en-US" w:eastAsia="zh-CN"/>
        </w:rPr>
        <w:tab/>
      </w:r>
      <w:r w:rsidRPr="00B14BFF">
        <w:rPr>
          <w:noProof/>
        </w:rPr>
        <w:t>Unsubscribe from event notifications</w:t>
      </w:r>
      <w:r w:rsidRPr="00B14BFF">
        <w:rPr>
          <w:noProof/>
        </w:rPr>
        <w:tab/>
      </w:r>
      <w:r w:rsidRPr="00B14BFF">
        <w:rPr>
          <w:noProof/>
        </w:rPr>
        <w:fldChar w:fldCharType="begin"/>
      </w:r>
      <w:r w:rsidRPr="00B14BFF">
        <w:rPr>
          <w:noProof/>
        </w:rPr>
        <w:instrText xml:space="preserve"> PAGEREF _Toc104538289 \h </w:instrText>
      </w:r>
      <w:r w:rsidRPr="00B14BFF">
        <w:rPr>
          <w:noProof/>
        </w:rPr>
      </w:r>
      <w:r w:rsidRPr="00B14BFF">
        <w:rPr>
          <w:noProof/>
        </w:rPr>
        <w:fldChar w:fldCharType="separate"/>
      </w:r>
      <w:r w:rsidRPr="00B14BFF">
        <w:rPr>
          <w:noProof/>
        </w:rPr>
        <w:t>19</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4.2.2.4</w:t>
      </w:r>
      <w:r w:rsidRPr="00B14BFF">
        <w:rPr>
          <w:rFonts w:ascii="DengXian" w:eastAsia="DengXian" w:hAnsi="DengXian"/>
          <w:noProof/>
          <w:kern w:val="2"/>
          <w:sz w:val="21"/>
          <w:szCs w:val="22"/>
          <w:lang w:val="en-US" w:eastAsia="zh-CN"/>
        </w:rPr>
        <w:tab/>
      </w:r>
      <w:r w:rsidRPr="00B14BFF">
        <w:rPr>
          <w:noProof/>
        </w:rPr>
        <w:t>Nnwdaf_EventsSubscription_Notify service operation</w:t>
      </w:r>
      <w:r w:rsidRPr="00B14BFF">
        <w:rPr>
          <w:noProof/>
        </w:rPr>
        <w:tab/>
      </w:r>
      <w:r w:rsidRPr="00B14BFF">
        <w:rPr>
          <w:noProof/>
        </w:rPr>
        <w:fldChar w:fldCharType="begin"/>
      </w:r>
      <w:r w:rsidRPr="00B14BFF">
        <w:rPr>
          <w:noProof/>
        </w:rPr>
        <w:instrText xml:space="preserve"> PAGEREF _Toc104538290 \h </w:instrText>
      </w:r>
      <w:r w:rsidRPr="00B14BFF">
        <w:rPr>
          <w:noProof/>
        </w:rPr>
      </w:r>
      <w:r w:rsidRPr="00B14BFF">
        <w:rPr>
          <w:noProof/>
        </w:rPr>
        <w:fldChar w:fldCharType="separate"/>
      </w:r>
      <w:r w:rsidRPr="00B14BFF">
        <w:rPr>
          <w:noProof/>
        </w:rPr>
        <w:t>19</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4.2.2.4.1</w:t>
      </w:r>
      <w:r w:rsidRPr="00B14BFF">
        <w:rPr>
          <w:rFonts w:ascii="DengXian" w:eastAsia="DengXian" w:hAnsi="DengXian"/>
          <w:noProof/>
          <w:kern w:val="2"/>
          <w:sz w:val="21"/>
          <w:szCs w:val="22"/>
          <w:lang w:val="en-US" w:eastAsia="zh-CN"/>
        </w:rPr>
        <w:tab/>
      </w:r>
      <w:r w:rsidRPr="00B14BFF">
        <w:rPr>
          <w:noProof/>
        </w:rPr>
        <w:t>General</w:t>
      </w:r>
      <w:r w:rsidRPr="00B14BFF">
        <w:rPr>
          <w:noProof/>
        </w:rPr>
        <w:tab/>
      </w:r>
      <w:r w:rsidRPr="00B14BFF">
        <w:rPr>
          <w:noProof/>
        </w:rPr>
        <w:fldChar w:fldCharType="begin"/>
      </w:r>
      <w:r w:rsidRPr="00B14BFF">
        <w:rPr>
          <w:noProof/>
        </w:rPr>
        <w:instrText xml:space="preserve"> PAGEREF _Toc104538291 \h </w:instrText>
      </w:r>
      <w:r w:rsidRPr="00B14BFF">
        <w:rPr>
          <w:noProof/>
        </w:rPr>
      </w:r>
      <w:r w:rsidRPr="00B14BFF">
        <w:rPr>
          <w:noProof/>
        </w:rPr>
        <w:fldChar w:fldCharType="separate"/>
      </w:r>
      <w:r w:rsidRPr="00B14BFF">
        <w:rPr>
          <w:noProof/>
        </w:rPr>
        <w:t>19</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4.2.2.4.2</w:t>
      </w:r>
      <w:r w:rsidRPr="00B14BFF">
        <w:rPr>
          <w:rFonts w:ascii="DengXian" w:eastAsia="DengXian" w:hAnsi="DengXian"/>
          <w:noProof/>
          <w:kern w:val="2"/>
          <w:sz w:val="21"/>
          <w:szCs w:val="22"/>
          <w:lang w:val="en-US" w:eastAsia="zh-CN"/>
        </w:rPr>
        <w:tab/>
      </w:r>
      <w:r w:rsidRPr="00B14BFF">
        <w:rPr>
          <w:noProof/>
        </w:rPr>
        <w:t>Notification about subscribed event</w:t>
      </w:r>
      <w:r w:rsidRPr="00B14BFF">
        <w:rPr>
          <w:noProof/>
        </w:rPr>
        <w:tab/>
      </w:r>
      <w:r w:rsidRPr="00B14BFF">
        <w:rPr>
          <w:noProof/>
        </w:rPr>
        <w:fldChar w:fldCharType="begin"/>
      </w:r>
      <w:r w:rsidRPr="00B14BFF">
        <w:rPr>
          <w:noProof/>
        </w:rPr>
        <w:instrText xml:space="preserve"> PAGEREF _Toc104538292 \h </w:instrText>
      </w:r>
      <w:r w:rsidRPr="00B14BFF">
        <w:rPr>
          <w:noProof/>
        </w:rPr>
      </w:r>
      <w:r w:rsidRPr="00B14BFF">
        <w:rPr>
          <w:noProof/>
        </w:rPr>
        <w:fldChar w:fldCharType="separate"/>
      </w:r>
      <w:r w:rsidRPr="00B14BFF">
        <w:rPr>
          <w:noProof/>
        </w:rPr>
        <w:t>19</w:t>
      </w:r>
      <w:r w:rsidRPr="00B14BFF">
        <w:rPr>
          <w:noProof/>
        </w:rPr>
        <w:fldChar w:fldCharType="end"/>
      </w:r>
    </w:p>
    <w:p w:rsidR="00CE526E" w:rsidRPr="00B14BFF" w:rsidRDefault="00CE526E">
      <w:pPr>
        <w:pStyle w:val="22"/>
        <w:rPr>
          <w:rFonts w:ascii="DengXian" w:eastAsia="DengXian" w:hAnsi="DengXian"/>
          <w:noProof/>
          <w:kern w:val="2"/>
          <w:sz w:val="21"/>
          <w:szCs w:val="22"/>
          <w:lang w:val="en-US" w:eastAsia="zh-CN"/>
        </w:rPr>
      </w:pPr>
      <w:r w:rsidRPr="00B14BFF">
        <w:rPr>
          <w:noProof/>
        </w:rPr>
        <w:t>4.3</w:t>
      </w:r>
      <w:r w:rsidRPr="00B14BFF">
        <w:rPr>
          <w:rFonts w:ascii="DengXian" w:eastAsia="DengXian" w:hAnsi="DengXian"/>
          <w:noProof/>
          <w:kern w:val="2"/>
          <w:sz w:val="21"/>
          <w:szCs w:val="22"/>
          <w:lang w:val="en-US" w:eastAsia="zh-CN"/>
        </w:rPr>
        <w:tab/>
      </w:r>
      <w:r w:rsidRPr="00B14BFF">
        <w:rPr>
          <w:noProof/>
        </w:rPr>
        <w:t>Nnwdaf_AnalyticsInfo Service</w:t>
      </w:r>
      <w:r w:rsidRPr="00B14BFF">
        <w:rPr>
          <w:noProof/>
        </w:rPr>
        <w:tab/>
      </w:r>
      <w:r w:rsidRPr="00B14BFF">
        <w:rPr>
          <w:noProof/>
        </w:rPr>
        <w:fldChar w:fldCharType="begin"/>
      </w:r>
      <w:r w:rsidRPr="00B14BFF">
        <w:rPr>
          <w:noProof/>
        </w:rPr>
        <w:instrText xml:space="preserve"> PAGEREF _Toc104538293 \h </w:instrText>
      </w:r>
      <w:r w:rsidRPr="00B14BFF">
        <w:rPr>
          <w:noProof/>
        </w:rPr>
      </w:r>
      <w:r w:rsidRPr="00B14BFF">
        <w:rPr>
          <w:noProof/>
        </w:rPr>
        <w:fldChar w:fldCharType="separate"/>
      </w:r>
      <w:r w:rsidRPr="00B14BFF">
        <w:rPr>
          <w:noProof/>
        </w:rPr>
        <w:t>21</w:t>
      </w:r>
      <w:r w:rsidRPr="00B14BFF">
        <w:rPr>
          <w:noProof/>
        </w:rPr>
        <w:fldChar w:fldCharType="end"/>
      </w:r>
    </w:p>
    <w:p w:rsidR="00CE526E" w:rsidRPr="00B14BFF" w:rsidRDefault="00CE526E">
      <w:pPr>
        <w:pStyle w:val="33"/>
        <w:rPr>
          <w:rFonts w:ascii="DengXian" w:eastAsia="DengXian" w:hAnsi="DengXian"/>
          <w:noProof/>
          <w:kern w:val="2"/>
          <w:sz w:val="21"/>
          <w:szCs w:val="22"/>
          <w:lang w:val="en-US" w:eastAsia="zh-CN"/>
        </w:rPr>
      </w:pPr>
      <w:r w:rsidRPr="00B14BFF">
        <w:rPr>
          <w:noProof/>
        </w:rPr>
        <w:t>4.3.1</w:t>
      </w:r>
      <w:r w:rsidRPr="00B14BFF">
        <w:rPr>
          <w:rFonts w:ascii="DengXian" w:eastAsia="DengXian" w:hAnsi="DengXian"/>
          <w:noProof/>
          <w:kern w:val="2"/>
          <w:sz w:val="21"/>
          <w:szCs w:val="22"/>
          <w:lang w:val="en-US" w:eastAsia="zh-CN"/>
        </w:rPr>
        <w:tab/>
      </w:r>
      <w:r w:rsidRPr="00B14BFF">
        <w:rPr>
          <w:noProof/>
        </w:rPr>
        <w:t>Service Description</w:t>
      </w:r>
      <w:r w:rsidRPr="00B14BFF">
        <w:rPr>
          <w:noProof/>
        </w:rPr>
        <w:tab/>
      </w:r>
      <w:r w:rsidRPr="00B14BFF">
        <w:rPr>
          <w:noProof/>
        </w:rPr>
        <w:fldChar w:fldCharType="begin"/>
      </w:r>
      <w:r w:rsidRPr="00B14BFF">
        <w:rPr>
          <w:noProof/>
        </w:rPr>
        <w:instrText xml:space="preserve"> PAGEREF _Toc104538294 \h </w:instrText>
      </w:r>
      <w:r w:rsidRPr="00B14BFF">
        <w:rPr>
          <w:noProof/>
        </w:rPr>
      </w:r>
      <w:r w:rsidRPr="00B14BFF">
        <w:rPr>
          <w:noProof/>
        </w:rPr>
        <w:fldChar w:fldCharType="separate"/>
      </w:r>
      <w:r w:rsidRPr="00B14BFF">
        <w:rPr>
          <w:noProof/>
        </w:rPr>
        <w:t>21</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4.3.</w:t>
      </w:r>
      <w:r w:rsidRPr="00B14BFF">
        <w:rPr>
          <w:noProof/>
          <w:lang w:eastAsia="zh-CN"/>
        </w:rPr>
        <w:t>1.1</w:t>
      </w:r>
      <w:r w:rsidRPr="00B14BFF">
        <w:rPr>
          <w:rFonts w:ascii="DengXian" w:eastAsia="DengXian" w:hAnsi="DengXian"/>
          <w:noProof/>
          <w:kern w:val="2"/>
          <w:sz w:val="21"/>
          <w:szCs w:val="22"/>
          <w:lang w:val="en-US" w:eastAsia="zh-CN"/>
        </w:rPr>
        <w:tab/>
      </w:r>
      <w:r w:rsidRPr="00B14BFF">
        <w:rPr>
          <w:noProof/>
          <w:lang w:eastAsia="zh-CN"/>
        </w:rPr>
        <w:t>Overview</w:t>
      </w:r>
      <w:r w:rsidRPr="00B14BFF">
        <w:rPr>
          <w:noProof/>
        </w:rPr>
        <w:tab/>
      </w:r>
      <w:r w:rsidRPr="00B14BFF">
        <w:rPr>
          <w:noProof/>
        </w:rPr>
        <w:fldChar w:fldCharType="begin"/>
      </w:r>
      <w:r w:rsidRPr="00B14BFF">
        <w:rPr>
          <w:noProof/>
        </w:rPr>
        <w:instrText xml:space="preserve"> PAGEREF _Toc104538295 \h </w:instrText>
      </w:r>
      <w:r w:rsidRPr="00B14BFF">
        <w:rPr>
          <w:noProof/>
        </w:rPr>
      </w:r>
      <w:r w:rsidRPr="00B14BFF">
        <w:rPr>
          <w:noProof/>
        </w:rPr>
        <w:fldChar w:fldCharType="separate"/>
      </w:r>
      <w:r w:rsidRPr="00B14BFF">
        <w:rPr>
          <w:noProof/>
        </w:rPr>
        <w:t>21</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4.3.1.2</w:t>
      </w:r>
      <w:r w:rsidRPr="00B14BFF">
        <w:rPr>
          <w:rFonts w:ascii="DengXian" w:eastAsia="DengXian" w:hAnsi="DengXian"/>
          <w:noProof/>
          <w:kern w:val="2"/>
          <w:sz w:val="21"/>
          <w:szCs w:val="22"/>
          <w:lang w:val="en-US" w:eastAsia="zh-CN"/>
        </w:rPr>
        <w:tab/>
      </w:r>
      <w:r w:rsidRPr="00B14BFF">
        <w:rPr>
          <w:noProof/>
        </w:rPr>
        <w:t>Service Architecture</w:t>
      </w:r>
      <w:r w:rsidRPr="00B14BFF">
        <w:rPr>
          <w:noProof/>
        </w:rPr>
        <w:tab/>
      </w:r>
      <w:r w:rsidRPr="00B14BFF">
        <w:rPr>
          <w:noProof/>
        </w:rPr>
        <w:fldChar w:fldCharType="begin"/>
      </w:r>
      <w:r w:rsidRPr="00B14BFF">
        <w:rPr>
          <w:noProof/>
        </w:rPr>
        <w:instrText xml:space="preserve"> PAGEREF _Toc104538296 \h </w:instrText>
      </w:r>
      <w:r w:rsidRPr="00B14BFF">
        <w:rPr>
          <w:noProof/>
        </w:rPr>
      </w:r>
      <w:r w:rsidRPr="00B14BFF">
        <w:rPr>
          <w:noProof/>
        </w:rPr>
        <w:fldChar w:fldCharType="separate"/>
      </w:r>
      <w:r w:rsidRPr="00B14BFF">
        <w:rPr>
          <w:noProof/>
        </w:rPr>
        <w:t>21</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lang w:val="en-US"/>
        </w:rPr>
        <w:t>4.3.</w:t>
      </w:r>
      <w:r w:rsidRPr="00B14BFF">
        <w:rPr>
          <w:noProof/>
          <w:lang w:val="en-US" w:eastAsia="zh-CN"/>
        </w:rPr>
        <w:t>1.3</w:t>
      </w:r>
      <w:r w:rsidRPr="00B14BFF">
        <w:rPr>
          <w:rFonts w:ascii="DengXian" w:eastAsia="DengXian" w:hAnsi="DengXian"/>
          <w:noProof/>
          <w:kern w:val="2"/>
          <w:sz w:val="21"/>
          <w:szCs w:val="22"/>
          <w:lang w:val="en-US" w:eastAsia="zh-CN"/>
        </w:rPr>
        <w:tab/>
      </w:r>
      <w:r w:rsidRPr="00B14BFF">
        <w:rPr>
          <w:noProof/>
          <w:lang w:val="en-US"/>
        </w:rPr>
        <w:t>Network Functions</w:t>
      </w:r>
      <w:r w:rsidRPr="00B14BFF">
        <w:rPr>
          <w:noProof/>
        </w:rPr>
        <w:tab/>
      </w:r>
      <w:r w:rsidRPr="00B14BFF">
        <w:rPr>
          <w:noProof/>
        </w:rPr>
        <w:fldChar w:fldCharType="begin"/>
      </w:r>
      <w:r w:rsidRPr="00B14BFF">
        <w:rPr>
          <w:noProof/>
        </w:rPr>
        <w:instrText xml:space="preserve"> PAGEREF _Toc104538297 \h </w:instrText>
      </w:r>
      <w:r w:rsidRPr="00B14BFF">
        <w:rPr>
          <w:noProof/>
        </w:rPr>
      </w:r>
      <w:r w:rsidRPr="00B14BFF">
        <w:rPr>
          <w:noProof/>
        </w:rPr>
        <w:fldChar w:fldCharType="separate"/>
      </w:r>
      <w:r w:rsidRPr="00B14BFF">
        <w:rPr>
          <w:noProof/>
        </w:rPr>
        <w:t>22</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4.3.</w:t>
      </w:r>
      <w:r w:rsidRPr="00B14BFF">
        <w:rPr>
          <w:noProof/>
          <w:lang w:eastAsia="zh-CN"/>
        </w:rPr>
        <w:t>1.3.1</w:t>
      </w:r>
      <w:r w:rsidRPr="00B14BFF">
        <w:rPr>
          <w:rFonts w:ascii="DengXian" w:eastAsia="DengXian" w:hAnsi="DengXian"/>
          <w:noProof/>
          <w:kern w:val="2"/>
          <w:sz w:val="21"/>
          <w:szCs w:val="22"/>
          <w:lang w:val="en-US" w:eastAsia="zh-CN"/>
        </w:rPr>
        <w:tab/>
      </w:r>
      <w:r w:rsidRPr="00B14BFF">
        <w:rPr>
          <w:noProof/>
          <w:lang w:val="en-US" w:eastAsia="ko-KR"/>
        </w:rPr>
        <w:t>Network Data Analytics Function (NWDAF)</w:t>
      </w:r>
      <w:r w:rsidRPr="00B14BFF">
        <w:rPr>
          <w:noProof/>
        </w:rPr>
        <w:tab/>
      </w:r>
      <w:r w:rsidRPr="00B14BFF">
        <w:rPr>
          <w:noProof/>
        </w:rPr>
        <w:fldChar w:fldCharType="begin"/>
      </w:r>
      <w:r w:rsidRPr="00B14BFF">
        <w:rPr>
          <w:noProof/>
        </w:rPr>
        <w:instrText xml:space="preserve"> PAGEREF _Toc104538298 \h </w:instrText>
      </w:r>
      <w:r w:rsidRPr="00B14BFF">
        <w:rPr>
          <w:noProof/>
        </w:rPr>
      </w:r>
      <w:r w:rsidRPr="00B14BFF">
        <w:rPr>
          <w:noProof/>
        </w:rPr>
        <w:fldChar w:fldCharType="separate"/>
      </w:r>
      <w:r w:rsidRPr="00B14BFF">
        <w:rPr>
          <w:noProof/>
        </w:rPr>
        <w:t>22</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4.3.</w:t>
      </w:r>
      <w:r w:rsidRPr="00B14BFF">
        <w:rPr>
          <w:noProof/>
          <w:lang w:eastAsia="zh-CN"/>
        </w:rPr>
        <w:t>1.3.2</w:t>
      </w:r>
      <w:r w:rsidRPr="00B14BFF">
        <w:rPr>
          <w:rFonts w:ascii="DengXian" w:eastAsia="DengXian" w:hAnsi="DengXian"/>
          <w:noProof/>
          <w:kern w:val="2"/>
          <w:sz w:val="21"/>
          <w:szCs w:val="22"/>
          <w:lang w:val="en-US" w:eastAsia="zh-CN"/>
        </w:rPr>
        <w:tab/>
      </w:r>
      <w:r w:rsidRPr="00B14BFF">
        <w:rPr>
          <w:noProof/>
          <w:lang w:eastAsia="zh-CN"/>
        </w:rPr>
        <w:t xml:space="preserve">NF </w:t>
      </w:r>
      <w:r w:rsidRPr="00B14BFF">
        <w:rPr>
          <w:noProof/>
        </w:rPr>
        <w:t>Service</w:t>
      </w:r>
      <w:r w:rsidRPr="00B14BFF">
        <w:rPr>
          <w:noProof/>
          <w:lang w:eastAsia="zh-CN"/>
        </w:rPr>
        <w:t xml:space="preserve"> Consumers</w:t>
      </w:r>
      <w:r w:rsidRPr="00B14BFF">
        <w:rPr>
          <w:noProof/>
        </w:rPr>
        <w:tab/>
      </w:r>
      <w:r w:rsidRPr="00B14BFF">
        <w:rPr>
          <w:noProof/>
        </w:rPr>
        <w:fldChar w:fldCharType="begin"/>
      </w:r>
      <w:r w:rsidRPr="00B14BFF">
        <w:rPr>
          <w:noProof/>
        </w:rPr>
        <w:instrText xml:space="preserve"> PAGEREF _Toc104538299 \h </w:instrText>
      </w:r>
      <w:r w:rsidRPr="00B14BFF">
        <w:rPr>
          <w:noProof/>
        </w:rPr>
      </w:r>
      <w:r w:rsidRPr="00B14BFF">
        <w:rPr>
          <w:noProof/>
        </w:rPr>
        <w:fldChar w:fldCharType="separate"/>
      </w:r>
      <w:r w:rsidRPr="00B14BFF">
        <w:rPr>
          <w:noProof/>
        </w:rPr>
        <w:t>22</w:t>
      </w:r>
      <w:r w:rsidRPr="00B14BFF">
        <w:rPr>
          <w:noProof/>
        </w:rPr>
        <w:fldChar w:fldCharType="end"/>
      </w:r>
    </w:p>
    <w:p w:rsidR="00CE526E" w:rsidRPr="00B14BFF" w:rsidRDefault="00CE526E">
      <w:pPr>
        <w:pStyle w:val="33"/>
        <w:rPr>
          <w:rFonts w:ascii="DengXian" w:eastAsia="DengXian" w:hAnsi="DengXian"/>
          <w:noProof/>
          <w:kern w:val="2"/>
          <w:sz w:val="21"/>
          <w:szCs w:val="22"/>
          <w:lang w:val="en-US" w:eastAsia="zh-CN"/>
        </w:rPr>
      </w:pPr>
      <w:r w:rsidRPr="00B14BFF">
        <w:rPr>
          <w:noProof/>
        </w:rPr>
        <w:t>4.3.2</w:t>
      </w:r>
      <w:r w:rsidRPr="00B14BFF">
        <w:rPr>
          <w:rFonts w:ascii="DengXian" w:eastAsia="DengXian" w:hAnsi="DengXian"/>
          <w:noProof/>
          <w:kern w:val="2"/>
          <w:sz w:val="21"/>
          <w:szCs w:val="22"/>
          <w:lang w:val="en-US" w:eastAsia="zh-CN"/>
        </w:rPr>
        <w:tab/>
      </w:r>
      <w:r w:rsidRPr="00B14BFF">
        <w:rPr>
          <w:noProof/>
        </w:rPr>
        <w:t>Service Operations</w:t>
      </w:r>
      <w:r w:rsidRPr="00B14BFF">
        <w:rPr>
          <w:noProof/>
        </w:rPr>
        <w:tab/>
      </w:r>
      <w:r w:rsidRPr="00B14BFF">
        <w:rPr>
          <w:noProof/>
        </w:rPr>
        <w:fldChar w:fldCharType="begin"/>
      </w:r>
      <w:r w:rsidRPr="00B14BFF">
        <w:rPr>
          <w:noProof/>
        </w:rPr>
        <w:instrText xml:space="preserve"> PAGEREF _Toc104538300 \h </w:instrText>
      </w:r>
      <w:r w:rsidRPr="00B14BFF">
        <w:rPr>
          <w:noProof/>
        </w:rPr>
      </w:r>
      <w:r w:rsidRPr="00B14BFF">
        <w:rPr>
          <w:noProof/>
        </w:rPr>
        <w:fldChar w:fldCharType="separate"/>
      </w:r>
      <w:r w:rsidRPr="00B14BFF">
        <w:rPr>
          <w:noProof/>
        </w:rPr>
        <w:t>24</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4.</w:t>
      </w:r>
      <w:r w:rsidRPr="00B14BFF">
        <w:rPr>
          <w:noProof/>
          <w:lang w:eastAsia="zh-CN"/>
        </w:rPr>
        <w:t>3</w:t>
      </w:r>
      <w:r w:rsidRPr="00B14BFF">
        <w:rPr>
          <w:noProof/>
        </w:rPr>
        <w:t>.2.1</w:t>
      </w:r>
      <w:r w:rsidRPr="00B14BFF">
        <w:rPr>
          <w:rFonts w:ascii="DengXian" w:eastAsia="DengXian" w:hAnsi="DengXian"/>
          <w:noProof/>
          <w:kern w:val="2"/>
          <w:sz w:val="21"/>
          <w:szCs w:val="22"/>
          <w:lang w:val="en-US" w:eastAsia="zh-CN"/>
        </w:rPr>
        <w:tab/>
      </w:r>
      <w:r w:rsidRPr="00B14BFF">
        <w:rPr>
          <w:noProof/>
        </w:rPr>
        <w:t>Introduction</w:t>
      </w:r>
      <w:r w:rsidRPr="00B14BFF">
        <w:rPr>
          <w:noProof/>
        </w:rPr>
        <w:tab/>
      </w:r>
      <w:r w:rsidRPr="00B14BFF">
        <w:rPr>
          <w:noProof/>
        </w:rPr>
        <w:fldChar w:fldCharType="begin"/>
      </w:r>
      <w:r w:rsidRPr="00B14BFF">
        <w:rPr>
          <w:noProof/>
        </w:rPr>
        <w:instrText xml:space="preserve"> PAGEREF _Toc104538301 \h </w:instrText>
      </w:r>
      <w:r w:rsidRPr="00B14BFF">
        <w:rPr>
          <w:noProof/>
        </w:rPr>
      </w:r>
      <w:r w:rsidRPr="00B14BFF">
        <w:rPr>
          <w:noProof/>
        </w:rPr>
        <w:fldChar w:fldCharType="separate"/>
      </w:r>
      <w:r w:rsidRPr="00B14BFF">
        <w:rPr>
          <w:noProof/>
        </w:rPr>
        <w:t>24</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4.3.2.2</w:t>
      </w:r>
      <w:r w:rsidRPr="00B14BFF">
        <w:rPr>
          <w:rFonts w:ascii="DengXian" w:eastAsia="DengXian" w:hAnsi="DengXian"/>
          <w:noProof/>
          <w:kern w:val="2"/>
          <w:sz w:val="21"/>
          <w:szCs w:val="22"/>
          <w:lang w:val="en-US" w:eastAsia="zh-CN"/>
        </w:rPr>
        <w:tab/>
      </w:r>
      <w:r w:rsidRPr="00B14BFF">
        <w:rPr>
          <w:noProof/>
        </w:rPr>
        <w:t>Nnwdaf_AnalyticsInfo_Request service operation</w:t>
      </w:r>
      <w:r w:rsidRPr="00B14BFF">
        <w:rPr>
          <w:noProof/>
        </w:rPr>
        <w:tab/>
      </w:r>
      <w:r w:rsidRPr="00B14BFF">
        <w:rPr>
          <w:noProof/>
        </w:rPr>
        <w:fldChar w:fldCharType="begin"/>
      </w:r>
      <w:r w:rsidRPr="00B14BFF">
        <w:rPr>
          <w:noProof/>
        </w:rPr>
        <w:instrText xml:space="preserve"> PAGEREF _Toc104538302 \h </w:instrText>
      </w:r>
      <w:r w:rsidRPr="00B14BFF">
        <w:rPr>
          <w:noProof/>
        </w:rPr>
      </w:r>
      <w:r w:rsidRPr="00B14BFF">
        <w:rPr>
          <w:noProof/>
        </w:rPr>
        <w:fldChar w:fldCharType="separate"/>
      </w:r>
      <w:r w:rsidRPr="00B14BFF">
        <w:rPr>
          <w:noProof/>
        </w:rPr>
        <w:t>24</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4.3.2.2.1</w:t>
      </w:r>
      <w:r w:rsidRPr="00B14BFF">
        <w:rPr>
          <w:rFonts w:ascii="DengXian" w:eastAsia="DengXian" w:hAnsi="DengXian"/>
          <w:noProof/>
          <w:kern w:val="2"/>
          <w:sz w:val="21"/>
          <w:szCs w:val="22"/>
          <w:lang w:val="en-US" w:eastAsia="zh-CN"/>
        </w:rPr>
        <w:tab/>
      </w:r>
      <w:r w:rsidRPr="00B14BFF">
        <w:rPr>
          <w:noProof/>
        </w:rPr>
        <w:t>General</w:t>
      </w:r>
      <w:r w:rsidRPr="00B14BFF">
        <w:rPr>
          <w:noProof/>
        </w:rPr>
        <w:tab/>
      </w:r>
      <w:r w:rsidRPr="00B14BFF">
        <w:rPr>
          <w:noProof/>
        </w:rPr>
        <w:fldChar w:fldCharType="begin"/>
      </w:r>
      <w:r w:rsidRPr="00B14BFF">
        <w:rPr>
          <w:noProof/>
        </w:rPr>
        <w:instrText xml:space="preserve"> PAGEREF _Toc104538303 \h </w:instrText>
      </w:r>
      <w:r w:rsidRPr="00B14BFF">
        <w:rPr>
          <w:noProof/>
        </w:rPr>
      </w:r>
      <w:r w:rsidRPr="00B14BFF">
        <w:rPr>
          <w:noProof/>
        </w:rPr>
        <w:fldChar w:fldCharType="separate"/>
      </w:r>
      <w:r w:rsidRPr="00B14BFF">
        <w:rPr>
          <w:noProof/>
        </w:rPr>
        <w:t>24</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4.3.2.2.2</w:t>
      </w:r>
      <w:r w:rsidRPr="00B14BFF">
        <w:rPr>
          <w:rFonts w:ascii="DengXian" w:eastAsia="DengXian" w:hAnsi="DengXian"/>
          <w:noProof/>
          <w:kern w:val="2"/>
          <w:sz w:val="21"/>
          <w:szCs w:val="22"/>
          <w:lang w:val="en-US" w:eastAsia="zh-CN"/>
        </w:rPr>
        <w:tab/>
      </w:r>
      <w:r w:rsidRPr="00B14BFF">
        <w:rPr>
          <w:noProof/>
        </w:rPr>
        <w:t>Request and get from NWDAF Analytics information</w:t>
      </w:r>
      <w:r w:rsidRPr="00B14BFF">
        <w:rPr>
          <w:noProof/>
        </w:rPr>
        <w:tab/>
      </w:r>
      <w:r w:rsidRPr="00B14BFF">
        <w:rPr>
          <w:noProof/>
        </w:rPr>
        <w:fldChar w:fldCharType="begin"/>
      </w:r>
      <w:r w:rsidRPr="00B14BFF">
        <w:rPr>
          <w:noProof/>
        </w:rPr>
        <w:instrText xml:space="preserve"> PAGEREF _Toc104538304 \h </w:instrText>
      </w:r>
      <w:r w:rsidRPr="00B14BFF">
        <w:rPr>
          <w:noProof/>
        </w:rPr>
      </w:r>
      <w:r w:rsidRPr="00B14BFF">
        <w:rPr>
          <w:noProof/>
        </w:rPr>
        <w:fldChar w:fldCharType="separate"/>
      </w:r>
      <w:r w:rsidRPr="00B14BFF">
        <w:rPr>
          <w:noProof/>
        </w:rPr>
        <w:t>24</w:t>
      </w:r>
      <w:r w:rsidRPr="00B14BFF">
        <w:rPr>
          <w:noProof/>
        </w:rPr>
        <w:fldChar w:fldCharType="end"/>
      </w:r>
    </w:p>
    <w:p w:rsidR="00CE526E" w:rsidRPr="00B14BFF" w:rsidRDefault="00CE526E">
      <w:pPr>
        <w:pStyle w:val="10"/>
        <w:rPr>
          <w:rFonts w:ascii="DengXian" w:eastAsia="DengXian" w:hAnsi="DengXian"/>
          <w:noProof/>
          <w:kern w:val="2"/>
          <w:sz w:val="21"/>
          <w:szCs w:val="22"/>
          <w:lang w:val="en-US" w:eastAsia="zh-CN"/>
        </w:rPr>
      </w:pPr>
      <w:r w:rsidRPr="00B14BFF">
        <w:rPr>
          <w:noProof/>
          <w:lang w:eastAsia="zh-CN"/>
        </w:rPr>
        <w:t>5</w:t>
      </w:r>
      <w:r w:rsidRPr="00B14BFF">
        <w:rPr>
          <w:rFonts w:ascii="DengXian" w:eastAsia="DengXian" w:hAnsi="DengXian"/>
          <w:noProof/>
          <w:kern w:val="2"/>
          <w:sz w:val="21"/>
          <w:szCs w:val="22"/>
          <w:lang w:val="en-US" w:eastAsia="zh-CN"/>
        </w:rPr>
        <w:tab/>
      </w:r>
      <w:r w:rsidRPr="00B14BFF">
        <w:rPr>
          <w:noProof/>
          <w:lang w:eastAsia="zh-CN"/>
        </w:rPr>
        <w:t>API Definitions</w:t>
      </w:r>
      <w:r w:rsidRPr="00B14BFF">
        <w:rPr>
          <w:noProof/>
        </w:rPr>
        <w:tab/>
      </w:r>
      <w:r w:rsidRPr="00B14BFF">
        <w:rPr>
          <w:noProof/>
        </w:rPr>
        <w:fldChar w:fldCharType="begin"/>
      </w:r>
      <w:r w:rsidRPr="00B14BFF">
        <w:rPr>
          <w:noProof/>
        </w:rPr>
        <w:instrText xml:space="preserve"> PAGEREF _Toc104538305 \h </w:instrText>
      </w:r>
      <w:r w:rsidRPr="00B14BFF">
        <w:rPr>
          <w:noProof/>
        </w:rPr>
      </w:r>
      <w:r w:rsidRPr="00B14BFF">
        <w:rPr>
          <w:noProof/>
        </w:rPr>
        <w:fldChar w:fldCharType="separate"/>
      </w:r>
      <w:r w:rsidRPr="00B14BFF">
        <w:rPr>
          <w:noProof/>
        </w:rPr>
        <w:t>27</w:t>
      </w:r>
      <w:r w:rsidRPr="00B14BFF">
        <w:rPr>
          <w:noProof/>
        </w:rPr>
        <w:fldChar w:fldCharType="end"/>
      </w:r>
    </w:p>
    <w:p w:rsidR="00CE526E" w:rsidRPr="00B14BFF" w:rsidRDefault="00CE526E">
      <w:pPr>
        <w:pStyle w:val="22"/>
        <w:rPr>
          <w:rFonts w:ascii="DengXian" w:eastAsia="DengXian" w:hAnsi="DengXian"/>
          <w:noProof/>
          <w:kern w:val="2"/>
          <w:sz w:val="21"/>
          <w:szCs w:val="22"/>
          <w:lang w:val="en-US" w:eastAsia="zh-CN"/>
        </w:rPr>
      </w:pPr>
      <w:r w:rsidRPr="00B14BFF">
        <w:rPr>
          <w:noProof/>
          <w:lang w:eastAsia="zh-CN"/>
        </w:rPr>
        <w:t>5.</w:t>
      </w:r>
      <w:r w:rsidRPr="00B14BFF">
        <w:rPr>
          <w:noProof/>
        </w:rPr>
        <w:t>1</w:t>
      </w:r>
      <w:r w:rsidRPr="00B14BFF">
        <w:rPr>
          <w:rFonts w:ascii="DengXian" w:eastAsia="DengXian" w:hAnsi="DengXian"/>
          <w:noProof/>
          <w:kern w:val="2"/>
          <w:sz w:val="21"/>
          <w:szCs w:val="22"/>
          <w:lang w:val="en-US" w:eastAsia="zh-CN"/>
        </w:rPr>
        <w:tab/>
      </w:r>
      <w:r w:rsidRPr="00B14BFF">
        <w:rPr>
          <w:noProof/>
        </w:rPr>
        <w:t>Nnwdaf_EventsSubscription Service API</w:t>
      </w:r>
      <w:r w:rsidRPr="00B14BFF">
        <w:rPr>
          <w:noProof/>
        </w:rPr>
        <w:tab/>
      </w:r>
      <w:r w:rsidRPr="00B14BFF">
        <w:rPr>
          <w:noProof/>
        </w:rPr>
        <w:fldChar w:fldCharType="begin"/>
      </w:r>
      <w:r w:rsidRPr="00B14BFF">
        <w:rPr>
          <w:noProof/>
        </w:rPr>
        <w:instrText xml:space="preserve"> PAGEREF _Toc104538306 \h </w:instrText>
      </w:r>
      <w:r w:rsidRPr="00B14BFF">
        <w:rPr>
          <w:noProof/>
        </w:rPr>
      </w:r>
      <w:r w:rsidRPr="00B14BFF">
        <w:rPr>
          <w:noProof/>
        </w:rPr>
        <w:fldChar w:fldCharType="separate"/>
      </w:r>
      <w:r w:rsidRPr="00B14BFF">
        <w:rPr>
          <w:noProof/>
        </w:rPr>
        <w:t>27</w:t>
      </w:r>
      <w:r w:rsidRPr="00B14BFF">
        <w:rPr>
          <w:noProof/>
        </w:rPr>
        <w:fldChar w:fldCharType="end"/>
      </w:r>
    </w:p>
    <w:p w:rsidR="00CE526E" w:rsidRPr="00B14BFF" w:rsidRDefault="00CE526E">
      <w:pPr>
        <w:pStyle w:val="33"/>
        <w:rPr>
          <w:rFonts w:ascii="DengXian" w:eastAsia="DengXian" w:hAnsi="DengXian"/>
          <w:noProof/>
          <w:kern w:val="2"/>
          <w:sz w:val="21"/>
          <w:szCs w:val="22"/>
          <w:lang w:val="en-US" w:eastAsia="zh-CN"/>
        </w:rPr>
      </w:pPr>
      <w:r w:rsidRPr="00B14BFF">
        <w:rPr>
          <w:noProof/>
          <w:lang w:val="en-US"/>
        </w:rPr>
        <w:t>5.1.1</w:t>
      </w:r>
      <w:r w:rsidRPr="00B14BFF">
        <w:rPr>
          <w:rFonts w:ascii="DengXian" w:eastAsia="DengXian" w:hAnsi="DengXian"/>
          <w:noProof/>
          <w:kern w:val="2"/>
          <w:sz w:val="21"/>
          <w:szCs w:val="22"/>
          <w:lang w:val="en-US" w:eastAsia="zh-CN"/>
        </w:rPr>
        <w:tab/>
      </w:r>
      <w:r w:rsidRPr="00B14BFF">
        <w:rPr>
          <w:noProof/>
          <w:lang w:val="en-US"/>
        </w:rPr>
        <w:t>Introduction</w:t>
      </w:r>
      <w:r w:rsidRPr="00B14BFF">
        <w:rPr>
          <w:noProof/>
        </w:rPr>
        <w:tab/>
      </w:r>
      <w:r w:rsidRPr="00B14BFF">
        <w:rPr>
          <w:noProof/>
        </w:rPr>
        <w:fldChar w:fldCharType="begin"/>
      </w:r>
      <w:r w:rsidRPr="00B14BFF">
        <w:rPr>
          <w:noProof/>
        </w:rPr>
        <w:instrText xml:space="preserve"> PAGEREF _Toc104538307 \h </w:instrText>
      </w:r>
      <w:r w:rsidRPr="00B14BFF">
        <w:rPr>
          <w:noProof/>
        </w:rPr>
      </w:r>
      <w:r w:rsidRPr="00B14BFF">
        <w:rPr>
          <w:noProof/>
        </w:rPr>
        <w:fldChar w:fldCharType="separate"/>
      </w:r>
      <w:r w:rsidRPr="00B14BFF">
        <w:rPr>
          <w:noProof/>
        </w:rPr>
        <w:t>27</w:t>
      </w:r>
      <w:r w:rsidRPr="00B14BFF">
        <w:rPr>
          <w:noProof/>
        </w:rPr>
        <w:fldChar w:fldCharType="end"/>
      </w:r>
    </w:p>
    <w:p w:rsidR="00CE526E" w:rsidRPr="00B14BFF" w:rsidRDefault="00CE526E">
      <w:pPr>
        <w:pStyle w:val="33"/>
        <w:rPr>
          <w:rFonts w:ascii="DengXian" w:eastAsia="DengXian" w:hAnsi="DengXian"/>
          <w:noProof/>
          <w:kern w:val="2"/>
          <w:sz w:val="21"/>
          <w:szCs w:val="22"/>
          <w:lang w:val="en-US" w:eastAsia="zh-CN"/>
        </w:rPr>
      </w:pPr>
      <w:r w:rsidRPr="00B14BFF">
        <w:rPr>
          <w:noProof/>
          <w:lang w:val="en-US"/>
        </w:rPr>
        <w:t>5.1.2</w:t>
      </w:r>
      <w:r w:rsidRPr="00B14BFF">
        <w:rPr>
          <w:rFonts w:ascii="DengXian" w:eastAsia="DengXian" w:hAnsi="DengXian"/>
          <w:noProof/>
          <w:kern w:val="2"/>
          <w:sz w:val="21"/>
          <w:szCs w:val="22"/>
          <w:lang w:val="en-US" w:eastAsia="zh-CN"/>
        </w:rPr>
        <w:tab/>
      </w:r>
      <w:r w:rsidRPr="00B14BFF">
        <w:rPr>
          <w:noProof/>
          <w:lang w:val="en-US"/>
        </w:rPr>
        <w:t>Usage of HTTP</w:t>
      </w:r>
      <w:r w:rsidRPr="00B14BFF">
        <w:rPr>
          <w:noProof/>
        </w:rPr>
        <w:tab/>
      </w:r>
      <w:r w:rsidRPr="00B14BFF">
        <w:rPr>
          <w:noProof/>
        </w:rPr>
        <w:fldChar w:fldCharType="begin"/>
      </w:r>
      <w:r w:rsidRPr="00B14BFF">
        <w:rPr>
          <w:noProof/>
        </w:rPr>
        <w:instrText xml:space="preserve"> PAGEREF _Toc104538308 \h </w:instrText>
      </w:r>
      <w:r w:rsidRPr="00B14BFF">
        <w:rPr>
          <w:noProof/>
        </w:rPr>
      </w:r>
      <w:r w:rsidRPr="00B14BFF">
        <w:rPr>
          <w:noProof/>
        </w:rPr>
        <w:fldChar w:fldCharType="separate"/>
      </w:r>
      <w:r w:rsidRPr="00B14BFF">
        <w:rPr>
          <w:noProof/>
        </w:rPr>
        <w:t>28</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1.2.1</w:t>
      </w:r>
      <w:r w:rsidRPr="00B14BFF">
        <w:rPr>
          <w:rFonts w:ascii="DengXian" w:eastAsia="DengXian" w:hAnsi="DengXian"/>
          <w:noProof/>
          <w:kern w:val="2"/>
          <w:sz w:val="21"/>
          <w:szCs w:val="22"/>
          <w:lang w:val="en-US" w:eastAsia="zh-CN"/>
        </w:rPr>
        <w:tab/>
      </w:r>
      <w:r w:rsidRPr="00B14BFF">
        <w:rPr>
          <w:noProof/>
        </w:rPr>
        <w:t>General</w:t>
      </w:r>
      <w:r w:rsidRPr="00B14BFF">
        <w:rPr>
          <w:noProof/>
        </w:rPr>
        <w:tab/>
      </w:r>
      <w:r w:rsidRPr="00B14BFF">
        <w:rPr>
          <w:noProof/>
        </w:rPr>
        <w:fldChar w:fldCharType="begin"/>
      </w:r>
      <w:r w:rsidRPr="00B14BFF">
        <w:rPr>
          <w:noProof/>
        </w:rPr>
        <w:instrText xml:space="preserve"> PAGEREF _Toc104538309 \h </w:instrText>
      </w:r>
      <w:r w:rsidRPr="00B14BFF">
        <w:rPr>
          <w:noProof/>
        </w:rPr>
      </w:r>
      <w:r w:rsidRPr="00B14BFF">
        <w:rPr>
          <w:noProof/>
        </w:rPr>
        <w:fldChar w:fldCharType="separate"/>
      </w:r>
      <w:r w:rsidRPr="00B14BFF">
        <w:rPr>
          <w:noProof/>
        </w:rPr>
        <w:t>28</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1.2.2</w:t>
      </w:r>
      <w:r w:rsidRPr="00B14BFF">
        <w:rPr>
          <w:rFonts w:ascii="DengXian" w:eastAsia="DengXian" w:hAnsi="DengXian"/>
          <w:noProof/>
          <w:kern w:val="2"/>
          <w:sz w:val="21"/>
          <w:szCs w:val="22"/>
          <w:lang w:val="en-US" w:eastAsia="zh-CN"/>
        </w:rPr>
        <w:tab/>
      </w:r>
      <w:r w:rsidRPr="00B14BFF">
        <w:rPr>
          <w:noProof/>
        </w:rPr>
        <w:t>HTTP standard headers</w:t>
      </w:r>
      <w:r w:rsidRPr="00B14BFF">
        <w:rPr>
          <w:noProof/>
        </w:rPr>
        <w:tab/>
      </w:r>
      <w:r w:rsidRPr="00B14BFF">
        <w:rPr>
          <w:noProof/>
        </w:rPr>
        <w:fldChar w:fldCharType="begin"/>
      </w:r>
      <w:r w:rsidRPr="00B14BFF">
        <w:rPr>
          <w:noProof/>
        </w:rPr>
        <w:instrText xml:space="preserve"> PAGEREF _Toc104538310 \h </w:instrText>
      </w:r>
      <w:r w:rsidRPr="00B14BFF">
        <w:rPr>
          <w:noProof/>
        </w:rPr>
      </w:r>
      <w:r w:rsidRPr="00B14BFF">
        <w:rPr>
          <w:noProof/>
        </w:rPr>
        <w:fldChar w:fldCharType="separate"/>
      </w:r>
      <w:r w:rsidRPr="00B14BFF">
        <w:rPr>
          <w:noProof/>
        </w:rPr>
        <w:t>28</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2.2.1</w:t>
      </w:r>
      <w:r w:rsidRPr="00B14BFF">
        <w:rPr>
          <w:rFonts w:ascii="DengXian" w:eastAsia="DengXian" w:hAnsi="DengXian"/>
          <w:noProof/>
          <w:kern w:val="2"/>
          <w:sz w:val="21"/>
          <w:szCs w:val="22"/>
          <w:lang w:val="en-US" w:eastAsia="zh-CN"/>
        </w:rPr>
        <w:tab/>
      </w:r>
      <w:r w:rsidRPr="00B14BFF">
        <w:rPr>
          <w:noProof/>
        </w:rPr>
        <w:t>General</w:t>
      </w:r>
      <w:r w:rsidRPr="00B14BFF">
        <w:rPr>
          <w:noProof/>
        </w:rPr>
        <w:tab/>
      </w:r>
      <w:r w:rsidRPr="00B14BFF">
        <w:rPr>
          <w:noProof/>
        </w:rPr>
        <w:fldChar w:fldCharType="begin"/>
      </w:r>
      <w:r w:rsidRPr="00B14BFF">
        <w:rPr>
          <w:noProof/>
        </w:rPr>
        <w:instrText xml:space="preserve"> PAGEREF _Toc104538311 \h </w:instrText>
      </w:r>
      <w:r w:rsidRPr="00B14BFF">
        <w:rPr>
          <w:noProof/>
        </w:rPr>
      </w:r>
      <w:r w:rsidRPr="00B14BFF">
        <w:rPr>
          <w:noProof/>
        </w:rPr>
        <w:fldChar w:fldCharType="separate"/>
      </w:r>
      <w:r w:rsidRPr="00B14BFF">
        <w:rPr>
          <w:noProof/>
        </w:rPr>
        <w:t>28</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2.2.2</w:t>
      </w:r>
      <w:r w:rsidRPr="00B14BFF">
        <w:rPr>
          <w:rFonts w:ascii="DengXian" w:eastAsia="DengXian" w:hAnsi="DengXian"/>
          <w:noProof/>
          <w:kern w:val="2"/>
          <w:sz w:val="21"/>
          <w:szCs w:val="22"/>
          <w:lang w:val="en-US" w:eastAsia="zh-CN"/>
        </w:rPr>
        <w:tab/>
      </w:r>
      <w:r w:rsidRPr="00B14BFF">
        <w:rPr>
          <w:noProof/>
        </w:rPr>
        <w:t>Content type</w:t>
      </w:r>
      <w:r w:rsidRPr="00B14BFF">
        <w:rPr>
          <w:noProof/>
        </w:rPr>
        <w:tab/>
      </w:r>
      <w:r w:rsidRPr="00B14BFF">
        <w:rPr>
          <w:noProof/>
        </w:rPr>
        <w:fldChar w:fldCharType="begin"/>
      </w:r>
      <w:r w:rsidRPr="00B14BFF">
        <w:rPr>
          <w:noProof/>
        </w:rPr>
        <w:instrText xml:space="preserve"> PAGEREF _Toc104538312 \h </w:instrText>
      </w:r>
      <w:r w:rsidRPr="00B14BFF">
        <w:rPr>
          <w:noProof/>
        </w:rPr>
      </w:r>
      <w:r w:rsidRPr="00B14BFF">
        <w:rPr>
          <w:noProof/>
        </w:rPr>
        <w:fldChar w:fldCharType="separate"/>
      </w:r>
      <w:r w:rsidRPr="00B14BFF">
        <w:rPr>
          <w:noProof/>
        </w:rPr>
        <w:t>28</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1.2.3</w:t>
      </w:r>
      <w:r w:rsidRPr="00B14BFF">
        <w:rPr>
          <w:rFonts w:ascii="DengXian" w:eastAsia="DengXian" w:hAnsi="DengXian"/>
          <w:noProof/>
          <w:kern w:val="2"/>
          <w:sz w:val="21"/>
          <w:szCs w:val="22"/>
          <w:lang w:val="en-US" w:eastAsia="zh-CN"/>
        </w:rPr>
        <w:tab/>
      </w:r>
      <w:r w:rsidRPr="00B14BFF">
        <w:rPr>
          <w:noProof/>
        </w:rPr>
        <w:t>HTTP custom headers</w:t>
      </w:r>
      <w:r w:rsidRPr="00B14BFF">
        <w:rPr>
          <w:noProof/>
        </w:rPr>
        <w:tab/>
      </w:r>
      <w:r w:rsidRPr="00B14BFF">
        <w:rPr>
          <w:noProof/>
        </w:rPr>
        <w:fldChar w:fldCharType="begin"/>
      </w:r>
      <w:r w:rsidRPr="00B14BFF">
        <w:rPr>
          <w:noProof/>
        </w:rPr>
        <w:instrText xml:space="preserve"> PAGEREF _Toc104538313 \h </w:instrText>
      </w:r>
      <w:r w:rsidRPr="00B14BFF">
        <w:rPr>
          <w:noProof/>
        </w:rPr>
      </w:r>
      <w:r w:rsidRPr="00B14BFF">
        <w:rPr>
          <w:noProof/>
        </w:rPr>
        <w:fldChar w:fldCharType="separate"/>
      </w:r>
      <w:r w:rsidRPr="00B14BFF">
        <w:rPr>
          <w:noProof/>
        </w:rPr>
        <w:t>28</w:t>
      </w:r>
      <w:r w:rsidRPr="00B14BFF">
        <w:rPr>
          <w:noProof/>
        </w:rPr>
        <w:fldChar w:fldCharType="end"/>
      </w:r>
    </w:p>
    <w:p w:rsidR="00CE526E" w:rsidRPr="00B14BFF" w:rsidRDefault="00CE526E">
      <w:pPr>
        <w:pStyle w:val="33"/>
        <w:rPr>
          <w:rFonts w:ascii="DengXian" w:eastAsia="DengXian" w:hAnsi="DengXian"/>
          <w:noProof/>
          <w:kern w:val="2"/>
          <w:sz w:val="21"/>
          <w:szCs w:val="22"/>
          <w:lang w:val="en-US" w:eastAsia="zh-CN"/>
        </w:rPr>
      </w:pPr>
      <w:r w:rsidRPr="00B14BFF">
        <w:rPr>
          <w:noProof/>
        </w:rPr>
        <w:t>5.1.3</w:t>
      </w:r>
      <w:r w:rsidRPr="00B14BFF">
        <w:rPr>
          <w:rFonts w:ascii="DengXian" w:eastAsia="DengXian" w:hAnsi="DengXian"/>
          <w:noProof/>
          <w:kern w:val="2"/>
          <w:sz w:val="21"/>
          <w:szCs w:val="22"/>
          <w:lang w:val="en-US" w:eastAsia="zh-CN"/>
        </w:rPr>
        <w:tab/>
      </w:r>
      <w:r w:rsidRPr="00B14BFF">
        <w:rPr>
          <w:noProof/>
        </w:rPr>
        <w:t>Resources</w:t>
      </w:r>
      <w:r w:rsidRPr="00B14BFF">
        <w:rPr>
          <w:noProof/>
        </w:rPr>
        <w:tab/>
      </w:r>
      <w:r w:rsidRPr="00B14BFF">
        <w:rPr>
          <w:noProof/>
        </w:rPr>
        <w:fldChar w:fldCharType="begin"/>
      </w:r>
      <w:r w:rsidRPr="00B14BFF">
        <w:rPr>
          <w:noProof/>
        </w:rPr>
        <w:instrText xml:space="preserve"> PAGEREF _Toc104538314 \h </w:instrText>
      </w:r>
      <w:r w:rsidRPr="00B14BFF">
        <w:rPr>
          <w:noProof/>
        </w:rPr>
      </w:r>
      <w:r w:rsidRPr="00B14BFF">
        <w:rPr>
          <w:noProof/>
        </w:rPr>
        <w:fldChar w:fldCharType="separate"/>
      </w:r>
      <w:r w:rsidRPr="00B14BFF">
        <w:rPr>
          <w:noProof/>
        </w:rPr>
        <w:t>29</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1.3.1</w:t>
      </w:r>
      <w:r w:rsidRPr="00B14BFF">
        <w:rPr>
          <w:rFonts w:ascii="DengXian" w:eastAsia="DengXian" w:hAnsi="DengXian"/>
          <w:noProof/>
          <w:kern w:val="2"/>
          <w:sz w:val="21"/>
          <w:szCs w:val="22"/>
          <w:lang w:val="en-US" w:eastAsia="zh-CN"/>
        </w:rPr>
        <w:tab/>
      </w:r>
      <w:r w:rsidRPr="00B14BFF">
        <w:rPr>
          <w:noProof/>
        </w:rPr>
        <w:t>Resource Structure</w:t>
      </w:r>
      <w:r w:rsidRPr="00B14BFF">
        <w:rPr>
          <w:noProof/>
        </w:rPr>
        <w:tab/>
      </w:r>
      <w:r w:rsidRPr="00B14BFF">
        <w:rPr>
          <w:noProof/>
        </w:rPr>
        <w:fldChar w:fldCharType="begin"/>
      </w:r>
      <w:r w:rsidRPr="00B14BFF">
        <w:rPr>
          <w:noProof/>
        </w:rPr>
        <w:instrText xml:space="preserve"> PAGEREF _Toc104538315 \h </w:instrText>
      </w:r>
      <w:r w:rsidRPr="00B14BFF">
        <w:rPr>
          <w:noProof/>
        </w:rPr>
      </w:r>
      <w:r w:rsidRPr="00B14BFF">
        <w:rPr>
          <w:noProof/>
        </w:rPr>
        <w:fldChar w:fldCharType="separate"/>
      </w:r>
      <w:r w:rsidRPr="00B14BFF">
        <w:rPr>
          <w:noProof/>
        </w:rPr>
        <w:t>29</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1.3.2</w:t>
      </w:r>
      <w:r w:rsidRPr="00B14BFF">
        <w:rPr>
          <w:rFonts w:ascii="DengXian" w:eastAsia="DengXian" w:hAnsi="DengXian"/>
          <w:noProof/>
          <w:kern w:val="2"/>
          <w:sz w:val="21"/>
          <w:szCs w:val="22"/>
          <w:lang w:val="en-US" w:eastAsia="zh-CN"/>
        </w:rPr>
        <w:tab/>
      </w:r>
      <w:r w:rsidRPr="00B14BFF">
        <w:rPr>
          <w:noProof/>
        </w:rPr>
        <w:t>Resource: NWDAF Events Subscriptions</w:t>
      </w:r>
      <w:r w:rsidRPr="00B14BFF">
        <w:rPr>
          <w:noProof/>
        </w:rPr>
        <w:tab/>
      </w:r>
      <w:r w:rsidRPr="00B14BFF">
        <w:rPr>
          <w:noProof/>
        </w:rPr>
        <w:fldChar w:fldCharType="begin"/>
      </w:r>
      <w:r w:rsidRPr="00B14BFF">
        <w:rPr>
          <w:noProof/>
        </w:rPr>
        <w:instrText xml:space="preserve"> PAGEREF _Toc104538316 \h </w:instrText>
      </w:r>
      <w:r w:rsidRPr="00B14BFF">
        <w:rPr>
          <w:noProof/>
        </w:rPr>
      </w:r>
      <w:r w:rsidRPr="00B14BFF">
        <w:rPr>
          <w:noProof/>
        </w:rPr>
        <w:fldChar w:fldCharType="separate"/>
      </w:r>
      <w:r w:rsidRPr="00B14BFF">
        <w:rPr>
          <w:noProof/>
        </w:rPr>
        <w:t>29</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3.2.1</w:t>
      </w:r>
      <w:r w:rsidRPr="00B14BFF">
        <w:rPr>
          <w:rFonts w:ascii="DengXian" w:eastAsia="DengXian" w:hAnsi="DengXian"/>
          <w:noProof/>
          <w:kern w:val="2"/>
          <w:sz w:val="21"/>
          <w:szCs w:val="22"/>
          <w:lang w:val="en-US" w:eastAsia="zh-CN"/>
        </w:rPr>
        <w:tab/>
      </w:r>
      <w:r w:rsidRPr="00B14BFF">
        <w:rPr>
          <w:noProof/>
        </w:rPr>
        <w:t>Description</w:t>
      </w:r>
      <w:r w:rsidRPr="00B14BFF">
        <w:rPr>
          <w:noProof/>
        </w:rPr>
        <w:tab/>
      </w:r>
      <w:r w:rsidRPr="00B14BFF">
        <w:rPr>
          <w:noProof/>
        </w:rPr>
        <w:fldChar w:fldCharType="begin"/>
      </w:r>
      <w:r w:rsidRPr="00B14BFF">
        <w:rPr>
          <w:noProof/>
        </w:rPr>
        <w:instrText xml:space="preserve"> PAGEREF _Toc104538317 \h </w:instrText>
      </w:r>
      <w:r w:rsidRPr="00B14BFF">
        <w:rPr>
          <w:noProof/>
        </w:rPr>
      </w:r>
      <w:r w:rsidRPr="00B14BFF">
        <w:rPr>
          <w:noProof/>
        </w:rPr>
        <w:fldChar w:fldCharType="separate"/>
      </w:r>
      <w:r w:rsidRPr="00B14BFF">
        <w:rPr>
          <w:noProof/>
        </w:rPr>
        <w:t>29</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lastRenderedPageBreak/>
        <w:t>5.1.3.2.2</w:t>
      </w:r>
      <w:r w:rsidRPr="00B14BFF">
        <w:rPr>
          <w:rFonts w:ascii="DengXian" w:eastAsia="DengXian" w:hAnsi="DengXian"/>
          <w:noProof/>
          <w:kern w:val="2"/>
          <w:sz w:val="21"/>
          <w:szCs w:val="22"/>
          <w:lang w:val="en-US" w:eastAsia="zh-CN"/>
        </w:rPr>
        <w:tab/>
      </w:r>
      <w:r w:rsidRPr="00B14BFF">
        <w:rPr>
          <w:noProof/>
        </w:rPr>
        <w:t>Resource definition</w:t>
      </w:r>
      <w:r w:rsidRPr="00B14BFF">
        <w:rPr>
          <w:noProof/>
        </w:rPr>
        <w:tab/>
      </w:r>
      <w:r w:rsidRPr="00B14BFF">
        <w:rPr>
          <w:noProof/>
        </w:rPr>
        <w:fldChar w:fldCharType="begin"/>
      </w:r>
      <w:r w:rsidRPr="00B14BFF">
        <w:rPr>
          <w:noProof/>
        </w:rPr>
        <w:instrText xml:space="preserve"> PAGEREF _Toc104538318 \h </w:instrText>
      </w:r>
      <w:r w:rsidRPr="00B14BFF">
        <w:rPr>
          <w:noProof/>
        </w:rPr>
      </w:r>
      <w:r w:rsidRPr="00B14BFF">
        <w:rPr>
          <w:noProof/>
        </w:rPr>
        <w:fldChar w:fldCharType="separate"/>
      </w:r>
      <w:r w:rsidRPr="00B14BFF">
        <w:rPr>
          <w:noProof/>
        </w:rPr>
        <w:t>29</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3.2.3</w:t>
      </w:r>
      <w:r w:rsidRPr="00B14BFF">
        <w:rPr>
          <w:rFonts w:ascii="DengXian" w:eastAsia="DengXian" w:hAnsi="DengXian"/>
          <w:noProof/>
          <w:kern w:val="2"/>
          <w:sz w:val="21"/>
          <w:szCs w:val="22"/>
          <w:lang w:val="en-US" w:eastAsia="zh-CN"/>
        </w:rPr>
        <w:tab/>
      </w:r>
      <w:r w:rsidRPr="00B14BFF">
        <w:rPr>
          <w:noProof/>
        </w:rPr>
        <w:t>Resource Standard Methods</w:t>
      </w:r>
      <w:r w:rsidRPr="00B14BFF">
        <w:rPr>
          <w:noProof/>
        </w:rPr>
        <w:tab/>
      </w:r>
      <w:r w:rsidRPr="00B14BFF">
        <w:rPr>
          <w:noProof/>
        </w:rPr>
        <w:fldChar w:fldCharType="begin"/>
      </w:r>
      <w:r w:rsidRPr="00B14BFF">
        <w:rPr>
          <w:noProof/>
        </w:rPr>
        <w:instrText xml:space="preserve"> PAGEREF _Toc104538319 \h </w:instrText>
      </w:r>
      <w:r w:rsidRPr="00B14BFF">
        <w:rPr>
          <w:noProof/>
        </w:rPr>
      </w:r>
      <w:r w:rsidRPr="00B14BFF">
        <w:rPr>
          <w:noProof/>
        </w:rPr>
        <w:fldChar w:fldCharType="separate"/>
      </w:r>
      <w:r w:rsidRPr="00B14BFF">
        <w:rPr>
          <w:noProof/>
        </w:rPr>
        <w:t>30</w:t>
      </w:r>
      <w:r w:rsidRPr="00B14BFF">
        <w:rPr>
          <w:noProof/>
        </w:rPr>
        <w:fldChar w:fldCharType="end"/>
      </w:r>
    </w:p>
    <w:p w:rsidR="00CE526E" w:rsidRPr="00B14BFF" w:rsidRDefault="00CE526E">
      <w:pPr>
        <w:pStyle w:val="60"/>
        <w:rPr>
          <w:rFonts w:ascii="DengXian" w:eastAsia="DengXian" w:hAnsi="DengXian"/>
          <w:noProof/>
          <w:kern w:val="2"/>
          <w:sz w:val="21"/>
          <w:szCs w:val="22"/>
          <w:lang w:val="en-US" w:eastAsia="zh-CN"/>
        </w:rPr>
      </w:pPr>
      <w:r w:rsidRPr="00B14BFF">
        <w:rPr>
          <w:noProof/>
        </w:rPr>
        <w:t>5.1.3.2.3.1</w:t>
      </w:r>
      <w:r w:rsidRPr="00B14BFF">
        <w:rPr>
          <w:rFonts w:ascii="DengXian" w:eastAsia="DengXian" w:hAnsi="DengXian"/>
          <w:noProof/>
          <w:kern w:val="2"/>
          <w:sz w:val="21"/>
          <w:szCs w:val="22"/>
          <w:lang w:val="en-US" w:eastAsia="zh-CN"/>
        </w:rPr>
        <w:tab/>
      </w:r>
      <w:r w:rsidRPr="00B14BFF">
        <w:rPr>
          <w:noProof/>
        </w:rPr>
        <w:t>POST</w:t>
      </w:r>
      <w:r w:rsidRPr="00B14BFF">
        <w:rPr>
          <w:noProof/>
        </w:rPr>
        <w:tab/>
      </w:r>
      <w:r w:rsidRPr="00B14BFF">
        <w:rPr>
          <w:noProof/>
        </w:rPr>
        <w:fldChar w:fldCharType="begin"/>
      </w:r>
      <w:r w:rsidRPr="00B14BFF">
        <w:rPr>
          <w:noProof/>
        </w:rPr>
        <w:instrText xml:space="preserve"> PAGEREF _Toc104538320 \h </w:instrText>
      </w:r>
      <w:r w:rsidRPr="00B14BFF">
        <w:rPr>
          <w:noProof/>
        </w:rPr>
      </w:r>
      <w:r w:rsidRPr="00B14BFF">
        <w:rPr>
          <w:noProof/>
        </w:rPr>
        <w:fldChar w:fldCharType="separate"/>
      </w:r>
      <w:r w:rsidRPr="00B14BFF">
        <w:rPr>
          <w:noProof/>
        </w:rPr>
        <w:t>30</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3.2.4</w:t>
      </w:r>
      <w:r w:rsidRPr="00B14BFF">
        <w:rPr>
          <w:rFonts w:ascii="DengXian" w:eastAsia="DengXian" w:hAnsi="DengXian"/>
          <w:noProof/>
          <w:kern w:val="2"/>
          <w:sz w:val="21"/>
          <w:szCs w:val="22"/>
          <w:lang w:val="en-US" w:eastAsia="zh-CN"/>
        </w:rPr>
        <w:tab/>
      </w:r>
      <w:r w:rsidRPr="00B14BFF">
        <w:rPr>
          <w:noProof/>
        </w:rPr>
        <w:t>Resource Custom Operations</w:t>
      </w:r>
      <w:r w:rsidRPr="00B14BFF">
        <w:rPr>
          <w:noProof/>
        </w:rPr>
        <w:tab/>
      </w:r>
      <w:r w:rsidRPr="00B14BFF">
        <w:rPr>
          <w:noProof/>
        </w:rPr>
        <w:fldChar w:fldCharType="begin"/>
      </w:r>
      <w:r w:rsidRPr="00B14BFF">
        <w:rPr>
          <w:noProof/>
        </w:rPr>
        <w:instrText xml:space="preserve"> PAGEREF _Toc104538321 \h </w:instrText>
      </w:r>
      <w:r w:rsidRPr="00B14BFF">
        <w:rPr>
          <w:noProof/>
        </w:rPr>
      </w:r>
      <w:r w:rsidRPr="00B14BFF">
        <w:rPr>
          <w:noProof/>
        </w:rPr>
        <w:fldChar w:fldCharType="separate"/>
      </w:r>
      <w:r w:rsidRPr="00B14BFF">
        <w:rPr>
          <w:noProof/>
        </w:rPr>
        <w:t>30</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1.3.3</w:t>
      </w:r>
      <w:r w:rsidRPr="00B14BFF">
        <w:rPr>
          <w:rFonts w:ascii="DengXian" w:eastAsia="DengXian" w:hAnsi="DengXian"/>
          <w:noProof/>
          <w:kern w:val="2"/>
          <w:sz w:val="21"/>
          <w:szCs w:val="22"/>
          <w:lang w:val="en-US" w:eastAsia="zh-CN"/>
        </w:rPr>
        <w:tab/>
      </w:r>
      <w:r w:rsidRPr="00B14BFF">
        <w:rPr>
          <w:noProof/>
        </w:rPr>
        <w:t>Resource: Individual NWDAF Event Subscription</w:t>
      </w:r>
      <w:r w:rsidRPr="00B14BFF">
        <w:rPr>
          <w:noProof/>
        </w:rPr>
        <w:tab/>
      </w:r>
      <w:r w:rsidRPr="00B14BFF">
        <w:rPr>
          <w:noProof/>
        </w:rPr>
        <w:fldChar w:fldCharType="begin"/>
      </w:r>
      <w:r w:rsidRPr="00B14BFF">
        <w:rPr>
          <w:noProof/>
        </w:rPr>
        <w:instrText xml:space="preserve"> PAGEREF _Toc104538322 \h </w:instrText>
      </w:r>
      <w:r w:rsidRPr="00B14BFF">
        <w:rPr>
          <w:noProof/>
        </w:rPr>
      </w:r>
      <w:r w:rsidRPr="00B14BFF">
        <w:rPr>
          <w:noProof/>
        </w:rPr>
        <w:fldChar w:fldCharType="separate"/>
      </w:r>
      <w:r w:rsidRPr="00B14BFF">
        <w:rPr>
          <w:noProof/>
        </w:rPr>
        <w:t>30</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3.3.1</w:t>
      </w:r>
      <w:r w:rsidRPr="00B14BFF">
        <w:rPr>
          <w:rFonts w:ascii="DengXian" w:eastAsia="DengXian" w:hAnsi="DengXian"/>
          <w:noProof/>
          <w:kern w:val="2"/>
          <w:sz w:val="21"/>
          <w:szCs w:val="22"/>
          <w:lang w:val="en-US" w:eastAsia="zh-CN"/>
        </w:rPr>
        <w:tab/>
      </w:r>
      <w:r w:rsidRPr="00B14BFF">
        <w:rPr>
          <w:noProof/>
        </w:rPr>
        <w:t>Description</w:t>
      </w:r>
      <w:r w:rsidRPr="00B14BFF">
        <w:rPr>
          <w:noProof/>
        </w:rPr>
        <w:tab/>
      </w:r>
      <w:r w:rsidRPr="00B14BFF">
        <w:rPr>
          <w:noProof/>
        </w:rPr>
        <w:fldChar w:fldCharType="begin"/>
      </w:r>
      <w:r w:rsidRPr="00B14BFF">
        <w:rPr>
          <w:noProof/>
        </w:rPr>
        <w:instrText xml:space="preserve"> PAGEREF _Toc104538323 \h </w:instrText>
      </w:r>
      <w:r w:rsidRPr="00B14BFF">
        <w:rPr>
          <w:noProof/>
        </w:rPr>
      </w:r>
      <w:r w:rsidRPr="00B14BFF">
        <w:rPr>
          <w:noProof/>
        </w:rPr>
        <w:fldChar w:fldCharType="separate"/>
      </w:r>
      <w:r w:rsidRPr="00B14BFF">
        <w:rPr>
          <w:noProof/>
        </w:rPr>
        <w:t>30</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3.3.2</w:t>
      </w:r>
      <w:r w:rsidRPr="00B14BFF">
        <w:rPr>
          <w:rFonts w:ascii="DengXian" w:eastAsia="DengXian" w:hAnsi="DengXian"/>
          <w:noProof/>
          <w:kern w:val="2"/>
          <w:sz w:val="21"/>
          <w:szCs w:val="22"/>
          <w:lang w:val="en-US" w:eastAsia="zh-CN"/>
        </w:rPr>
        <w:tab/>
      </w:r>
      <w:r w:rsidRPr="00B14BFF">
        <w:rPr>
          <w:noProof/>
        </w:rPr>
        <w:t>Resource definition</w:t>
      </w:r>
      <w:r w:rsidRPr="00B14BFF">
        <w:rPr>
          <w:noProof/>
        </w:rPr>
        <w:tab/>
      </w:r>
      <w:r w:rsidRPr="00B14BFF">
        <w:rPr>
          <w:noProof/>
        </w:rPr>
        <w:fldChar w:fldCharType="begin"/>
      </w:r>
      <w:r w:rsidRPr="00B14BFF">
        <w:rPr>
          <w:noProof/>
        </w:rPr>
        <w:instrText xml:space="preserve"> PAGEREF _Toc104538324 \h </w:instrText>
      </w:r>
      <w:r w:rsidRPr="00B14BFF">
        <w:rPr>
          <w:noProof/>
        </w:rPr>
      </w:r>
      <w:r w:rsidRPr="00B14BFF">
        <w:rPr>
          <w:noProof/>
        </w:rPr>
        <w:fldChar w:fldCharType="separate"/>
      </w:r>
      <w:r w:rsidRPr="00B14BFF">
        <w:rPr>
          <w:noProof/>
        </w:rPr>
        <w:t>30</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3.3.3</w:t>
      </w:r>
      <w:r w:rsidRPr="00B14BFF">
        <w:rPr>
          <w:rFonts w:ascii="DengXian" w:eastAsia="DengXian" w:hAnsi="DengXian"/>
          <w:noProof/>
          <w:kern w:val="2"/>
          <w:sz w:val="21"/>
          <w:szCs w:val="22"/>
          <w:lang w:val="en-US" w:eastAsia="zh-CN"/>
        </w:rPr>
        <w:tab/>
      </w:r>
      <w:r w:rsidRPr="00B14BFF">
        <w:rPr>
          <w:noProof/>
        </w:rPr>
        <w:t>Resource Standard Methods</w:t>
      </w:r>
      <w:r w:rsidRPr="00B14BFF">
        <w:rPr>
          <w:noProof/>
        </w:rPr>
        <w:tab/>
      </w:r>
      <w:r w:rsidRPr="00B14BFF">
        <w:rPr>
          <w:noProof/>
        </w:rPr>
        <w:fldChar w:fldCharType="begin"/>
      </w:r>
      <w:r w:rsidRPr="00B14BFF">
        <w:rPr>
          <w:noProof/>
        </w:rPr>
        <w:instrText xml:space="preserve"> PAGEREF _Toc104538325 \h </w:instrText>
      </w:r>
      <w:r w:rsidRPr="00B14BFF">
        <w:rPr>
          <w:noProof/>
        </w:rPr>
      </w:r>
      <w:r w:rsidRPr="00B14BFF">
        <w:rPr>
          <w:noProof/>
        </w:rPr>
        <w:fldChar w:fldCharType="separate"/>
      </w:r>
      <w:r w:rsidRPr="00B14BFF">
        <w:rPr>
          <w:noProof/>
        </w:rPr>
        <w:t>31</w:t>
      </w:r>
      <w:r w:rsidRPr="00B14BFF">
        <w:rPr>
          <w:noProof/>
        </w:rPr>
        <w:fldChar w:fldCharType="end"/>
      </w:r>
    </w:p>
    <w:p w:rsidR="00CE526E" w:rsidRPr="00B14BFF" w:rsidRDefault="00CE526E">
      <w:pPr>
        <w:pStyle w:val="60"/>
        <w:rPr>
          <w:rFonts w:ascii="DengXian" w:eastAsia="DengXian" w:hAnsi="DengXian"/>
          <w:noProof/>
          <w:kern w:val="2"/>
          <w:sz w:val="21"/>
          <w:szCs w:val="22"/>
          <w:lang w:val="en-US" w:eastAsia="zh-CN"/>
        </w:rPr>
      </w:pPr>
      <w:r w:rsidRPr="00B14BFF">
        <w:rPr>
          <w:noProof/>
        </w:rPr>
        <w:t>5.1.3.3.3.1</w:t>
      </w:r>
      <w:r w:rsidRPr="00B14BFF">
        <w:rPr>
          <w:rFonts w:ascii="DengXian" w:eastAsia="DengXian" w:hAnsi="DengXian"/>
          <w:noProof/>
          <w:kern w:val="2"/>
          <w:sz w:val="21"/>
          <w:szCs w:val="22"/>
          <w:lang w:val="en-US" w:eastAsia="zh-CN"/>
        </w:rPr>
        <w:tab/>
      </w:r>
      <w:r w:rsidRPr="00B14BFF">
        <w:rPr>
          <w:noProof/>
        </w:rPr>
        <w:t>DELETE</w:t>
      </w:r>
      <w:r w:rsidRPr="00B14BFF">
        <w:rPr>
          <w:noProof/>
        </w:rPr>
        <w:tab/>
      </w:r>
      <w:r w:rsidRPr="00B14BFF">
        <w:rPr>
          <w:noProof/>
        </w:rPr>
        <w:fldChar w:fldCharType="begin"/>
      </w:r>
      <w:r w:rsidRPr="00B14BFF">
        <w:rPr>
          <w:noProof/>
        </w:rPr>
        <w:instrText xml:space="preserve"> PAGEREF _Toc104538326 \h </w:instrText>
      </w:r>
      <w:r w:rsidRPr="00B14BFF">
        <w:rPr>
          <w:noProof/>
        </w:rPr>
      </w:r>
      <w:r w:rsidRPr="00B14BFF">
        <w:rPr>
          <w:noProof/>
        </w:rPr>
        <w:fldChar w:fldCharType="separate"/>
      </w:r>
      <w:r w:rsidRPr="00B14BFF">
        <w:rPr>
          <w:noProof/>
        </w:rPr>
        <w:t>31</w:t>
      </w:r>
      <w:r w:rsidRPr="00B14BFF">
        <w:rPr>
          <w:noProof/>
        </w:rPr>
        <w:fldChar w:fldCharType="end"/>
      </w:r>
    </w:p>
    <w:p w:rsidR="00CE526E" w:rsidRPr="00B14BFF" w:rsidRDefault="00CE526E">
      <w:pPr>
        <w:pStyle w:val="60"/>
        <w:rPr>
          <w:rFonts w:ascii="DengXian" w:eastAsia="DengXian" w:hAnsi="DengXian"/>
          <w:noProof/>
          <w:kern w:val="2"/>
          <w:sz w:val="21"/>
          <w:szCs w:val="22"/>
          <w:lang w:val="en-US" w:eastAsia="zh-CN"/>
        </w:rPr>
      </w:pPr>
      <w:r w:rsidRPr="00B14BFF">
        <w:rPr>
          <w:noProof/>
        </w:rPr>
        <w:t>5.1.3.3.3.2</w:t>
      </w:r>
      <w:r w:rsidRPr="00B14BFF">
        <w:rPr>
          <w:rFonts w:ascii="DengXian" w:eastAsia="DengXian" w:hAnsi="DengXian"/>
          <w:noProof/>
          <w:kern w:val="2"/>
          <w:sz w:val="21"/>
          <w:szCs w:val="22"/>
          <w:lang w:val="en-US" w:eastAsia="zh-CN"/>
        </w:rPr>
        <w:tab/>
      </w:r>
      <w:r w:rsidRPr="00B14BFF">
        <w:rPr>
          <w:noProof/>
        </w:rPr>
        <w:t>PUT</w:t>
      </w:r>
      <w:r w:rsidRPr="00B14BFF">
        <w:rPr>
          <w:noProof/>
        </w:rPr>
        <w:tab/>
      </w:r>
      <w:r w:rsidRPr="00B14BFF">
        <w:rPr>
          <w:noProof/>
        </w:rPr>
        <w:fldChar w:fldCharType="begin"/>
      </w:r>
      <w:r w:rsidRPr="00B14BFF">
        <w:rPr>
          <w:noProof/>
        </w:rPr>
        <w:instrText xml:space="preserve"> PAGEREF _Toc104538327 \h </w:instrText>
      </w:r>
      <w:r w:rsidRPr="00B14BFF">
        <w:rPr>
          <w:noProof/>
        </w:rPr>
      </w:r>
      <w:r w:rsidRPr="00B14BFF">
        <w:rPr>
          <w:noProof/>
        </w:rPr>
        <w:fldChar w:fldCharType="separate"/>
      </w:r>
      <w:r w:rsidRPr="00B14BFF">
        <w:rPr>
          <w:noProof/>
        </w:rPr>
        <w:t>32</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3.3.4</w:t>
      </w:r>
      <w:r w:rsidRPr="00B14BFF">
        <w:rPr>
          <w:rFonts w:ascii="DengXian" w:eastAsia="DengXian" w:hAnsi="DengXian"/>
          <w:noProof/>
          <w:kern w:val="2"/>
          <w:sz w:val="21"/>
          <w:szCs w:val="22"/>
          <w:lang w:val="en-US" w:eastAsia="zh-CN"/>
        </w:rPr>
        <w:tab/>
      </w:r>
      <w:r w:rsidRPr="00B14BFF">
        <w:rPr>
          <w:noProof/>
        </w:rPr>
        <w:t>Resource Custom Operations</w:t>
      </w:r>
      <w:r w:rsidRPr="00B14BFF">
        <w:rPr>
          <w:noProof/>
        </w:rPr>
        <w:tab/>
      </w:r>
      <w:r w:rsidRPr="00B14BFF">
        <w:rPr>
          <w:noProof/>
        </w:rPr>
        <w:fldChar w:fldCharType="begin"/>
      </w:r>
      <w:r w:rsidRPr="00B14BFF">
        <w:rPr>
          <w:noProof/>
        </w:rPr>
        <w:instrText xml:space="preserve"> PAGEREF _Toc104538328 \h </w:instrText>
      </w:r>
      <w:r w:rsidRPr="00B14BFF">
        <w:rPr>
          <w:noProof/>
        </w:rPr>
      </w:r>
      <w:r w:rsidRPr="00B14BFF">
        <w:rPr>
          <w:noProof/>
        </w:rPr>
        <w:fldChar w:fldCharType="separate"/>
      </w:r>
      <w:r w:rsidRPr="00B14BFF">
        <w:rPr>
          <w:noProof/>
        </w:rPr>
        <w:t>33</w:t>
      </w:r>
      <w:r w:rsidRPr="00B14BFF">
        <w:rPr>
          <w:noProof/>
        </w:rPr>
        <w:fldChar w:fldCharType="end"/>
      </w:r>
    </w:p>
    <w:p w:rsidR="00CE526E" w:rsidRPr="00B14BFF" w:rsidRDefault="00CE526E">
      <w:pPr>
        <w:pStyle w:val="33"/>
        <w:rPr>
          <w:rFonts w:ascii="DengXian" w:eastAsia="DengXian" w:hAnsi="DengXian"/>
          <w:noProof/>
          <w:kern w:val="2"/>
          <w:sz w:val="21"/>
          <w:szCs w:val="22"/>
          <w:lang w:val="en-US" w:eastAsia="zh-CN"/>
        </w:rPr>
      </w:pPr>
      <w:r w:rsidRPr="00B14BFF">
        <w:rPr>
          <w:noProof/>
          <w:lang w:val="en-US"/>
        </w:rPr>
        <w:t>5.1.4</w:t>
      </w:r>
      <w:r w:rsidRPr="00B14BFF">
        <w:rPr>
          <w:rFonts w:ascii="DengXian" w:eastAsia="DengXian" w:hAnsi="DengXian"/>
          <w:noProof/>
          <w:kern w:val="2"/>
          <w:sz w:val="21"/>
          <w:szCs w:val="22"/>
          <w:lang w:val="en-US" w:eastAsia="zh-CN"/>
        </w:rPr>
        <w:tab/>
      </w:r>
      <w:r w:rsidRPr="00B14BFF">
        <w:rPr>
          <w:noProof/>
          <w:lang w:val="en-US"/>
        </w:rPr>
        <w:t>Custom Operations without associated resources</w:t>
      </w:r>
      <w:r w:rsidRPr="00B14BFF">
        <w:rPr>
          <w:noProof/>
        </w:rPr>
        <w:tab/>
      </w:r>
      <w:r w:rsidRPr="00B14BFF">
        <w:rPr>
          <w:noProof/>
        </w:rPr>
        <w:fldChar w:fldCharType="begin"/>
      </w:r>
      <w:r w:rsidRPr="00B14BFF">
        <w:rPr>
          <w:noProof/>
        </w:rPr>
        <w:instrText xml:space="preserve"> PAGEREF _Toc104538329 \h </w:instrText>
      </w:r>
      <w:r w:rsidRPr="00B14BFF">
        <w:rPr>
          <w:noProof/>
        </w:rPr>
      </w:r>
      <w:r w:rsidRPr="00B14BFF">
        <w:rPr>
          <w:noProof/>
        </w:rPr>
        <w:fldChar w:fldCharType="separate"/>
      </w:r>
      <w:r w:rsidRPr="00B14BFF">
        <w:rPr>
          <w:noProof/>
        </w:rPr>
        <w:t>33</w:t>
      </w:r>
      <w:r w:rsidRPr="00B14BFF">
        <w:rPr>
          <w:noProof/>
        </w:rPr>
        <w:fldChar w:fldCharType="end"/>
      </w:r>
    </w:p>
    <w:p w:rsidR="00CE526E" w:rsidRPr="00B14BFF" w:rsidRDefault="00CE526E">
      <w:pPr>
        <w:pStyle w:val="33"/>
        <w:rPr>
          <w:rFonts w:ascii="DengXian" w:eastAsia="DengXian" w:hAnsi="DengXian"/>
          <w:noProof/>
          <w:kern w:val="2"/>
          <w:sz w:val="21"/>
          <w:szCs w:val="22"/>
          <w:lang w:val="en-US" w:eastAsia="zh-CN"/>
        </w:rPr>
      </w:pPr>
      <w:r w:rsidRPr="00B14BFF">
        <w:rPr>
          <w:noProof/>
          <w:lang w:val="en-US"/>
        </w:rPr>
        <w:t>5.1.5</w:t>
      </w:r>
      <w:r w:rsidRPr="00B14BFF">
        <w:rPr>
          <w:rFonts w:ascii="DengXian" w:eastAsia="DengXian" w:hAnsi="DengXian"/>
          <w:noProof/>
          <w:kern w:val="2"/>
          <w:sz w:val="21"/>
          <w:szCs w:val="22"/>
          <w:lang w:val="en-US" w:eastAsia="zh-CN"/>
        </w:rPr>
        <w:tab/>
      </w:r>
      <w:r w:rsidRPr="00B14BFF">
        <w:rPr>
          <w:noProof/>
          <w:lang w:val="en-US"/>
        </w:rPr>
        <w:t>Notifications</w:t>
      </w:r>
      <w:r w:rsidRPr="00B14BFF">
        <w:rPr>
          <w:noProof/>
        </w:rPr>
        <w:tab/>
      </w:r>
      <w:r w:rsidRPr="00B14BFF">
        <w:rPr>
          <w:noProof/>
        </w:rPr>
        <w:fldChar w:fldCharType="begin"/>
      </w:r>
      <w:r w:rsidRPr="00B14BFF">
        <w:rPr>
          <w:noProof/>
        </w:rPr>
        <w:instrText xml:space="preserve"> PAGEREF _Toc104538330 \h </w:instrText>
      </w:r>
      <w:r w:rsidRPr="00B14BFF">
        <w:rPr>
          <w:noProof/>
        </w:rPr>
      </w:r>
      <w:r w:rsidRPr="00B14BFF">
        <w:rPr>
          <w:noProof/>
        </w:rPr>
        <w:fldChar w:fldCharType="separate"/>
      </w:r>
      <w:r w:rsidRPr="00B14BFF">
        <w:rPr>
          <w:noProof/>
        </w:rPr>
        <w:t>33</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1.5.1</w:t>
      </w:r>
      <w:r w:rsidRPr="00B14BFF">
        <w:rPr>
          <w:rFonts w:ascii="DengXian" w:eastAsia="DengXian" w:hAnsi="DengXian"/>
          <w:noProof/>
          <w:kern w:val="2"/>
          <w:sz w:val="21"/>
          <w:szCs w:val="22"/>
          <w:lang w:val="en-US" w:eastAsia="zh-CN"/>
        </w:rPr>
        <w:tab/>
      </w:r>
      <w:r w:rsidRPr="00B14BFF">
        <w:rPr>
          <w:noProof/>
        </w:rPr>
        <w:t>General</w:t>
      </w:r>
      <w:r w:rsidRPr="00B14BFF">
        <w:rPr>
          <w:noProof/>
        </w:rPr>
        <w:tab/>
      </w:r>
      <w:r w:rsidRPr="00B14BFF">
        <w:rPr>
          <w:noProof/>
        </w:rPr>
        <w:fldChar w:fldCharType="begin"/>
      </w:r>
      <w:r w:rsidRPr="00B14BFF">
        <w:rPr>
          <w:noProof/>
        </w:rPr>
        <w:instrText xml:space="preserve"> PAGEREF _Toc104538331 \h </w:instrText>
      </w:r>
      <w:r w:rsidRPr="00B14BFF">
        <w:rPr>
          <w:noProof/>
        </w:rPr>
      </w:r>
      <w:r w:rsidRPr="00B14BFF">
        <w:rPr>
          <w:noProof/>
        </w:rPr>
        <w:fldChar w:fldCharType="separate"/>
      </w:r>
      <w:r w:rsidRPr="00B14BFF">
        <w:rPr>
          <w:noProof/>
        </w:rPr>
        <w:t>33</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1.5.2</w:t>
      </w:r>
      <w:r w:rsidRPr="00B14BFF">
        <w:rPr>
          <w:rFonts w:ascii="DengXian" w:eastAsia="DengXian" w:hAnsi="DengXian"/>
          <w:noProof/>
          <w:kern w:val="2"/>
          <w:sz w:val="21"/>
          <w:szCs w:val="22"/>
          <w:lang w:val="en-US" w:eastAsia="zh-CN"/>
        </w:rPr>
        <w:tab/>
      </w:r>
      <w:r w:rsidRPr="00B14BFF">
        <w:rPr>
          <w:noProof/>
        </w:rPr>
        <w:t>Event Notification</w:t>
      </w:r>
      <w:r w:rsidRPr="00B14BFF">
        <w:rPr>
          <w:noProof/>
        </w:rPr>
        <w:tab/>
      </w:r>
      <w:r w:rsidRPr="00B14BFF">
        <w:rPr>
          <w:noProof/>
        </w:rPr>
        <w:fldChar w:fldCharType="begin"/>
      </w:r>
      <w:r w:rsidRPr="00B14BFF">
        <w:rPr>
          <w:noProof/>
        </w:rPr>
        <w:instrText xml:space="preserve"> PAGEREF _Toc104538332 \h </w:instrText>
      </w:r>
      <w:r w:rsidRPr="00B14BFF">
        <w:rPr>
          <w:noProof/>
        </w:rPr>
      </w:r>
      <w:r w:rsidRPr="00B14BFF">
        <w:rPr>
          <w:noProof/>
        </w:rPr>
        <w:fldChar w:fldCharType="separate"/>
      </w:r>
      <w:r w:rsidRPr="00B14BFF">
        <w:rPr>
          <w:noProof/>
        </w:rPr>
        <w:t>33</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5.2.1</w:t>
      </w:r>
      <w:r w:rsidRPr="00B14BFF">
        <w:rPr>
          <w:rFonts w:ascii="DengXian" w:eastAsia="DengXian" w:hAnsi="DengXian"/>
          <w:noProof/>
          <w:kern w:val="2"/>
          <w:sz w:val="21"/>
          <w:szCs w:val="22"/>
          <w:lang w:val="en-US" w:eastAsia="zh-CN"/>
        </w:rPr>
        <w:tab/>
      </w:r>
      <w:r w:rsidRPr="00B14BFF">
        <w:rPr>
          <w:noProof/>
        </w:rPr>
        <w:t>Description</w:t>
      </w:r>
      <w:r w:rsidRPr="00B14BFF">
        <w:rPr>
          <w:noProof/>
        </w:rPr>
        <w:tab/>
      </w:r>
      <w:r w:rsidRPr="00B14BFF">
        <w:rPr>
          <w:noProof/>
        </w:rPr>
        <w:fldChar w:fldCharType="begin"/>
      </w:r>
      <w:r w:rsidRPr="00B14BFF">
        <w:rPr>
          <w:noProof/>
        </w:rPr>
        <w:instrText xml:space="preserve"> PAGEREF _Toc104538333 \h </w:instrText>
      </w:r>
      <w:r w:rsidRPr="00B14BFF">
        <w:rPr>
          <w:noProof/>
        </w:rPr>
      </w:r>
      <w:r w:rsidRPr="00B14BFF">
        <w:rPr>
          <w:noProof/>
        </w:rPr>
        <w:fldChar w:fldCharType="separate"/>
      </w:r>
      <w:r w:rsidRPr="00B14BFF">
        <w:rPr>
          <w:noProof/>
        </w:rPr>
        <w:t>33</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5.2.2</w:t>
      </w:r>
      <w:r w:rsidRPr="00B14BFF">
        <w:rPr>
          <w:rFonts w:ascii="DengXian" w:eastAsia="DengXian" w:hAnsi="DengXian"/>
          <w:noProof/>
          <w:kern w:val="2"/>
          <w:sz w:val="21"/>
          <w:szCs w:val="22"/>
          <w:lang w:val="en-US" w:eastAsia="zh-CN"/>
        </w:rPr>
        <w:tab/>
      </w:r>
      <w:r w:rsidRPr="00B14BFF">
        <w:rPr>
          <w:noProof/>
        </w:rPr>
        <w:t>Operation Definition</w:t>
      </w:r>
      <w:r w:rsidRPr="00B14BFF">
        <w:rPr>
          <w:noProof/>
        </w:rPr>
        <w:tab/>
      </w:r>
      <w:r w:rsidRPr="00B14BFF">
        <w:rPr>
          <w:noProof/>
        </w:rPr>
        <w:fldChar w:fldCharType="begin"/>
      </w:r>
      <w:r w:rsidRPr="00B14BFF">
        <w:rPr>
          <w:noProof/>
        </w:rPr>
        <w:instrText xml:space="preserve"> PAGEREF _Toc104538334 \h </w:instrText>
      </w:r>
      <w:r w:rsidRPr="00B14BFF">
        <w:rPr>
          <w:noProof/>
        </w:rPr>
      </w:r>
      <w:r w:rsidRPr="00B14BFF">
        <w:rPr>
          <w:noProof/>
        </w:rPr>
        <w:fldChar w:fldCharType="separate"/>
      </w:r>
      <w:r w:rsidRPr="00B14BFF">
        <w:rPr>
          <w:noProof/>
        </w:rPr>
        <w:t>33</w:t>
      </w:r>
      <w:r w:rsidRPr="00B14BFF">
        <w:rPr>
          <w:noProof/>
        </w:rPr>
        <w:fldChar w:fldCharType="end"/>
      </w:r>
    </w:p>
    <w:p w:rsidR="00CE526E" w:rsidRPr="00B14BFF" w:rsidRDefault="00CE526E">
      <w:pPr>
        <w:pStyle w:val="33"/>
        <w:rPr>
          <w:rFonts w:ascii="DengXian" w:eastAsia="DengXian" w:hAnsi="DengXian"/>
          <w:noProof/>
          <w:kern w:val="2"/>
          <w:sz w:val="21"/>
          <w:szCs w:val="22"/>
          <w:lang w:val="en-US" w:eastAsia="zh-CN"/>
        </w:rPr>
      </w:pPr>
      <w:r w:rsidRPr="00B14BFF">
        <w:rPr>
          <w:noProof/>
          <w:lang w:val="en-US"/>
        </w:rPr>
        <w:t>5.1.6</w:t>
      </w:r>
      <w:r w:rsidRPr="00B14BFF">
        <w:rPr>
          <w:rFonts w:ascii="DengXian" w:eastAsia="DengXian" w:hAnsi="DengXian"/>
          <w:noProof/>
          <w:kern w:val="2"/>
          <w:sz w:val="21"/>
          <w:szCs w:val="22"/>
          <w:lang w:val="en-US" w:eastAsia="zh-CN"/>
        </w:rPr>
        <w:tab/>
      </w:r>
      <w:r w:rsidRPr="00B14BFF">
        <w:rPr>
          <w:noProof/>
          <w:lang w:val="en-US"/>
        </w:rPr>
        <w:t>Data Model</w:t>
      </w:r>
      <w:r w:rsidRPr="00B14BFF">
        <w:rPr>
          <w:noProof/>
        </w:rPr>
        <w:tab/>
      </w:r>
      <w:r w:rsidRPr="00B14BFF">
        <w:rPr>
          <w:noProof/>
        </w:rPr>
        <w:fldChar w:fldCharType="begin"/>
      </w:r>
      <w:r w:rsidRPr="00B14BFF">
        <w:rPr>
          <w:noProof/>
        </w:rPr>
        <w:instrText xml:space="preserve"> PAGEREF _Toc104538335 \h </w:instrText>
      </w:r>
      <w:r w:rsidRPr="00B14BFF">
        <w:rPr>
          <w:noProof/>
        </w:rPr>
      </w:r>
      <w:r w:rsidRPr="00B14BFF">
        <w:rPr>
          <w:noProof/>
        </w:rPr>
        <w:fldChar w:fldCharType="separate"/>
      </w:r>
      <w:r w:rsidRPr="00B14BFF">
        <w:rPr>
          <w:noProof/>
        </w:rPr>
        <w:t>34</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1.6.1</w:t>
      </w:r>
      <w:r w:rsidRPr="00B14BFF">
        <w:rPr>
          <w:rFonts w:ascii="DengXian" w:eastAsia="DengXian" w:hAnsi="DengXian"/>
          <w:noProof/>
          <w:kern w:val="2"/>
          <w:sz w:val="21"/>
          <w:szCs w:val="22"/>
          <w:lang w:val="en-US" w:eastAsia="zh-CN"/>
        </w:rPr>
        <w:tab/>
      </w:r>
      <w:r w:rsidRPr="00B14BFF">
        <w:rPr>
          <w:noProof/>
        </w:rPr>
        <w:t>General</w:t>
      </w:r>
      <w:r w:rsidRPr="00B14BFF">
        <w:rPr>
          <w:noProof/>
        </w:rPr>
        <w:tab/>
      </w:r>
      <w:r w:rsidRPr="00B14BFF">
        <w:rPr>
          <w:noProof/>
        </w:rPr>
        <w:fldChar w:fldCharType="begin"/>
      </w:r>
      <w:r w:rsidRPr="00B14BFF">
        <w:rPr>
          <w:noProof/>
        </w:rPr>
        <w:instrText xml:space="preserve"> PAGEREF _Toc104538336 \h </w:instrText>
      </w:r>
      <w:r w:rsidRPr="00B14BFF">
        <w:rPr>
          <w:noProof/>
        </w:rPr>
      </w:r>
      <w:r w:rsidRPr="00B14BFF">
        <w:rPr>
          <w:noProof/>
        </w:rPr>
        <w:fldChar w:fldCharType="separate"/>
      </w:r>
      <w:r w:rsidRPr="00B14BFF">
        <w:rPr>
          <w:noProof/>
        </w:rPr>
        <w:t>34</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1.6.2</w:t>
      </w:r>
      <w:r w:rsidRPr="00B14BFF">
        <w:rPr>
          <w:rFonts w:ascii="DengXian" w:eastAsia="DengXian" w:hAnsi="DengXian"/>
          <w:noProof/>
          <w:kern w:val="2"/>
          <w:sz w:val="21"/>
          <w:szCs w:val="22"/>
          <w:lang w:val="en-US" w:eastAsia="zh-CN"/>
        </w:rPr>
        <w:tab/>
      </w:r>
      <w:r w:rsidRPr="00B14BFF">
        <w:rPr>
          <w:noProof/>
        </w:rPr>
        <w:t>Structured data types</w:t>
      </w:r>
      <w:r w:rsidRPr="00B14BFF">
        <w:rPr>
          <w:noProof/>
        </w:rPr>
        <w:tab/>
      </w:r>
      <w:r w:rsidRPr="00B14BFF">
        <w:rPr>
          <w:noProof/>
        </w:rPr>
        <w:fldChar w:fldCharType="begin"/>
      </w:r>
      <w:r w:rsidRPr="00B14BFF">
        <w:rPr>
          <w:noProof/>
        </w:rPr>
        <w:instrText xml:space="preserve"> PAGEREF _Toc104538337 \h </w:instrText>
      </w:r>
      <w:r w:rsidRPr="00B14BFF">
        <w:rPr>
          <w:noProof/>
        </w:rPr>
      </w:r>
      <w:r w:rsidRPr="00B14BFF">
        <w:rPr>
          <w:noProof/>
        </w:rPr>
        <w:fldChar w:fldCharType="separate"/>
      </w:r>
      <w:r w:rsidRPr="00B14BFF">
        <w:rPr>
          <w:noProof/>
        </w:rPr>
        <w:t>38</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1</w:t>
      </w:r>
      <w:r w:rsidRPr="00B14BFF">
        <w:rPr>
          <w:rFonts w:ascii="DengXian" w:eastAsia="DengXian" w:hAnsi="DengXian"/>
          <w:noProof/>
          <w:kern w:val="2"/>
          <w:sz w:val="21"/>
          <w:szCs w:val="22"/>
          <w:lang w:val="en-US" w:eastAsia="zh-CN"/>
        </w:rPr>
        <w:tab/>
      </w:r>
      <w:r w:rsidRPr="00B14BFF">
        <w:rPr>
          <w:noProof/>
        </w:rPr>
        <w:t>Introduction</w:t>
      </w:r>
      <w:r w:rsidRPr="00B14BFF">
        <w:rPr>
          <w:noProof/>
        </w:rPr>
        <w:tab/>
      </w:r>
      <w:r w:rsidRPr="00B14BFF">
        <w:rPr>
          <w:noProof/>
        </w:rPr>
        <w:fldChar w:fldCharType="begin"/>
      </w:r>
      <w:r w:rsidRPr="00B14BFF">
        <w:rPr>
          <w:noProof/>
        </w:rPr>
        <w:instrText xml:space="preserve"> PAGEREF _Toc104538338 \h </w:instrText>
      </w:r>
      <w:r w:rsidRPr="00B14BFF">
        <w:rPr>
          <w:noProof/>
        </w:rPr>
      </w:r>
      <w:r w:rsidRPr="00B14BFF">
        <w:rPr>
          <w:noProof/>
        </w:rPr>
        <w:fldChar w:fldCharType="separate"/>
      </w:r>
      <w:r w:rsidRPr="00B14BFF">
        <w:rPr>
          <w:noProof/>
        </w:rPr>
        <w:t>38</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2</w:t>
      </w:r>
      <w:r w:rsidRPr="00B14BFF">
        <w:rPr>
          <w:rFonts w:ascii="DengXian" w:eastAsia="DengXian" w:hAnsi="DengXian"/>
          <w:noProof/>
          <w:kern w:val="2"/>
          <w:sz w:val="21"/>
          <w:szCs w:val="22"/>
          <w:lang w:val="en-US" w:eastAsia="zh-CN"/>
        </w:rPr>
        <w:tab/>
      </w:r>
      <w:r w:rsidRPr="00B14BFF">
        <w:rPr>
          <w:noProof/>
        </w:rPr>
        <w:t>Type NnwdafEventsSubscription</w:t>
      </w:r>
      <w:r w:rsidRPr="00B14BFF">
        <w:rPr>
          <w:noProof/>
        </w:rPr>
        <w:tab/>
      </w:r>
      <w:r w:rsidRPr="00B14BFF">
        <w:rPr>
          <w:noProof/>
        </w:rPr>
        <w:fldChar w:fldCharType="begin"/>
      </w:r>
      <w:r w:rsidRPr="00B14BFF">
        <w:rPr>
          <w:noProof/>
        </w:rPr>
        <w:instrText xml:space="preserve"> PAGEREF _Toc104538339 \h </w:instrText>
      </w:r>
      <w:r w:rsidRPr="00B14BFF">
        <w:rPr>
          <w:noProof/>
        </w:rPr>
      </w:r>
      <w:r w:rsidRPr="00B14BFF">
        <w:rPr>
          <w:noProof/>
        </w:rPr>
        <w:fldChar w:fldCharType="separate"/>
      </w:r>
      <w:r w:rsidRPr="00B14BFF">
        <w:rPr>
          <w:noProof/>
        </w:rPr>
        <w:t>39</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3</w:t>
      </w:r>
      <w:r w:rsidRPr="00B14BFF">
        <w:rPr>
          <w:rFonts w:ascii="DengXian" w:eastAsia="DengXian" w:hAnsi="DengXian"/>
          <w:noProof/>
          <w:kern w:val="2"/>
          <w:sz w:val="21"/>
          <w:szCs w:val="22"/>
          <w:lang w:val="en-US" w:eastAsia="zh-CN"/>
        </w:rPr>
        <w:tab/>
      </w:r>
      <w:r w:rsidRPr="00B14BFF">
        <w:rPr>
          <w:noProof/>
        </w:rPr>
        <w:t>Type EventSubscription</w:t>
      </w:r>
      <w:r w:rsidRPr="00B14BFF">
        <w:rPr>
          <w:noProof/>
        </w:rPr>
        <w:tab/>
      </w:r>
      <w:r w:rsidRPr="00B14BFF">
        <w:rPr>
          <w:noProof/>
        </w:rPr>
        <w:fldChar w:fldCharType="begin"/>
      </w:r>
      <w:r w:rsidRPr="00B14BFF">
        <w:rPr>
          <w:noProof/>
        </w:rPr>
        <w:instrText xml:space="preserve"> PAGEREF _Toc104538340 \h </w:instrText>
      </w:r>
      <w:r w:rsidRPr="00B14BFF">
        <w:rPr>
          <w:noProof/>
        </w:rPr>
      </w:r>
      <w:r w:rsidRPr="00B14BFF">
        <w:rPr>
          <w:noProof/>
        </w:rPr>
        <w:fldChar w:fldCharType="separate"/>
      </w:r>
      <w:r w:rsidRPr="00B14BFF">
        <w:rPr>
          <w:noProof/>
        </w:rPr>
        <w:t>40</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4</w:t>
      </w:r>
      <w:r w:rsidRPr="00B14BFF">
        <w:rPr>
          <w:rFonts w:ascii="DengXian" w:eastAsia="DengXian" w:hAnsi="DengXian"/>
          <w:noProof/>
          <w:kern w:val="2"/>
          <w:sz w:val="21"/>
          <w:szCs w:val="22"/>
          <w:lang w:val="en-US" w:eastAsia="zh-CN"/>
        </w:rPr>
        <w:tab/>
      </w:r>
      <w:r w:rsidRPr="00B14BFF">
        <w:rPr>
          <w:noProof/>
        </w:rPr>
        <w:t>Type NnwdafEventsSubscriptionNotification</w:t>
      </w:r>
      <w:r w:rsidRPr="00B14BFF">
        <w:rPr>
          <w:noProof/>
        </w:rPr>
        <w:tab/>
      </w:r>
      <w:r w:rsidRPr="00B14BFF">
        <w:rPr>
          <w:noProof/>
        </w:rPr>
        <w:fldChar w:fldCharType="begin"/>
      </w:r>
      <w:r w:rsidRPr="00B14BFF">
        <w:rPr>
          <w:noProof/>
        </w:rPr>
        <w:instrText xml:space="preserve"> PAGEREF _Toc104538341 \h </w:instrText>
      </w:r>
      <w:r w:rsidRPr="00B14BFF">
        <w:rPr>
          <w:noProof/>
        </w:rPr>
      </w:r>
      <w:r w:rsidRPr="00B14BFF">
        <w:rPr>
          <w:noProof/>
        </w:rPr>
        <w:fldChar w:fldCharType="separate"/>
      </w:r>
      <w:r w:rsidRPr="00B14BFF">
        <w:rPr>
          <w:noProof/>
        </w:rPr>
        <w:t>42</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5</w:t>
      </w:r>
      <w:r w:rsidRPr="00B14BFF">
        <w:rPr>
          <w:rFonts w:ascii="DengXian" w:eastAsia="DengXian" w:hAnsi="DengXian"/>
          <w:noProof/>
          <w:kern w:val="2"/>
          <w:sz w:val="21"/>
          <w:szCs w:val="22"/>
          <w:lang w:val="en-US" w:eastAsia="zh-CN"/>
        </w:rPr>
        <w:tab/>
      </w:r>
      <w:r w:rsidRPr="00B14BFF">
        <w:rPr>
          <w:noProof/>
        </w:rPr>
        <w:t>Type EventNotification</w:t>
      </w:r>
      <w:r w:rsidRPr="00B14BFF">
        <w:rPr>
          <w:noProof/>
        </w:rPr>
        <w:tab/>
      </w:r>
      <w:r w:rsidRPr="00B14BFF">
        <w:rPr>
          <w:noProof/>
        </w:rPr>
        <w:fldChar w:fldCharType="begin"/>
      </w:r>
      <w:r w:rsidRPr="00B14BFF">
        <w:rPr>
          <w:noProof/>
        </w:rPr>
        <w:instrText xml:space="preserve"> PAGEREF _Toc104538342 \h </w:instrText>
      </w:r>
      <w:r w:rsidRPr="00B14BFF">
        <w:rPr>
          <w:noProof/>
        </w:rPr>
      </w:r>
      <w:r w:rsidRPr="00B14BFF">
        <w:rPr>
          <w:noProof/>
        </w:rPr>
        <w:fldChar w:fldCharType="separate"/>
      </w:r>
      <w:r w:rsidRPr="00B14BFF">
        <w:rPr>
          <w:noProof/>
        </w:rPr>
        <w:t>43</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6</w:t>
      </w:r>
      <w:r w:rsidRPr="00B14BFF">
        <w:rPr>
          <w:rFonts w:ascii="DengXian" w:eastAsia="DengXian" w:hAnsi="DengXian"/>
          <w:noProof/>
          <w:kern w:val="2"/>
          <w:sz w:val="21"/>
          <w:szCs w:val="22"/>
          <w:lang w:val="en-US" w:eastAsia="zh-CN"/>
        </w:rPr>
        <w:tab/>
      </w:r>
      <w:r w:rsidRPr="00B14BFF">
        <w:rPr>
          <w:noProof/>
        </w:rPr>
        <w:t>Type SliceLoadLevelInformation</w:t>
      </w:r>
      <w:r w:rsidRPr="00B14BFF">
        <w:rPr>
          <w:noProof/>
        </w:rPr>
        <w:tab/>
      </w:r>
      <w:r w:rsidRPr="00B14BFF">
        <w:rPr>
          <w:noProof/>
        </w:rPr>
        <w:fldChar w:fldCharType="begin"/>
      </w:r>
      <w:r w:rsidRPr="00B14BFF">
        <w:rPr>
          <w:noProof/>
        </w:rPr>
        <w:instrText xml:space="preserve"> PAGEREF _Toc104538343 \h </w:instrText>
      </w:r>
      <w:r w:rsidRPr="00B14BFF">
        <w:rPr>
          <w:noProof/>
        </w:rPr>
      </w:r>
      <w:r w:rsidRPr="00B14BFF">
        <w:rPr>
          <w:noProof/>
        </w:rPr>
        <w:fldChar w:fldCharType="separate"/>
      </w:r>
      <w:r w:rsidRPr="00B14BFF">
        <w:rPr>
          <w:noProof/>
        </w:rPr>
        <w:t>44</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7</w:t>
      </w:r>
      <w:r w:rsidRPr="00B14BFF">
        <w:rPr>
          <w:rFonts w:ascii="DengXian" w:eastAsia="DengXian" w:hAnsi="DengXian"/>
          <w:noProof/>
          <w:kern w:val="2"/>
          <w:sz w:val="21"/>
          <w:szCs w:val="22"/>
          <w:lang w:val="en-US" w:eastAsia="zh-CN"/>
        </w:rPr>
        <w:tab/>
      </w:r>
      <w:r w:rsidRPr="00B14BFF">
        <w:rPr>
          <w:noProof/>
        </w:rPr>
        <w:t>Type EventReportingRequirement</w:t>
      </w:r>
      <w:r w:rsidRPr="00B14BFF">
        <w:rPr>
          <w:noProof/>
        </w:rPr>
        <w:tab/>
      </w:r>
      <w:r w:rsidRPr="00B14BFF">
        <w:rPr>
          <w:noProof/>
        </w:rPr>
        <w:fldChar w:fldCharType="begin"/>
      </w:r>
      <w:r w:rsidRPr="00B14BFF">
        <w:rPr>
          <w:noProof/>
        </w:rPr>
        <w:instrText xml:space="preserve"> PAGEREF _Toc104538344 \h </w:instrText>
      </w:r>
      <w:r w:rsidRPr="00B14BFF">
        <w:rPr>
          <w:noProof/>
        </w:rPr>
      </w:r>
      <w:r w:rsidRPr="00B14BFF">
        <w:rPr>
          <w:noProof/>
        </w:rPr>
        <w:fldChar w:fldCharType="separate"/>
      </w:r>
      <w:r w:rsidRPr="00B14BFF">
        <w:rPr>
          <w:noProof/>
        </w:rPr>
        <w:t>44</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8</w:t>
      </w:r>
      <w:r w:rsidRPr="00B14BFF">
        <w:rPr>
          <w:rFonts w:ascii="DengXian" w:eastAsia="DengXian" w:hAnsi="DengXian"/>
          <w:noProof/>
          <w:kern w:val="2"/>
          <w:sz w:val="21"/>
          <w:szCs w:val="22"/>
          <w:lang w:val="en-US" w:eastAsia="zh-CN"/>
        </w:rPr>
        <w:tab/>
      </w:r>
      <w:r w:rsidRPr="00B14BFF">
        <w:rPr>
          <w:noProof/>
        </w:rPr>
        <w:t>Type TargetUeInformation</w:t>
      </w:r>
      <w:r w:rsidRPr="00B14BFF">
        <w:rPr>
          <w:noProof/>
        </w:rPr>
        <w:tab/>
      </w:r>
      <w:r w:rsidRPr="00B14BFF">
        <w:rPr>
          <w:noProof/>
        </w:rPr>
        <w:fldChar w:fldCharType="begin"/>
      </w:r>
      <w:r w:rsidRPr="00B14BFF">
        <w:rPr>
          <w:noProof/>
        </w:rPr>
        <w:instrText xml:space="preserve"> PAGEREF _Toc104538345 \h </w:instrText>
      </w:r>
      <w:r w:rsidRPr="00B14BFF">
        <w:rPr>
          <w:noProof/>
        </w:rPr>
      </w:r>
      <w:r w:rsidRPr="00B14BFF">
        <w:rPr>
          <w:noProof/>
        </w:rPr>
        <w:fldChar w:fldCharType="separate"/>
      </w:r>
      <w:r w:rsidRPr="00B14BFF">
        <w:rPr>
          <w:noProof/>
        </w:rPr>
        <w:t>45</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9</w:t>
      </w:r>
      <w:r w:rsidRPr="00B14BFF">
        <w:rPr>
          <w:rFonts w:ascii="DengXian" w:eastAsia="DengXian" w:hAnsi="DengXian"/>
          <w:noProof/>
          <w:kern w:val="2"/>
          <w:sz w:val="21"/>
          <w:szCs w:val="22"/>
          <w:lang w:val="en-US" w:eastAsia="zh-CN"/>
        </w:rPr>
        <w:tab/>
      </w:r>
      <w:r w:rsidRPr="00B14BFF">
        <w:rPr>
          <w:noProof/>
        </w:rPr>
        <w:t>Void</w:t>
      </w:r>
      <w:r w:rsidRPr="00B14BFF">
        <w:rPr>
          <w:noProof/>
        </w:rPr>
        <w:tab/>
      </w:r>
      <w:r w:rsidRPr="00B14BFF">
        <w:rPr>
          <w:noProof/>
        </w:rPr>
        <w:fldChar w:fldCharType="begin"/>
      </w:r>
      <w:r w:rsidRPr="00B14BFF">
        <w:rPr>
          <w:noProof/>
        </w:rPr>
        <w:instrText xml:space="preserve"> PAGEREF _Toc104538346 \h </w:instrText>
      </w:r>
      <w:r w:rsidRPr="00B14BFF">
        <w:rPr>
          <w:noProof/>
        </w:rPr>
      </w:r>
      <w:r w:rsidRPr="00B14BFF">
        <w:rPr>
          <w:noProof/>
        </w:rPr>
        <w:fldChar w:fldCharType="separate"/>
      </w:r>
      <w:r w:rsidRPr="00B14BFF">
        <w:rPr>
          <w:noProof/>
        </w:rPr>
        <w:t>45</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10</w:t>
      </w:r>
      <w:r w:rsidRPr="00B14BFF">
        <w:rPr>
          <w:rFonts w:ascii="DengXian" w:eastAsia="DengXian" w:hAnsi="DengXian"/>
          <w:noProof/>
          <w:kern w:val="2"/>
          <w:sz w:val="21"/>
          <w:szCs w:val="22"/>
          <w:lang w:val="en-US" w:eastAsia="zh-CN"/>
        </w:rPr>
        <w:tab/>
      </w:r>
      <w:r w:rsidRPr="00B14BFF">
        <w:rPr>
          <w:noProof/>
        </w:rPr>
        <w:t>Type UeMobility</w:t>
      </w:r>
      <w:r w:rsidRPr="00B14BFF">
        <w:rPr>
          <w:noProof/>
        </w:rPr>
        <w:tab/>
      </w:r>
      <w:r w:rsidRPr="00B14BFF">
        <w:rPr>
          <w:noProof/>
        </w:rPr>
        <w:fldChar w:fldCharType="begin"/>
      </w:r>
      <w:r w:rsidRPr="00B14BFF">
        <w:rPr>
          <w:noProof/>
        </w:rPr>
        <w:instrText xml:space="preserve"> PAGEREF _Toc104538347 \h </w:instrText>
      </w:r>
      <w:r w:rsidRPr="00B14BFF">
        <w:rPr>
          <w:noProof/>
        </w:rPr>
      </w:r>
      <w:r w:rsidRPr="00B14BFF">
        <w:rPr>
          <w:noProof/>
        </w:rPr>
        <w:fldChar w:fldCharType="separate"/>
      </w:r>
      <w:r w:rsidRPr="00B14BFF">
        <w:rPr>
          <w:noProof/>
        </w:rPr>
        <w:t>45</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11</w:t>
      </w:r>
      <w:r w:rsidRPr="00B14BFF">
        <w:rPr>
          <w:rFonts w:ascii="DengXian" w:eastAsia="DengXian" w:hAnsi="DengXian"/>
          <w:noProof/>
          <w:kern w:val="2"/>
          <w:sz w:val="21"/>
          <w:szCs w:val="22"/>
          <w:lang w:val="en-US" w:eastAsia="zh-CN"/>
        </w:rPr>
        <w:tab/>
      </w:r>
      <w:r w:rsidRPr="00B14BFF">
        <w:rPr>
          <w:noProof/>
        </w:rPr>
        <w:t>Type LocationInfo</w:t>
      </w:r>
      <w:r w:rsidRPr="00B14BFF">
        <w:rPr>
          <w:noProof/>
        </w:rPr>
        <w:tab/>
      </w:r>
      <w:r w:rsidRPr="00B14BFF">
        <w:rPr>
          <w:noProof/>
        </w:rPr>
        <w:fldChar w:fldCharType="begin"/>
      </w:r>
      <w:r w:rsidRPr="00B14BFF">
        <w:rPr>
          <w:noProof/>
        </w:rPr>
        <w:instrText xml:space="preserve"> PAGEREF _Toc104538348 \h </w:instrText>
      </w:r>
      <w:r w:rsidRPr="00B14BFF">
        <w:rPr>
          <w:noProof/>
        </w:rPr>
      </w:r>
      <w:r w:rsidRPr="00B14BFF">
        <w:rPr>
          <w:noProof/>
        </w:rPr>
        <w:fldChar w:fldCharType="separate"/>
      </w:r>
      <w:r w:rsidRPr="00B14BFF">
        <w:rPr>
          <w:noProof/>
        </w:rPr>
        <w:t>46</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12</w:t>
      </w:r>
      <w:r w:rsidRPr="00B14BFF">
        <w:rPr>
          <w:rFonts w:ascii="DengXian" w:eastAsia="DengXian" w:hAnsi="DengXian"/>
          <w:noProof/>
          <w:kern w:val="2"/>
          <w:sz w:val="21"/>
          <w:szCs w:val="22"/>
          <w:lang w:val="en-US" w:eastAsia="zh-CN"/>
        </w:rPr>
        <w:tab/>
      </w:r>
      <w:r w:rsidRPr="00B14BFF">
        <w:rPr>
          <w:noProof/>
        </w:rPr>
        <w:t>Void</w:t>
      </w:r>
      <w:r w:rsidRPr="00B14BFF">
        <w:rPr>
          <w:noProof/>
        </w:rPr>
        <w:tab/>
      </w:r>
      <w:r w:rsidRPr="00B14BFF">
        <w:rPr>
          <w:noProof/>
        </w:rPr>
        <w:fldChar w:fldCharType="begin"/>
      </w:r>
      <w:r w:rsidRPr="00B14BFF">
        <w:rPr>
          <w:noProof/>
        </w:rPr>
        <w:instrText xml:space="preserve"> PAGEREF _Toc104538349 \h </w:instrText>
      </w:r>
      <w:r w:rsidRPr="00B14BFF">
        <w:rPr>
          <w:noProof/>
        </w:rPr>
      </w:r>
      <w:r w:rsidRPr="00B14BFF">
        <w:rPr>
          <w:noProof/>
        </w:rPr>
        <w:fldChar w:fldCharType="separate"/>
      </w:r>
      <w:r w:rsidRPr="00B14BFF">
        <w:rPr>
          <w:noProof/>
        </w:rPr>
        <w:t>47</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13</w:t>
      </w:r>
      <w:r w:rsidRPr="00B14BFF">
        <w:rPr>
          <w:rFonts w:ascii="DengXian" w:eastAsia="DengXian" w:hAnsi="DengXian"/>
          <w:noProof/>
          <w:kern w:val="2"/>
          <w:sz w:val="21"/>
          <w:szCs w:val="22"/>
          <w:lang w:val="en-US" w:eastAsia="zh-CN"/>
        </w:rPr>
        <w:tab/>
      </w:r>
      <w:r w:rsidRPr="00B14BFF">
        <w:rPr>
          <w:noProof/>
        </w:rPr>
        <w:t>Type UeCommunication</w:t>
      </w:r>
      <w:r w:rsidRPr="00B14BFF">
        <w:rPr>
          <w:noProof/>
        </w:rPr>
        <w:tab/>
      </w:r>
      <w:r w:rsidRPr="00B14BFF">
        <w:rPr>
          <w:noProof/>
        </w:rPr>
        <w:fldChar w:fldCharType="begin"/>
      </w:r>
      <w:r w:rsidRPr="00B14BFF">
        <w:rPr>
          <w:noProof/>
        </w:rPr>
        <w:instrText xml:space="preserve"> PAGEREF _Toc104538350 \h </w:instrText>
      </w:r>
      <w:r w:rsidRPr="00B14BFF">
        <w:rPr>
          <w:noProof/>
        </w:rPr>
      </w:r>
      <w:r w:rsidRPr="00B14BFF">
        <w:rPr>
          <w:noProof/>
        </w:rPr>
        <w:fldChar w:fldCharType="separate"/>
      </w:r>
      <w:r w:rsidRPr="00B14BFF">
        <w:rPr>
          <w:noProof/>
        </w:rPr>
        <w:t>47</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14</w:t>
      </w:r>
      <w:r w:rsidRPr="00B14BFF">
        <w:rPr>
          <w:rFonts w:ascii="DengXian" w:eastAsia="DengXian" w:hAnsi="DengXian"/>
          <w:noProof/>
          <w:kern w:val="2"/>
          <w:sz w:val="21"/>
          <w:szCs w:val="22"/>
          <w:lang w:val="en-US" w:eastAsia="zh-CN"/>
        </w:rPr>
        <w:tab/>
      </w:r>
      <w:r w:rsidRPr="00B14BFF">
        <w:rPr>
          <w:noProof/>
        </w:rPr>
        <w:t>Type T</w:t>
      </w:r>
      <w:r w:rsidRPr="00B14BFF">
        <w:rPr>
          <w:noProof/>
          <w:lang w:eastAsia="zh-CN"/>
        </w:rPr>
        <w:t>rafficC</w:t>
      </w:r>
      <w:r w:rsidRPr="00B14BFF">
        <w:rPr>
          <w:noProof/>
        </w:rPr>
        <w:t>haracterization</w:t>
      </w:r>
      <w:r w:rsidRPr="00B14BFF">
        <w:rPr>
          <w:noProof/>
        </w:rPr>
        <w:tab/>
      </w:r>
      <w:r w:rsidRPr="00B14BFF">
        <w:rPr>
          <w:noProof/>
        </w:rPr>
        <w:fldChar w:fldCharType="begin"/>
      </w:r>
      <w:r w:rsidRPr="00B14BFF">
        <w:rPr>
          <w:noProof/>
        </w:rPr>
        <w:instrText xml:space="preserve"> PAGEREF _Toc104538351 \h </w:instrText>
      </w:r>
      <w:r w:rsidRPr="00B14BFF">
        <w:rPr>
          <w:noProof/>
        </w:rPr>
      </w:r>
      <w:r w:rsidRPr="00B14BFF">
        <w:rPr>
          <w:noProof/>
        </w:rPr>
        <w:fldChar w:fldCharType="separate"/>
      </w:r>
      <w:r w:rsidRPr="00B14BFF">
        <w:rPr>
          <w:noProof/>
        </w:rPr>
        <w:t>48</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15</w:t>
      </w:r>
      <w:r w:rsidRPr="00B14BFF">
        <w:rPr>
          <w:rFonts w:ascii="DengXian" w:eastAsia="DengXian" w:hAnsi="DengXian"/>
          <w:noProof/>
          <w:kern w:val="2"/>
          <w:sz w:val="21"/>
          <w:szCs w:val="22"/>
          <w:lang w:val="en-US" w:eastAsia="zh-CN"/>
        </w:rPr>
        <w:tab/>
      </w:r>
      <w:r w:rsidRPr="00B14BFF">
        <w:rPr>
          <w:noProof/>
        </w:rPr>
        <w:t>Type AbnormalBehaviour</w:t>
      </w:r>
      <w:r w:rsidRPr="00B14BFF">
        <w:rPr>
          <w:noProof/>
        </w:rPr>
        <w:tab/>
      </w:r>
      <w:r w:rsidRPr="00B14BFF">
        <w:rPr>
          <w:noProof/>
        </w:rPr>
        <w:fldChar w:fldCharType="begin"/>
      </w:r>
      <w:r w:rsidRPr="00B14BFF">
        <w:rPr>
          <w:noProof/>
        </w:rPr>
        <w:instrText xml:space="preserve"> PAGEREF _Toc104538352 \h </w:instrText>
      </w:r>
      <w:r w:rsidRPr="00B14BFF">
        <w:rPr>
          <w:noProof/>
        </w:rPr>
      </w:r>
      <w:r w:rsidRPr="00B14BFF">
        <w:rPr>
          <w:noProof/>
        </w:rPr>
        <w:fldChar w:fldCharType="separate"/>
      </w:r>
      <w:r w:rsidRPr="00B14BFF">
        <w:rPr>
          <w:noProof/>
        </w:rPr>
        <w:t>49</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16</w:t>
      </w:r>
      <w:r w:rsidRPr="00B14BFF">
        <w:rPr>
          <w:rFonts w:ascii="DengXian" w:eastAsia="DengXian" w:hAnsi="DengXian"/>
          <w:noProof/>
          <w:kern w:val="2"/>
          <w:sz w:val="21"/>
          <w:szCs w:val="22"/>
          <w:lang w:val="en-US" w:eastAsia="zh-CN"/>
        </w:rPr>
        <w:tab/>
      </w:r>
      <w:r w:rsidRPr="00B14BFF">
        <w:rPr>
          <w:noProof/>
        </w:rPr>
        <w:t>Type Exception</w:t>
      </w:r>
      <w:r w:rsidRPr="00B14BFF">
        <w:rPr>
          <w:noProof/>
        </w:rPr>
        <w:tab/>
      </w:r>
      <w:r w:rsidRPr="00B14BFF">
        <w:rPr>
          <w:noProof/>
        </w:rPr>
        <w:fldChar w:fldCharType="begin"/>
      </w:r>
      <w:r w:rsidRPr="00B14BFF">
        <w:rPr>
          <w:noProof/>
        </w:rPr>
        <w:instrText xml:space="preserve"> PAGEREF _Toc104538353 \h </w:instrText>
      </w:r>
      <w:r w:rsidRPr="00B14BFF">
        <w:rPr>
          <w:noProof/>
        </w:rPr>
      </w:r>
      <w:r w:rsidRPr="00B14BFF">
        <w:rPr>
          <w:noProof/>
        </w:rPr>
        <w:fldChar w:fldCharType="separate"/>
      </w:r>
      <w:r w:rsidRPr="00B14BFF">
        <w:rPr>
          <w:noProof/>
        </w:rPr>
        <w:t>49</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17</w:t>
      </w:r>
      <w:r w:rsidRPr="00B14BFF">
        <w:rPr>
          <w:rFonts w:ascii="DengXian" w:eastAsia="DengXian" w:hAnsi="DengXian"/>
          <w:noProof/>
          <w:kern w:val="2"/>
          <w:sz w:val="21"/>
          <w:szCs w:val="22"/>
          <w:lang w:val="en-US" w:eastAsia="zh-CN"/>
        </w:rPr>
        <w:tab/>
      </w:r>
      <w:r w:rsidRPr="00B14BFF">
        <w:rPr>
          <w:noProof/>
        </w:rPr>
        <w:t>Type UserDataCongestionInfo</w:t>
      </w:r>
      <w:r w:rsidRPr="00B14BFF">
        <w:rPr>
          <w:noProof/>
        </w:rPr>
        <w:tab/>
      </w:r>
      <w:r w:rsidRPr="00B14BFF">
        <w:rPr>
          <w:noProof/>
        </w:rPr>
        <w:fldChar w:fldCharType="begin"/>
      </w:r>
      <w:r w:rsidRPr="00B14BFF">
        <w:rPr>
          <w:noProof/>
        </w:rPr>
        <w:instrText xml:space="preserve"> PAGEREF _Toc104538354 \h </w:instrText>
      </w:r>
      <w:r w:rsidRPr="00B14BFF">
        <w:rPr>
          <w:noProof/>
        </w:rPr>
      </w:r>
      <w:r w:rsidRPr="00B14BFF">
        <w:rPr>
          <w:noProof/>
        </w:rPr>
        <w:fldChar w:fldCharType="separate"/>
      </w:r>
      <w:r w:rsidRPr="00B14BFF">
        <w:rPr>
          <w:noProof/>
        </w:rPr>
        <w:t>50</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18</w:t>
      </w:r>
      <w:r w:rsidRPr="00B14BFF">
        <w:rPr>
          <w:rFonts w:ascii="DengXian" w:eastAsia="DengXian" w:hAnsi="DengXian"/>
          <w:noProof/>
          <w:kern w:val="2"/>
          <w:sz w:val="21"/>
          <w:szCs w:val="22"/>
          <w:lang w:val="en-US" w:eastAsia="zh-CN"/>
        </w:rPr>
        <w:tab/>
      </w:r>
      <w:r w:rsidRPr="00B14BFF">
        <w:rPr>
          <w:noProof/>
        </w:rPr>
        <w:t>Type CongestionInfo</w:t>
      </w:r>
      <w:r w:rsidRPr="00B14BFF">
        <w:rPr>
          <w:noProof/>
        </w:rPr>
        <w:tab/>
      </w:r>
      <w:r w:rsidRPr="00B14BFF">
        <w:rPr>
          <w:noProof/>
        </w:rPr>
        <w:fldChar w:fldCharType="begin"/>
      </w:r>
      <w:r w:rsidRPr="00B14BFF">
        <w:rPr>
          <w:noProof/>
        </w:rPr>
        <w:instrText xml:space="preserve"> PAGEREF _Toc104538355 \h </w:instrText>
      </w:r>
      <w:r w:rsidRPr="00B14BFF">
        <w:rPr>
          <w:noProof/>
        </w:rPr>
      </w:r>
      <w:r w:rsidRPr="00B14BFF">
        <w:rPr>
          <w:noProof/>
        </w:rPr>
        <w:fldChar w:fldCharType="separate"/>
      </w:r>
      <w:r w:rsidRPr="00B14BFF">
        <w:rPr>
          <w:noProof/>
        </w:rPr>
        <w:t>50</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19</w:t>
      </w:r>
      <w:r w:rsidRPr="00B14BFF">
        <w:rPr>
          <w:rFonts w:ascii="DengXian" w:eastAsia="DengXian" w:hAnsi="DengXian"/>
          <w:noProof/>
          <w:kern w:val="2"/>
          <w:sz w:val="21"/>
          <w:szCs w:val="22"/>
          <w:lang w:val="en-US" w:eastAsia="zh-CN"/>
        </w:rPr>
        <w:tab/>
      </w:r>
      <w:r w:rsidRPr="00B14BFF">
        <w:rPr>
          <w:noProof/>
        </w:rPr>
        <w:t>Type QosSustainabilityInfo</w:t>
      </w:r>
      <w:r w:rsidRPr="00B14BFF">
        <w:rPr>
          <w:noProof/>
        </w:rPr>
        <w:tab/>
      </w:r>
      <w:r w:rsidRPr="00B14BFF">
        <w:rPr>
          <w:noProof/>
        </w:rPr>
        <w:fldChar w:fldCharType="begin"/>
      </w:r>
      <w:r w:rsidRPr="00B14BFF">
        <w:rPr>
          <w:noProof/>
        </w:rPr>
        <w:instrText xml:space="preserve"> PAGEREF _Toc104538356 \h </w:instrText>
      </w:r>
      <w:r w:rsidRPr="00B14BFF">
        <w:rPr>
          <w:noProof/>
        </w:rPr>
      </w:r>
      <w:r w:rsidRPr="00B14BFF">
        <w:rPr>
          <w:noProof/>
        </w:rPr>
        <w:fldChar w:fldCharType="separate"/>
      </w:r>
      <w:r w:rsidRPr="00B14BFF">
        <w:rPr>
          <w:noProof/>
        </w:rPr>
        <w:t>51</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20</w:t>
      </w:r>
      <w:r w:rsidRPr="00B14BFF">
        <w:rPr>
          <w:rFonts w:ascii="DengXian" w:eastAsia="DengXian" w:hAnsi="DengXian"/>
          <w:noProof/>
          <w:kern w:val="2"/>
          <w:sz w:val="21"/>
          <w:szCs w:val="22"/>
          <w:lang w:val="en-US" w:eastAsia="zh-CN"/>
        </w:rPr>
        <w:tab/>
      </w:r>
      <w:r w:rsidRPr="00B14BFF">
        <w:rPr>
          <w:noProof/>
        </w:rPr>
        <w:t>Type QosRequirement</w:t>
      </w:r>
      <w:r w:rsidRPr="00B14BFF">
        <w:rPr>
          <w:noProof/>
        </w:rPr>
        <w:tab/>
      </w:r>
      <w:r w:rsidRPr="00B14BFF">
        <w:rPr>
          <w:noProof/>
        </w:rPr>
        <w:fldChar w:fldCharType="begin"/>
      </w:r>
      <w:r w:rsidRPr="00B14BFF">
        <w:rPr>
          <w:noProof/>
        </w:rPr>
        <w:instrText xml:space="preserve"> PAGEREF _Toc104538357 \h </w:instrText>
      </w:r>
      <w:r w:rsidRPr="00B14BFF">
        <w:rPr>
          <w:noProof/>
        </w:rPr>
      </w:r>
      <w:r w:rsidRPr="00B14BFF">
        <w:rPr>
          <w:noProof/>
        </w:rPr>
        <w:fldChar w:fldCharType="separate"/>
      </w:r>
      <w:r w:rsidRPr="00B14BFF">
        <w:rPr>
          <w:noProof/>
        </w:rPr>
        <w:t>52</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21</w:t>
      </w:r>
      <w:r w:rsidRPr="00B14BFF">
        <w:rPr>
          <w:rFonts w:ascii="DengXian" w:eastAsia="DengXian" w:hAnsi="DengXian"/>
          <w:noProof/>
          <w:kern w:val="2"/>
          <w:sz w:val="21"/>
          <w:szCs w:val="22"/>
          <w:lang w:val="en-US" w:eastAsia="zh-CN"/>
        </w:rPr>
        <w:tab/>
      </w:r>
      <w:r w:rsidRPr="00B14BFF">
        <w:rPr>
          <w:noProof/>
        </w:rPr>
        <w:t>Type RetainabilityThreshold</w:t>
      </w:r>
      <w:r w:rsidRPr="00B14BFF">
        <w:rPr>
          <w:noProof/>
        </w:rPr>
        <w:tab/>
      </w:r>
      <w:r w:rsidRPr="00B14BFF">
        <w:rPr>
          <w:noProof/>
        </w:rPr>
        <w:fldChar w:fldCharType="begin"/>
      </w:r>
      <w:r w:rsidRPr="00B14BFF">
        <w:rPr>
          <w:noProof/>
        </w:rPr>
        <w:instrText xml:space="preserve"> PAGEREF _Toc104538358 \h </w:instrText>
      </w:r>
      <w:r w:rsidRPr="00B14BFF">
        <w:rPr>
          <w:noProof/>
        </w:rPr>
      </w:r>
      <w:r w:rsidRPr="00B14BFF">
        <w:rPr>
          <w:noProof/>
        </w:rPr>
        <w:fldChar w:fldCharType="separate"/>
      </w:r>
      <w:r w:rsidRPr="00B14BFF">
        <w:rPr>
          <w:noProof/>
        </w:rPr>
        <w:t>52</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22</w:t>
      </w:r>
      <w:r w:rsidRPr="00B14BFF">
        <w:rPr>
          <w:rFonts w:ascii="DengXian" w:eastAsia="DengXian" w:hAnsi="DengXian"/>
          <w:noProof/>
          <w:kern w:val="2"/>
          <w:sz w:val="21"/>
          <w:szCs w:val="22"/>
          <w:lang w:val="en-US" w:eastAsia="zh-CN"/>
        </w:rPr>
        <w:tab/>
      </w:r>
      <w:r w:rsidRPr="00B14BFF">
        <w:rPr>
          <w:noProof/>
        </w:rPr>
        <w:t>Type NetworkPerfRequirement</w:t>
      </w:r>
      <w:r w:rsidRPr="00B14BFF">
        <w:rPr>
          <w:noProof/>
        </w:rPr>
        <w:tab/>
      </w:r>
      <w:r w:rsidRPr="00B14BFF">
        <w:rPr>
          <w:noProof/>
        </w:rPr>
        <w:fldChar w:fldCharType="begin"/>
      </w:r>
      <w:r w:rsidRPr="00B14BFF">
        <w:rPr>
          <w:noProof/>
        </w:rPr>
        <w:instrText xml:space="preserve"> PAGEREF _Toc104538359 \h </w:instrText>
      </w:r>
      <w:r w:rsidRPr="00B14BFF">
        <w:rPr>
          <w:noProof/>
        </w:rPr>
      </w:r>
      <w:r w:rsidRPr="00B14BFF">
        <w:rPr>
          <w:noProof/>
        </w:rPr>
        <w:fldChar w:fldCharType="separate"/>
      </w:r>
      <w:r w:rsidRPr="00B14BFF">
        <w:rPr>
          <w:noProof/>
        </w:rPr>
        <w:t>52</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23</w:t>
      </w:r>
      <w:r w:rsidRPr="00B14BFF">
        <w:rPr>
          <w:rFonts w:ascii="DengXian" w:eastAsia="DengXian" w:hAnsi="DengXian"/>
          <w:noProof/>
          <w:kern w:val="2"/>
          <w:sz w:val="21"/>
          <w:szCs w:val="22"/>
          <w:lang w:val="en-US" w:eastAsia="zh-CN"/>
        </w:rPr>
        <w:tab/>
      </w:r>
      <w:r w:rsidRPr="00B14BFF">
        <w:rPr>
          <w:noProof/>
        </w:rPr>
        <w:t>Type NetworkPerfInfo</w:t>
      </w:r>
      <w:r w:rsidRPr="00B14BFF">
        <w:rPr>
          <w:noProof/>
        </w:rPr>
        <w:tab/>
      </w:r>
      <w:r w:rsidRPr="00B14BFF">
        <w:rPr>
          <w:noProof/>
        </w:rPr>
        <w:fldChar w:fldCharType="begin"/>
      </w:r>
      <w:r w:rsidRPr="00B14BFF">
        <w:rPr>
          <w:noProof/>
        </w:rPr>
        <w:instrText xml:space="preserve"> PAGEREF _Toc104538360 \h </w:instrText>
      </w:r>
      <w:r w:rsidRPr="00B14BFF">
        <w:rPr>
          <w:noProof/>
        </w:rPr>
      </w:r>
      <w:r w:rsidRPr="00B14BFF">
        <w:rPr>
          <w:noProof/>
        </w:rPr>
        <w:fldChar w:fldCharType="separate"/>
      </w:r>
      <w:r w:rsidRPr="00B14BFF">
        <w:rPr>
          <w:noProof/>
        </w:rPr>
        <w:t>53</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24</w:t>
      </w:r>
      <w:r w:rsidRPr="00B14BFF">
        <w:rPr>
          <w:rFonts w:ascii="DengXian" w:eastAsia="DengXian" w:hAnsi="DengXian"/>
          <w:noProof/>
          <w:kern w:val="2"/>
          <w:sz w:val="21"/>
          <w:szCs w:val="22"/>
          <w:lang w:val="en-US" w:eastAsia="zh-CN"/>
        </w:rPr>
        <w:tab/>
      </w:r>
      <w:r w:rsidRPr="00B14BFF">
        <w:rPr>
          <w:noProof/>
        </w:rPr>
        <w:t>Type ServiceExperienceInfo</w:t>
      </w:r>
      <w:r w:rsidRPr="00B14BFF">
        <w:rPr>
          <w:noProof/>
        </w:rPr>
        <w:tab/>
      </w:r>
      <w:r w:rsidRPr="00B14BFF">
        <w:rPr>
          <w:noProof/>
        </w:rPr>
        <w:fldChar w:fldCharType="begin"/>
      </w:r>
      <w:r w:rsidRPr="00B14BFF">
        <w:rPr>
          <w:noProof/>
        </w:rPr>
        <w:instrText xml:space="preserve"> PAGEREF _Toc104538361 \h </w:instrText>
      </w:r>
      <w:r w:rsidRPr="00B14BFF">
        <w:rPr>
          <w:noProof/>
        </w:rPr>
      </w:r>
      <w:r w:rsidRPr="00B14BFF">
        <w:rPr>
          <w:noProof/>
        </w:rPr>
        <w:fldChar w:fldCharType="separate"/>
      </w:r>
      <w:r w:rsidRPr="00B14BFF">
        <w:rPr>
          <w:noProof/>
        </w:rPr>
        <w:t>54</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25</w:t>
      </w:r>
      <w:r w:rsidRPr="00B14BFF">
        <w:rPr>
          <w:rFonts w:ascii="DengXian" w:eastAsia="DengXian" w:hAnsi="DengXian"/>
          <w:noProof/>
          <w:kern w:val="2"/>
          <w:sz w:val="21"/>
          <w:szCs w:val="22"/>
          <w:lang w:val="en-US" w:eastAsia="zh-CN"/>
        </w:rPr>
        <w:tab/>
      </w:r>
      <w:r w:rsidRPr="00B14BFF">
        <w:rPr>
          <w:noProof/>
        </w:rPr>
        <w:t>Type BwRequirement</w:t>
      </w:r>
      <w:r w:rsidRPr="00B14BFF">
        <w:rPr>
          <w:noProof/>
        </w:rPr>
        <w:tab/>
      </w:r>
      <w:r w:rsidRPr="00B14BFF">
        <w:rPr>
          <w:noProof/>
        </w:rPr>
        <w:fldChar w:fldCharType="begin"/>
      </w:r>
      <w:r w:rsidRPr="00B14BFF">
        <w:rPr>
          <w:noProof/>
        </w:rPr>
        <w:instrText xml:space="preserve"> PAGEREF _Toc104538362 \h </w:instrText>
      </w:r>
      <w:r w:rsidRPr="00B14BFF">
        <w:rPr>
          <w:noProof/>
        </w:rPr>
      </w:r>
      <w:r w:rsidRPr="00B14BFF">
        <w:rPr>
          <w:noProof/>
        </w:rPr>
        <w:fldChar w:fldCharType="separate"/>
      </w:r>
      <w:r w:rsidRPr="00B14BFF">
        <w:rPr>
          <w:noProof/>
        </w:rPr>
        <w:t>55</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26</w:t>
      </w:r>
      <w:r w:rsidRPr="00B14BFF">
        <w:rPr>
          <w:rFonts w:ascii="DengXian" w:eastAsia="DengXian" w:hAnsi="DengXian"/>
          <w:noProof/>
          <w:kern w:val="2"/>
          <w:sz w:val="21"/>
          <w:szCs w:val="22"/>
          <w:lang w:val="en-US" w:eastAsia="zh-CN"/>
        </w:rPr>
        <w:tab/>
      </w:r>
      <w:r w:rsidRPr="00B14BFF">
        <w:rPr>
          <w:noProof/>
        </w:rPr>
        <w:t>Type AdditionalMeasurement</w:t>
      </w:r>
      <w:r w:rsidRPr="00B14BFF">
        <w:rPr>
          <w:noProof/>
        </w:rPr>
        <w:tab/>
      </w:r>
      <w:r w:rsidRPr="00B14BFF">
        <w:rPr>
          <w:noProof/>
        </w:rPr>
        <w:fldChar w:fldCharType="begin"/>
      </w:r>
      <w:r w:rsidRPr="00B14BFF">
        <w:rPr>
          <w:noProof/>
        </w:rPr>
        <w:instrText xml:space="preserve"> PAGEREF _Toc104538363 \h </w:instrText>
      </w:r>
      <w:r w:rsidRPr="00B14BFF">
        <w:rPr>
          <w:noProof/>
        </w:rPr>
      </w:r>
      <w:r w:rsidRPr="00B14BFF">
        <w:rPr>
          <w:noProof/>
        </w:rPr>
        <w:fldChar w:fldCharType="separate"/>
      </w:r>
      <w:r w:rsidRPr="00B14BFF">
        <w:rPr>
          <w:noProof/>
        </w:rPr>
        <w:t>55</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27</w:t>
      </w:r>
      <w:r w:rsidRPr="00B14BFF">
        <w:rPr>
          <w:rFonts w:ascii="DengXian" w:eastAsia="DengXian" w:hAnsi="DengXian"/>
          <w:noProof/>
          <w:kern w:val="2"/>
          <w:sz w:val="21"/>
          <w:szCs w:val="22"/>
          <w:lang w:val="en-US" w:eastAsia="zh-CN"/>
        </w:rPr>
        <w:tab/>
      </w:r>
      <w:r w:rsidRPr="00B14BFF">
        <w:rPr>
          <w:noProof/>
        </w:rPr>
        <w:t>Type IpEthFlowDescription</w:t>
      </w:r>
      <w:r w:rsidRPr="00B14BFF">
        <w:rPr>
          <w:noProof/>
        </w:rPr>
        <w:tab/>
      </w:r>
      <w:r w:rsidRPr="00B14BFF">
        <w:rPr>
          <w:noProof/>
        </w:rPr>
        <w:fldChar w:fldCharType="begin"/>
      </w:r>
      <w:r w:rsidRPr="00B14BFF">
        <w:rPr>
          <w:noProof/>
        </w:rPr>
        <w:instrText xml:space="preserve"> PAGEREF _Toc104538364 \h </w:instrText>
      </w:r>
      <w:r w:rsidRPr="00B14BFF">
        <w:rPr>
          <w:noProof/>
        </w:rPr>
      </w:r>
      <w:r w:rsidRPr="00B14BFF">
        <w:rPr>
          <w:noProof/>
        </w:rPr>
        <w:fldChar w:fldCharType="separate"/>
      </w:r>
      <w:r w:rsidRPr="00B14BFF">
        <w:rPr>
          <w:noProof/>
        </w:rPr>
        <w:t>56</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28</w:t>
      </w:r>
      <w:r w:rsidRPr="00B14BFF">
        <w:rPr>
          <w:rFonts w:ascii="DengXian" w:eastAsia="DengXian" w:hAnsi="DengXian"/>
          <w:noProof/>
          <w:kern w:val="2"/>
          <w:sz w:val="21"/>
          <w:szCs w:val="22"/>
          <w:lang w:val="en-US" w:eastAsia="zh-CN"/>
        </w:rPr>
        <w:tab/>
      </w:r>
      <w:r w:rsidRPr="00B14BFF">
        <w:rPr>
          <w:noProof/>
        </w:rPr>
        <w:t xml:space="preserve">Type </w:t>
      </w:r>
      <w:r w:rsidRPr="00B14BFF">
        <w:rPr>
          <w:noProof/>
          <w:lang w:eastAsia="zh-CN"/>
        </w:rPr>
        <w:t>AddressList</w:t>
      </w:r>
      <w:r w:rsidRPr="00B14BFF">
        <w:rPr>
          <w:noProof/>
        </w:rPr>
        <w:tab/>
      </w:r>
      <w:r w:rsidRPr="00B14BFF">
        <w:rPr>
          <w:noProof/>
        </w:rPr>
        <w:fldChar w:fldCharType="begin"/>
      </w:r>
      <w:r w:rsidRPr="00B14BFF">
        <w:rPr>
          <w:noProof/>
        </w:rPr>
        <w:instrText xml:space="preserve"> PAGEREF _Toc104538365 \h </w:instrText>
      </w:r>
      <w:r w:rsidRPr="00B14BFF">
        <w:rPr>
          <w:noProof/>
        </w:rPr>
      </w:r>
      <w:r w:rsidRPr="00B14BFF">
        <w:rPr>
          <w:noProof/>
        </w:rPr>
        <w:fldChar w:fldCharType="separate"/>
      </w:r>
      <w:r w:rsidRPr="00B14BFF">
        <w:rPr>
          <w:noProof/>
        </w:rPr>
        <w:t>56</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29</w:t>
      </w:r>
      <w:r w:rsidRPr="00B14BFF">
        <w:rPr>
          <w:rFonts w:ascii="DengXian" w:eastAsia="DengXian" w:hAnsi="DengXian"/>
          <w:noProof/>
          <w:kern w:val="2"/>
          <w:sz w:val="21"/>
          <w:szCs w:val="22"/>
          <w:lang w:val="en-US" w:eastAsia="zh-CN"/>
        </w:rPr>
        <w:tab/>
      </w:r>
      <w:r w:rsidRPr="00B14BFF">
        <w:rPr>
          <w:noProof/>
        </w:rPr>
        <w:t xml:space="preserve">Type </w:t>
      </w:r>
      <w:r w:rsidRPr="00B14BFF">
        <w:rPr>
          <w:noProof/>
          <w:lang w:eastAsia="zh-CN"/>
        </w:rPr>
        <w:t>CircumstanceDescription</w:t>
      </w:r>
      <w:r w:rsidRPr="00B14BFF">
        <w:rPr>
          <w:noProof/>
        </w:rPr>
        <w:tab/>
      </w:r>
      <w:r w:rsidRPr="00B14BFF">
        <w:rPr>
          <w:noProof/>
        </w:rPr>
        <w:fldChar w:fldCharType="begin"/>
      </w:r>
      <w:r w:rsidRPr="00B14BFF">
        <w:rPr>
          <w:noProof/>
        </w:rPr>
        <w:instrText xml:space="preserve"> PAGEREF _Toc104538366 \h </w:instrText>
      </w:r>
      <w:r w:rsidRPr="00B14BFF">
        <w:rPr>
          <w:noProof/>
        </w:rPr>
      </w:r>
      <w:r w:rsidRPr="00B14BFF">
        <w:rPr>
          <w:noProof/>
        </w:rPr>
        <w:fldChar w:fldCharType="separate"/>
      </w:r>
      <w:r w:rsidRPr="00B14BFF">
        <w:rPr>
          <w:noProof/>
        </w:rPr>
        <w:t>56</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30</w:t>
      </w:r>
      <w:r w:rsidRPr="00B14BFF">
        <w:rPr>
          <w:rFonts w:ascii="DengXian" w:eastAsia="DengXian" w:hAnsi="DengXian"/>
          <w:noProof/>
          <w:kern w:val="2"/>
          <w:sz w:val="21"/>
          <w:szCs w:val="22"/>
          <w:lang w:val="en-US" w:eastAsia="zh-CN"/>
        </w:rPr>
        <w:tab/>
      </w:r>
      <w:r w:rsidRPr="00B14BFF">
        <w:rPr>
          <w:noProof/>
        </w:rPr>
        <w:t>Type ThresholdLevel</w:t>
      </w:r>
      <w:r w:rsidRPr="00B14BFF">
        <w:rPr>
          <w:noProof/>
        </w:rPr>
        <w:tab/>
      </w:r>
      <w:r w:rsidRPr="00B14BFF">
        <w:rPr>
          <w:noProof/>
        </w:rPr>
        <w:fldChar w:fldCharType="begin"/>
      </w:r>
      <w:r w:rsidRPr="00B14BFF">
        <w:rPr>
          <w:noProof/>
        </w:rPr>
        <w:instrText xml:space="preserve"> PAGEREF _Toc104538367 \h </w:instrText>
      </w:r>
      <w:r w:rsidRPr="00B14BFF">
        <w:rPr>
          <w:noProof/>
        </w:rPr>
      </w:r>
      <w:r w:rsidRPr="00B14BFF">
        <w:rPr>
          <w:noProof/>
        </w:rPr>
        <w:fldChar w:fldCharType="separate"/>
      </w:r>
      <w:r w:rsidRPr="00B14BFF">
        <w:rPr>
          <w:noProof/>
        </w:rPr>
        <w:t>57</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31</w:t>
      </w:r>
      <w:r w:rsidRPr="00B14BFF">
        <w:rPr>
          <w:rFonts w:ascii="DengXian" w:eastAsia="DengXian" w:hAnsi="DengXian"/>
          <w:noProof/>
          <w:kern w:val="2"/>
          <w:sz w:val="21"/>
          <w:szCs w:val="22"/>
          <w:lang w:val="en-US" w:eastAsia="zh-CN"/>
        </w:rPr>
        <w:tab/>
      </w:r>
      <w:r w:rsidRPr="00B14BFF">
        <w:rPr>
          <w:noProof/>
        </w:rPr>
        <w:t>Type NfLoadLevelInformation</w:t>
      </w:r>
      <w:r w:rsidRPr="00B14BFF">
        <w:rPr>
          <w:noProof/>
        </w:rPr>
        <w:tab/>
      </w:r>
      <w:r w:rsidRPr="00B14BFF">
        <w:rPr>
          <w:noProof/>
        </w:rPr>
        <w:fldChar w:fldCharType="begin"/>
      </w:r>
      <w:r w:rsidRPr="00B14BFF">
        <w:rPr>
          <w:noProof/>
        </w:rPr>
        <w:instrText xml:space="preserve"> PAGEREF _Toc104538368 \h </w:instrText>
      </w:r>
      <w:r w:rsidRPr="00B14BFF">
        <w:rPr>
          <w:noProof/>
        </w:rPr>
      </w:r>
      <w:r w:rsidRPr="00B14BFF">
        <w:rPr>
          <w:noProof/>
        </w:rPr>
        <w:fldChar w:fldCharType="separate"/>
      </w:r>
      <w:r w:rsidRPr="00B14BFF">
        <w:rPr>
          <w:noProof/>
        </w:rPr>
        <w:t>57</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32</w:t>
      </w:r>
      <w:r w:rsidRPr="00B14BFF">
        <w:rPr>
          <w:rFonts w:ascii="DengXian" w:eastAsia="DengXian" w:hAnsi="DengXian"/>
          <w:noProof/>
          <w:kern w:val="2"/>
          <w:sz w:val="21"/>
          <w:szCs w:val="22"/>
          <w:lang w:val="en-US" w:eastAsia="zh-CN"/>
        </w:rPr>
        <w:tab/>
      </w:r>
      <w:r w:rsidRPr="00B14BFF">
        <w:rPr>
          <w:noProof/>
        </w:rPr>
        <w:t>Type NfStatus</w:t>
      </w:r>
      <w:r w:rsidRPr="00B14BFF">
        <w:rPr>
          <w:noProof/>
        </w:rPr>
        <w:tab/>
      </w:r>
      <w:r w:rsidRPr="00B14BFF">
        <w:rPr>
          <w:noProof/>
        </w:rPr>
        <w:fldChar w:fldCharType="begin"/>
      </w:r>
      <w:r w:rsidRPr="00B14BFF">
        <w:rPr>
          <w:noProof/>
        </w:rPr>
        <w:instrText xml:space="preserve"> PAGEREF _Toc104538369 \h </w:instrText>
      </w:r>
      <w:r w:rsidRPr="00B14BFF">
        <w:rPr>
          <w:noProof/>
        </w:rPr>
      </w:r>
      <w:r w:rsidRPr="00B14BFF">
        <w:rPr>
          <w:noProof/>
        </w:rPr>
        <w:fldChar w:fldCharType="separate"/>
      </w:r>
      <w:r w:rsidRPr="00B14BFF">
        <w:rPr>
          <w:noProof/>
        </w:rPr>
        <w:t>58</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33</w:t>
      </w:r>
      <w:r w:rsidRPr="00B14BFF">
        <w:rPr>
          <w:rFonts w:ascii="DengXian" w:eastAsia="DengXian" w:hAnsi="DengXian"/>
          <w:noProof/>
          <w:kern w:val="2"/>
          <w:sz w:val="21"/>
          <w:szCs w:val="22"/>
          <w:lang w:val="en-US" w:eastAsia="zh-CN"/>
        </w:rPr>
        <w:tab/>
      </w:r>
      <w:r w:rsidRPr="00B14BFF">
        <w:rPr>
          <w:noProof/>
        </w:rPr>
        <w:t>Type NsiIdInfo</w:t>
      </w:r>
      <w:r w:rsidRPr="00B14BFF">
        <w:rPr>
          <w:noProof/>
        </w:rPr>
        <w:tab/>
      </w:r>
      <w:r w:rsidRPr="00B14BFF">
        <w:rPr>
          <w:noProof/>
        </w:rPr>
        <w:fldChar w:fldCharType="begin"/>
      </w:r>
      <w:r w:rsidRPr="00B14BFF">
        <w:rPr>
          <w:noProof/>
        </w:rPr>
        <w:instrText xml:space="preserve"> PAGEREF _Toc104538370 \h </w:instrText>
      </w:r>
      <w:r w:rsidRPr="00B14BFF">
        <w:rPr>
          <w:noProof/>
        </w:rPr>
      </w:r>
      <w:r w:rsidRPr="00B14BFF">
        <w:rPr>
          <w:noProof/>
        </w:rPr>
        <w:fldChar w:fldCharType="separate"/>
      </w:r>
      <w:r w:rsidRPr="00B14BFF">
        <w:rPr>
          <w:noProof/>
        </w:rPr>
        <w:t>58</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34</w:t>
      </w:r>
      <w:r w:rsidRPr="00B14BFF">
        <w:rPr>
          <w:rFonts w:ascii="DengXian" w:eastAsia="DengXian" w:hAnsi="DengXian"/>
          <w:noProof/>
          <w:kern w:val="2"/>
          <w:sz w:val="21"/>
          <w:szCs w:val="22"/>
          <w:lang w:val="en-US" w:eastAsia="zh-CN"/>
        </w:rPr>
        <w:tab/>
      </w:r>
      <w:r w:rsidRPr="00B14BFF">
        <w:rPr>
          <w:noProof/>
        </w:rPr>
        <w:t>Type NsiLoadLevelInfo</w:t>
      </w:r>
      <w:r w:rsidRPr="00B14BFF">
        <w:rPr>
          <w:noProof/>
        </w:rPr>
        <w:tab/>
      </w:r>
      <w:r w:rsidRPr="00B14BFF">
        <w:rPr>
          <w:noProof/>
        </w:rPr>
        <w:fldChar w:fldCharType="begin"/>
      </w:r>
      <w:r w:rsidRPr="00B14BFF">
        <w:rPr>
          <w:noProof/>
        </w:rPr>
        <w:instrText xml:space="preserve"> PAGEREF _Toc104538371 \h </w:instrText>
      </w:r>
      <w:r w:rsidRPr="00B14BFF">
        <w:rPr>
          <w:noProof/>
        </w:rPr>
      </w:r>
      <w:r w:rsidRPr="00B14BFF">
        <w:rPr>
          <w:noProof/>
        </w:rPr>
        <w:fldChar w:fldCharType="separate"/>
      </w:r>
      <w:r w:rsidRPr="00B14BFF">
        <w:rPr>
          <w:noProof/>
        </w:rPr>
        <w:t>58</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2.35</w:t>
      </w:r>
      <w:r w:rsidRPr="00B14BFF">
        <w:rPr>
          <w:rFonts w:ascii="DengXian" w:eastAsia="DengXian" w:hAnsi="DengXian"/>
          <w:noProof/>
          <w:kern w:val="2"/>
          <w:sz w:val="21"/>
          <w:szCs w:val="22"/>
          <w:lang w:val="en-US" w:eastAsia="zh-CN"/>
        </w:rPr>
        <w:tab/>
      </w:r>
      <w:r w:rsidRPr="00B14BFF">
        <w:rPr>
          <w:noProof/>
        </w:rPr>
        <w:t xml:space="preserve">Type </w:t>
      </w:r>
      <w:r w:rsidRPr="00B14BFF">
        <w:rPr>
          <w:noProof/>
          <w:lang w:eastAsia="zh-CN"/>
        </w:rPr>
        <w:t>FailureEventInfo</w:t>
      </w:r>
      <w:r w:rsidRPr="00B14BFF">
        <w:rPr>
          <w:noProof/>
        </w:rPr>
        <w:tab/>
      </w:r>
      <w:r w:rsidRPr="00B14BFF">
        <w:rPr>
          <w:noProof/>
        </w:rPr>
        <w:fldChar w:fldCharType="begin"/>
      </w:r>
      <w:r w:rsidRPr="00B14BFF">
        <w:rPr>
          <w:noProof/>
        </w:rPr>
        <w:instrText xml:space="preserve"> PAGEREF _Toc104538372 \h </w:instrText>
      </w:r>
      <w:r w:rsidRPr="00B14BFF">
        <w:rPr>
          <w:noProof/>
        </w:rPr>
      </w:r>
      <w:r w:rsidRPr="00B14BFF">
        <w:rPr>
          <w:noProof/>
        </w:rPr>
        <w:fldChar w:fldCharType="separate"/>
      </w:r>
      <w:r w:rsidRPr="00B14BFF">
        <w:rPr>
          <w:noProof/>
        </w:rPr>
        <w:t>59</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1.6.3</w:t>
      </w:r>
      <w:r w:rsidRPr="00B14BFF">
        <w:rPr>
          <w:rFonts w:ascii="DengXian" w:eastAsia="DengXian" w:hAnsi="DengXian"/>
          <w:noProof/>
          <w:kern w:val="2"/>
          <w:sz w:val="21"/>
          <w:szCs w:val="22"/>
          <w:lang w:val="en-US" w:eastAsia="zh-CN"/>
        </w:rPr>
        <w:tab/>
      </w:r>
      <w:r w:rsidRPr="00B14BFF">
        <w:rPr>
          <w:noProof/>
        </w:rPr>
        <w:t>Simple data types and enumerations</w:t>
      </w:r>
      <w:r w:rsidRPr="00B14BFF">
        <w:rPr>
          <w:noProof/>
        </w:rPr>
        <w:tab/>
      </w:r>
      <w:r w:rsidRPr="00B14BFF">
        <w:rPr>
          <w:noProof/>
        </w:rPr>
        <w:fldChar w:fldCharType="begin"/>
      </w:r>
      <w:r w:rsidRPr="00B14BFF">
        <w:rPr>
          <w:noProof/>
        </w:rPr>
        <w:instrText xml:space="preserve"> PAGEREF _Toc104538373 \h </w:instrText>
      </w:r>
      <w:r w:rsidRPr="00B14BFF">
        <w:rPr>
          <w:noProof/>
        </w:rPr>
      </w:r>
      <w:r w:rsidRPr="00B14BFF">
        <w:rPr>
          <w:noProof/>
        </w:rPr>
        <w:fldChar w:fldCharType="separate"/>
      </w:r>
      <w:r w:rsidRPr="00B14BFF">
        <w:rPr>
          <w:noProof/>
        </w:rPr>
        <w:t>59</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3.1</w:t>
      </w:r>
      <w:r w:rsidRPr="00B14BFF">
        <w:rPr>
          <w:rFonts w:ascii="DengXian" w:eastAsia="DengXian" w:hAnsi="DengXian"/>
          <w:noProof/>
          <w:kern w:val="2"/>
          <w:sz w:val="21"/>
          <w:szCs w:val="22"/>
          <w:lang w:val="en-US" w:eastAsia="zh-CN"/>
        </w:rPr>
        <w:tab/>
      </w:r>
      <w:r w:rsidRPr="00B14BFF">
        <w:rPr>
          <w:noProof/>
        </w:rPr>
        <w:t>Introduction</w:t>
      </w:r>
      <w:r w:rsidRPr="00B14BFF">
        <w:rPr>
          <w:noProof/>
        </w:rPr>
        <w:tab/>
      </w:r>
      <w:r w:rsidRPr="00B14BFF">
        <w:rPr>
          <w:noProof/>
        </w:rPr>
        <w:fldChar w:fldCharType="begin"/>
      </w:r>
      <w:r w:rsidRPr="00B14BFF">
        <w:rPr>
          <w:noProof/>
        </w:rPr>
        <w:instrText xml:space="preserve"> PAGEREF _Toc104538374 \h </w:instrText>
      </w:r>
      <w:r w:rsidRPr="00B14BFF">
        <w:rPr>
          <w:noProof/>
        </w:rPr>
      </w:r>
      <w:r w:rsidRPr="00B14BFF">
        <w:rPr>
          <w:noProof/>
        </w:rPr>
        <w:fldChar w:fldCharType="separate"/>
      </w:r>
      <w:r w:rsidRPr="00B14BFF">
        <w:rPr>
          <w:noProof/>
        </w:rPr>
        <w:t>59</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3.2</w:t>
      </w:r>
      <w:r w:rsidRPr="00B14BFF">
        <w:rPr>
          <w:rFonts w:ascii="DengXian" w:eastAsia="DengXian" w:hAnsi="DengXian"/>
          <w:noProof/>
          <w:kern w:val="2"/>
          <w:sz w:val="21"/>
          <w:szCs w:val="22"/>
          <w:lang w:val="en-US" w:eastAsia="zh-CN"/>
        </w:rPr>
        <w:tab/>
      </w:r>
      <w:r w:rsidRPr="00B14BFF">
        <w:rPr>
          <w:noProof/>
        </w:rPr>
        <w:t>Simple data types</w:t>
      </w:r>
      <w:r w:rsidRPr="00B14BFF">
        <w:rPr>
          <w:noProof/>
        </w:rPr>
        <w:tab/>
      </w:r>
      <w:r w:rsidRPr="00B14BFF">
        <w:rPr>
          <w:noProof/>
        </w:rPr>
        <w:fldChar w:fldCharType="begin"/>
      </w:r>
      <w:r w:rsidRPr="00B14BFF">
        <w:rPr>
          <w:noProof/>
        </w:rPr>
        <w:instrText xml:space="preserve"> PAGEREF _Toc104538375 \h </w:instrText>
      </w:r>
      <w:r w:rsidRPr="00B14BFF">
        <w:rPr>
          <w:noProof/>
        </w:rPr>
      </w:r>
      <w:r w:rsidRPr="00B14BFF">
        <w:rPr>
          <w:noProof/>
        </w:rPr>
        <w:fldChar w:fldCharType="separate"/>
      </w:r>
      <w:r w:rsidRPr="00B14BFF">
        <w:rPr>
          <w:noProof/>
        </w:rPr>
        <w:t>59</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3.3</w:t>
      </w:r>
      <w:r w:rsidRPr="00B14BFF">
        <w:rPr>
          <w:rFonts w:ascii="DengXian" w:eastAsia="DengXian" w:hAnsi="DengXian"/>
          <w:noProof/>
          <w:kern w:val="2"/>
          <w:sz w:val="21"/>
          <w:szCs w:val="22"/>
          <w:lang w:val="en-US" w:eastAsia="zh-CN"/>
        </w:rPr>
        <w:tab/>
      </w:r>
      <w:r w:rsidRPr="00B14BFF">
        <w:rPr>
          <w:noProof/>
        </w:rPr>
        <w:t>Enumeration: NotificationMethod</w:t>
      </w:r>
      <w:r w:rsidRPr="00B14BFF">
        <w:rPr>
          <w:noProof/>
        </w:rPr>
        <w:tab/>
      </w:r>
      <w:r w:rsidRPr="00B14BFF">
        <w:rPr>
          <w:noProof/>
        </w:rPr>
        <w:fldChar w:fldCharType="begin"/>
      </w:r>
      <w:r w:rsidRPr="00B14BFF">
        <w:rPr>
          <w:noProof/>
        </w:rPr>
        <w:instrText xml:space="preserve"> PAGEREF _Toc104538376 \h </w:instrText>
      </w:r>
      <w:r w:rsidRPr="00B14BFF">
        <w:rPr>
          <w:noProof/>
        </w:rPr>
      </w:r>
      <w:r w:rsidRPr="00B14BFF">
        <w:rPr>
          <w:noProof/>
        </w:rPr>
        <w:fldChar w:fldCharType="separate"/>
      </w:r>
      <w:r w:rsidRPr="00B14BFF">
        <w:rPr>
          <w:noProof/>
        </w:rPr>
        <w:t>59</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3.4</w:t>
      </w:r>
      <w:r w:rsidRPr="00B14BFF">
        <w:rPr>
          <w:rFonts w:ascii="DengXian" w:eastAsia="DengXian" w:hAnsi="DengXian"/>
          <w:noProof/>
          <w:kern w:val="2"/>
          <w:sz w:val="21"/>
          <w:szCs w:val="22"/>
          <w:lang w:val="en-US" w:eastAsia="zh-CN"/>
        </w:rPr>
        <w:tab/>
      </w:r>
      <w:r w:rsidRPr="00B14BFF">
        <w:rPr>
          <w:noProof/>
        </w:rPr>
        <w:t>Enumeration: NwdafEvent</w:t>
      </w:r>
      <w:r w:rsidRPr="00B14BFF">
        <w:rPr>
          <w:noProof/>
        </w:rPr>
        <w:tab/>
      </w:r>
      <w:r w:rsidRPr="00B14BFF">
        <w:rPr>
          <w:noProof/>
        </w:rPr>
        <w:fldChar w:fldCharType="begin"/>
      </w:r>
      <w:r w:rsidRPr="00B14BFF">
        <w:rPr>
          <w:noProof/>
        </w:rPr>
        <w:instrText xml:space="preserve"> PAGEREF _Toc104538377 \h </w:instrText>
      </w:r>
      <w:r w:rsidRPr="00B14BFF">
        <w:rPr>
          <w:noProof/>
        </w:rPr>
      </w:r>
      <w:r w:rsidRPr="00B14BFF">
        <w:rPr>
          <w:noProof/>
        </w:rPr>
        <w:fldChar w:fldCharType="separate"/>
      </w:r>
      <w:r w:rsidRPr="00B14BFF">
        <w:rPr>
          <w:noProof/>
        </w:rPr>
        <w:t>60</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3.5</w:t>
      </w:r>
      <w:r w:rsidRPr="00B14BFF">
        <w:rPr>
          <w:rFonts w:ascii="DengXian" w:eastAsia="DengXian" w:hAnsi="DengXian"/>
          <w:noProof/>
          <w:kern w:val="2"/>
          <w:sz w:val="21"/>
          <w:szCs w:val="22"/>
          <w:lang w:val="en-US" w:eastAsia="zh-CN"/>
        </w:rPr>
        <w:tab/>
      </w:r>
      <w:r w:rsidRPr="00B14BFF">
        <w:rPr>
          <w:noProof/>
        </w:rPr>
        <w:t>Enumeration: Accuracy</w:t>
      </w:r>
      <w:r w:rsidRPr="00B14BFF">
        <w:rPr>
          <w:noProof/>
        </w:rPr>
        <w:tab/>
      </w:r>
      <w:r w:rsidRPr="00B14BFF">
        <w:rPr>
          <w:noProof/>
        </w:rPr>
        <w:fldChar w:fldCharType="begin"/>
      </w:r>
      <w:r w:rsidRPr="00B14BFF">
        <w:rPr>
          <w:noProof/>
        </w:rPr>
        <w:instrText xml:space="preserve"> PAGEREF _Toc104538378 \h </w:instrText>
      </w:r>
      <w:r w:rsidRPr="00B14BFF">
        <w:rPr>
          <w:noProof/>
        </w:rPr>
      </w:r>
      <w:r w:rsidRPr="00B14BFF">
        <w:rPr>
          <w:noProof/>
        </w:rPr>
        <w:fldChar w:fldCharType="separate"/>
      </w:r>
      <w:r w:rsidRPr="00B14BFF">
        <w:rPr>
          <w:noProof/>
        </w:rPr>
        <w:t>60</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3.6</w:t>
      </w:r>
      <w:r w:rsidRPr="00B14BFF">
        <w:rPr>
          <w:rFonts w:ascii="DengXian" w:eastAsia="DengXian" w:hAnsi="DengXian"/>
          <w:noProof/>
          <w:kern w:val="2"/>
          <w:sz w:val="21"/>
          <w:szCs w:val="22"/>
          <w:lang w:val="en-US" w:eastAsia="zh-CN"/>
        </w:rPr>
        <w:tab/>
      </w:r>
      <w:r w:rsidRPr="00B14BFF">
        <w:rPr>
          <w:noProof/>
        </w:rPr>
        <w:t>Enumeration: ExceptionId</w:t>
      </w:r>
      <w:r w:rsidRPr="00B14BFF">
        <w:rPr>
          <w:noProof/>
        </w:rPr>
        <w:tab/>
      </w:r>
      <w:r w:rsidRPr="00B14BFF">
        <w:rPr>
          <w:noProof/>
        </w:rPr>
        <w:fldChar w:fldCharType="begin"/>
      </w:r>
      <w:r w:rsidRPr="00B14BFF">
        <w:rPr>
          <w:noProof/>
        </w:rPr>
        <w:instrText xml:space="preserve"> PAGEREF _Toc104538379 \h </w:instrText>
      </w:r>
      <w:r w:rsidRPr="00B14BFF">
        <w:rPr>
          <w:noProof/>
        </w:rPr>
      </w:r>
      <w:r w:rsidRPr="00B14BFF">
        <w:rPr>
          <w:noProof/>
        </w:rPr>
        <w:fldChar w:fldCharType="separate"/>
      </w:r>
      <w:r w:rsidRPr="00B14BFF">
        <w:rPr>
          <w:noProof/>
        </w:rPr>
        <w:t>60</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lastRenderedPageBreak/>
        <w:t>5.1.6.3.7</w:t>
      </w:r>
      <w:r w:rsidRPr="00B14BFF">
        <w:rPr>
          <w:rFonts w:ascii="DengXian" w:eastAsia="DengXian" w:hAnsi="DengXian"/>
          <w:noProof/>
          <w:kern w:val="2"/>
          <w:sz w:val="21"/>
          <w:szCs w:val="22"/>
          <w:lang w:val="en-US" w:eastAsia="zh-CN"/>
        </w:rPr>
        <w:tab/>
      </w:r>
      <w:r w:rsidRPr="00B14BFF">
        <w:rPr>
          <w:noProof/>
        </w:rPr>
        <w:t>Enumeration: ExceptionTrend</w:t>
      </w:r>
      <w:r w:rsidRPr="00B14BFF">
        <w:rPr>
          <w:noProof/>
        </w:rPr>
        <w:tab/>
      </w:r>
      <w:r w:rsidRPr="00B14BFF">
        <w:rPr>
          <w:noProof/>
        </w:rPr>
        <w:fldChar w:fldCharType="begin"/>
      </w:r>
      <w:r w:rsidRPr="00B14BFF">
        <w:rPr>
          <w:noProof/>
        </w:rPr>
        <w:instrText xml:space="preserve"> PAGEREF _Toc104538380 \h </w:instrText>
      </w:r>
      <w:r w:rsidRPr="00B14BFF">
        <w:rPr>
          <w:noProof/>
        </w:rPr>
      </w:r>
      <w:r w:rsidRPr="00B14BFF">
        <w:rPr>
          <w:noProof/>
        </w:rPr>
        <w:fldChar w:fldCharType="separate"/>
      </w:r>
      <w:r w:rsidRPr="00B14BFF">
        <w:rPr>
          <w:noProof/>
        </w:rPr>
        <w:t>61</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3.8</w:t>
      </w:r>
      <w:r w:rsidRPr="00B14BFF">
        <w:rPr>
          <w:rFonts w:ascii="DengXian" w:eastAsia="DengXian" w:hAnsi="DengXian"/>
          <w:noProof/>
          <w:kern w:val="2"/>
          <w:sz w:val="21"/>
          <w:szCs w:val="22"/>
          <w:lang w:val="en-US" w:eastAsia="zh-CN"/>
        </w:rPr>
        <w:tab/>
      </w:r>
      <w:r w:rsidRPr="00B14BFF">
        <w:rPr>
          <w:noProof/>
        </w:rPr>
        <w:t>Enumeration: CongestionType</w:t>
      </w:r>
      <w:r w:rsidRPr="00B14BFF">
        <w:rPr>
          <w:noProof/>
        </w:rPr>
        <w:tab/>
      </w:r>
      <w:r w:rsidRPr="00B14BFF">
        <w:rPr>
          <w:noProof/>
        </w:rPr>
        <w:fldChar w:fldCharType="begin"/>
      </w:r>
      <w:r w:rsidRPr="00B14BFF">
        <w:rPr>
          <w:noProof/>
        </w:rPr>
        <w:instrText xml:space="preserve"> PAGEREF _Toc104538381 \h </w:instrText>
      </w:r>
      <w:r w:rsidRPr="00B14BFF">
        <w:rPr>
          <w:noProof/>
        </w:rPr>
      </w:r>
      <w:r w:rsidRPr="00B14BFF">
        <w:rPr>
          <w:noProof/>
        </w:rPr>
        <w:fldChar w:fldCharType="separate"/>
      </w:r>
      <w:r w:rsidRPr="00B14BFF">
        <w:rPr>
          <w:noProof/>
        </w:rPr>
        <w:t>61</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3.9</w:t>
      </w:r>
      <w:r w:rsidRPr="00B14BFF">
        <w:rPr>
          <w:rFonts w:ascii="DengXian" w:eastAsia="DengXian" w:hAnsi="DengXian"/>
          <w:noProof/>
          <w:kern w:val="2"/>
          <w:sz w:val="21"/>
          <w:szCs w:val="22"/>
          <w:lang w:val="en-US" w:eastAsia="zh-CN"/>
        </w:rPr>
        <w:tab/>
      </w:r>
      <w:r w:rsidRPr="00B14BFF">
        <w:rPr>
          <w:noProof/>
        </w:rPr>
        <w:t>Enumeration: TimeUnit</w:t>
      </w:r>
      <w:r w:rsidRPr="00B14BFF">
        <w:rPr>
          <w:noProof/>
        </w:rPr>
        <w:tab/>
      </w:r>
      <w:r w:rsidRPr="00B14BFF">
        <w:rPr>
          <w:noProof/>
        </w:rPr>
        <w:fldChar w:fldCharType="begin"/>
      </w:r>
      <w:r w:rsidRPr="00B14BFF">
        <w:rPr>
          <w:noProof/>
        </w:rPr>
        <w:instrText xml:space="preserve"> PAGEREF _Toc104538382 \h </w:instrText>
      </w:r>
      <w:r w:rsidRPr="00B14BFF">
        <w:rPr>
          <w:noProof/>
        </w:rPr>
      </w:r>
      <w:r w:rsidRPr="00B14BFF">
        <w:rPr>
          <w:noProof/>
        </w:rPr>
        <w:fldChar w:fldCharType="separate"/>
      </w:r>
      <w:r w:rsidRPr="00B14BFF">
        <w:rPr>
          <w:noProof/>
        </w:rPr>
        <w:t>61</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3.10</w:t>
      </w:r>
      <w:r w:rsidRPr="00B14BFF">
        <w:rPr>
          <w:rFonts w:ascii="DengXian" w:eastAsia="DengXian" w:hAnsi="DengXian"/>
          <w:noProof/>
          <w:kern w:val="2"/>
          <w:sz w:val="21"/>
          <w:szCs w:val="22"/>
          <w:lang w:val="en-US" w:eastAsia="zh-CN"/>
        </w:rPr>
        <w:tab/>
      </w:r>
      <w:r w:rsidRPr="00B14BFF">
        <w:rPr>
          <w:noProof/>
        </w:rPr>
        <w:t>Enumeration: NetworkPerfType</w:t>
      </w:r>
      <w:r w:rsidRPr="00B14BFF">
        <w:rPr>
          <w:noProof/>
        </w:rPr>
        <w:tab/>
      </w:r>
      <w:r w:rsidRPr="00B14BFF">
        <w:rPr>
          <w:noProof/>
        </w:rPr>
        <w:fldChar w:fldCharType="begin"/>
      </w:r>
      <w:r w:rsidRPr="00B14BFF">
        <w:rPr>
          <w:noProof/>
        </w:rPr>
        <w:instrText xml:space="preserve"> PAGEREF _Toc104538383 \h </w:instrText>
      </w:r>
      <w:r w:rsidRPr="00B14BFF">
        <w:rPr>
          <w:noProof/>
        </w:rPr>
      </w:r>
      <w:r w:rsidRPr="00B14BFF">
        <w:rPr>
          <w:noProof/>
        </w:rPr>
        <w:fldChar w:fldCharType="separate"/>
      </w:r>
      <w:r w:rsidRPr="00B14BFF">
        <w:rPr>
          <w:noProof/>
        </w:rPr>
        <w:t>61</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1.6.3.11</w:t>
      </w:r>
      <w:r w:rsidRPr="00B14BFF">
        <w:rPr>
          <w:rFonts w:ascii="DengXian" w:eastAsia="DengXian" w:hAnsi="DengXian"/>
          <w:noProof/>
          <w:kern w:val="2"/>
          <w:sz w:val="21"/>
          <w:szCs w:val="22"/>
          <w:lang w:val="en-US" w:eastAsia="zh-CN"/>
        </w:rPr>
        <w:tab/>
      </w:r>
      <w:r w:rsidRPr="00B14BFF">
        <w:rPr>
          <w:noProof/>
        </w:rPr>
        <w:t>Enumeration: ExpectedAnalyticsType</w:t>
      </w:r>
      <w:r w:rsidRPr="00B14BFF">
        <w:rPr>
          <w:noProof/>
        </w:rPr>
        <w:tab/>
      </w:r>
      <w:r w:rsidRPr="00B14BFF">
        <w:rPr>
          <w:noProof/>
        </w:rPr>
        <w:fldChar w:fldCharType="begin"/>
      </w:r>
      <w:r w:rsidRPr="00B14BFF">
        <w:rPr>
          <w:noProof/>
        </w:rPr>
        <w:instrText xml:space="preserve"> PAGEREF _Toc104538384 \h </w:instrText>
      </w:r>
      <w:r w:rsidRPr="00B14BFF">
        <w:rPr>
          <w:noProof/>
        </w:rPr>
      </w:r>
      <w:r w:rsidRPr="00B14BFF">
        <w:rPr>
          <w:noProof/>
        </w:rPr>
        <w:fldChar w:fldCharType="separate"/>
      </w:r>
      <w:r w:rsidRPr="00B14BFF">
        <w:rPr>
          <w:noProof/>
        </w:rPr>
        <w:t>62</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rFonts w:eastAsia="DengXian"/>
          <w:noProof/>
        </w:rPr>
        <w:t>5.1.6.3.12</w:t>
      </w:r>
      <w:r w:rsidRPr="00B14BFF">
        <w:rPr>
          <w:rFonts w:ascii="DengXian" w:eastAsia="DengXian" w:hAnsi="DengXian"/>
          <w:noProof/>
          <w:kern w:val="2"/>
          <w:sz w:val="21"/>
          <w:szCs w:val="22"/>
          <w:lang w:val="en-US" w:eastAsia="zh-CN"/>
        </w:rPr>
        <w:tab/>
      </w:r>
      <w:r w:rsidRPr="00B14BFF">
        <w:rPr>
          <w:rFonts w:eastAsia="DengXian"/>
          <w:noProof/>
        </w:rPr>
        <w:t xml:space="preserve">Enumeration: </w:t>
      </w:r>
      <w:r w:rsidRPr="00B14BFF">
        <w:rPr>
          <w:noProof/>
          <w:lang w:eastAsia="zh-CN"/>
        </w:rPr>
        <w:t>MatchingDirection</w:t>
      </w:r>
      <w:r w:rsidRPr="00B14BFF">
        <w:rPr>
          <w:noProof/>
        </w:rPr>
        <w:tab/>
      </w:r>
      <w:r w:rsidRPr="00B14BFF">
        <w:rPr>
          <w:noProof/>
        </w:rPr>
        <w:fldChar w:fldCharType="begin"/>
      </w:r>
      <w:r w:rsidRPr="00B14BFF">
        <w:rPr>
          <w:noProof/>
        </w:rPr>
        <w:instrText xml:space="preserve"> PAGEREF _Toc104538385 \h </w:instrText>
      </w:r>
      <w:r w:rsidRPr="00B14BFF">
        <w:rPr>
          <w:noProof/>
        </w:rPr>
      </w:r>
      <w:r w:rsidRPr="00B14BFF">
        <w:rPr>
          <w:noProof/>
        </w:rPr>
        <w:fldChar w:fldCharType="separate"/>
      </w:r>
      <w:r w:rsidRPr="00B14BFF">
        <w:rPr>
          <w:noProof/>
        </w:rPr>
        <w:t>62</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rFonts w:eastAsia="DengXian"/>
          <w:noProof/>
        </w:rPr>
        <w:t>5.1.6.3.13</w:t>
      </w:r>
      <w:r w:rsidRPr="00B14BFF">
        <w:rPr>
          <w:rFonts w:ascii="DengXian" w:eastAsia="DengXian" w:hAnsi="DengXian"/>
          <w:noProof/>
          <w:kern w:val="2"/>
          <w:sz w:val="21"/>
          <w:szCs w:val="22"/>
          <w:lang w:val="en-US" w:eastAsia="zh-CN"/>
        </w:rPr>
        <w:tab/>
      </w:r>
      <w:r w:rsidRPr="00B14BFF">
        <w:rPr>
          <w:rFonts w:eastAsia="DengXian"/>
          <w:noProof/>
        </w:rPr>
        <w:t xml:space="preserve">Enumeration: </w:t>
      </w:r>
      <w:r w:rsidRPr="00B14BFF">
        <w:rPr>
          <w:noProof/>
          <w:lang w:eastAsia="zh-CN"/>
        </w:rPr>
        <w:t>NwdafFailureCode</w:t>
      </w:r>
      <w:r w:rsidRPr="00B14BFF">
        <w:rPr>
          <w:noProof/>
        </w:rPr>
        <w:tab/>
      </w:r>
      <w:r w:rsidRPr="00B14BFF">
        <w:rPr>
          <w:noProof/>
        </w:rPr>
        <w:fldChar w:fldCharType="begin"/>
      </w:r>
      <w:r w:rsidRPr="00B14BFF">
        <w:rPr>
          <w:noProof/>
        </w:rPr>
        <w:instrText xml:space="preserve"> PAGEREF _Toc104538386 \h </w:instrText>
      </w:r>
      <w:r w:rsidRPr="00B14BFF">
        <w:rPr>
          <w:noProof/>
        </w:rPr>
      </w:r>
      <w:r w:rsidRPr="00B14BFF">
        <w:rPr>
          <w:noProof/>
        </w:rPr>
        <w:fldChar w:fldCharType="separate"/>
      </w:r>
      <w:r w:rsidRPr="00B14BFF">
        <w:rPr>
          <w:noProof/>
        </w:rPr>
        <w:t>62</w:t>
      </w:r>
      <w:r w:rsidRPr="00B14BFF">
        <w:rPr>
          <w:noProof/>
        </w:rPr>
        <w:fldChar w:fldCharType="end"/>
      </w:r>
    </w:p>
    <w:p w:rsidR="00CE526E" w:rsidRPr="00B14BFF" w:rsidRDefault="00CE526E">
      <w:pPr>
        <w:pStyle w:val="33"/>
        <w:rPr>
          <w:rFonts w:ascii="DengXian" w:eastAsia="DengXian" w:hAnsi="DengXian"/>
          <w:noProof/>
          <w:kern w:val="2"/>
          <w:sz w:val="21"/>
          <w:szCs w:val="22"/>
          <w:lang w:val="en-US" w:eastAsia="zh-CN"/>
        </w:rPr>
      </w:pPr>
      <w:r w:rsidRPr="00B14BFF">
        <w:rPr>
          <w:noProof/>
          <w:lang w:val="en-US"/>
        </w:rPr>
        <w:t>5.1.7</w:t>
      </w:r>
      <w:r w:rsidRPr="00B14BFF">
        <w:rPr>
          <w:rFonts w:ascii="DengXian" w:eastAsia="DengXian" w:hAnsi="DengXian"/>
          <w:noProof/>
          <w:kern w:val="2"/>
          <w:sz w:val="21"/>
          <w:szCs w:val="22"/>
          <w:lang w:val="en-US" w:eastAsia="zh-CN"/>
        </w:rPr>
        <w:tab/>
      </w:r>
      <w:r w:rsidRPr="00B14BFF">
        <w:rPr>
          <w:noProof/>
          <w:lang w:val="en-US"/>
        </w:rPr>
        <w:t>Error handling</w:t>
      </w:r>
      <w:r w:rsidRPr="00B14BFF">
        <w:rPr>
          <w:noProof/>
        </w:rPr>
        <w:tab/>
      </w:r>
      <w:r w:rsidRPr="00B14BFF">
        <w:rPr>
          <w:noProof/>
        </w:rPr>
        <w:fldChar w:fldCharType="begin"/>
      </w:r>
      <w:r w:rsidRPr="00B14BFF">
        <w:rPr>
          <w:noProof/>
        </w:rPr>
        <w:instrText xml:space="preserve"> PAGEREF _Toc104538387 \h </w:instrText>
      </w:r>
      <w:r w:rsidRPr="00B14BFF">
        <w:rPr>
          <w:noProof/>
        </w:rPr>
      </w:r>
      <w:r w:rsidRPr="00B14BFF">
        <w:rPr>
          <w:noProof/>
        </w:rPr>
        <w:fldChar w:fldCharType="separate"/>
      </w:r>
      <w:r w:rsidRPr="00B14BFF">
        <w:rPr>
          <w:noProof/>
        </w:rPr>
        <w:t>62</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1.7.1</w:t>
      </w:r>
      <w:r w:rsidRPr="00B14BFF">
        <w:rPr>
          <w:rFonts w:ascii="DengXian" w:eastAsia="DengXian" w:hAnsi="DengXian"/>
          <w:noProof/>
          <w:kern w:val="2"/>
          <w:sz w:val="21"/>
          <w:szCs w:val="22"/>
          <w:lang w:val="en-US" w:eastAsia="zh-CN"/>
        </w:rPr>
        <w:tab/>
      </w:r>
      <w:r w:rsidRPr="00B14BFF">
        <w:rPr>
          <w:noProof/>
        </w:rPr>
        <w:t>General</w:t>
      </w:r>
      <w:r w:rsidRPr="00B14BFF">
        <w:rPr>
          <w:noProof/>
        </w:rPr>
        <w:tab/>
      </w:r>
      <w:r w:rsidRPr="00B14BFF">
        <w:rPr>
          <w:noProof/>
        </w:rPr>
        <w:fldChar w:fldCharType="begin"/>
      </w:r>
      <w:r w:rsidRPr="00B14BFF">
        <w:rPr>
          <w:noProof/>
        </w:rPr>
        <w:instrText xml:space="preserve"> PAGEREF _Toc104538388 \h </w:instrText>
      </w:r>
      <w:r w:rsidRPr="00B14BFF">
        <w:rPr>
          <w:noProof/>
        </w:rPr>
      </w:r>
      <w:r w:rsidRPr="00B14BFF">
        <w:rPr>
          <w:noProof/>
        </w:rPr>
        <w:fldChar w:fldCharType="separate"/>
      </w:r>
      <w:r w:rsidRPr="00B14BFF">
        <w:rPr>
          <w:noProof/>
        </w:rPr>
        <w:t>62</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1.7.2</w:t>
      </w:r>
      <w:r w:rsidRPr="00B14BFF">
        <w:rPr>
          <w:rFonts w:ascii="DengXian" w:eastAsia="DengXian" w:hAnsi="DengXian"/>
          <w:noProof/>
          <w:kern w:val="2"/>
          <w:sz w:val="21"/>
          <w:szCs w:val="22"/>
          <w:lang w:val="en-US" w:eastAsia="zh-CN"/>
        </w:rPr>
        <w:tab/>
      </w:r>
      <w:r w:rsidRPr="00B14BFF">
        <w:rPr>
          <w:noProof/>
        </w:rPr>
        <w:t>Protocol Errors</w:t>
      </w:r>
      <w:r w:rsidRPr="00B14BFF">
        <w:rPr>
          <w:noProof/>
        </w:rPr>
        <w:tab/>
      </w:r>
      <w:r w:rsidRPr="00B14BFF">
        <w:rPr>
          <w:noProof/>
        </w:rPr>
        <w:fldChar w:fldCharType="begin"/>
      </w:r>
      <w:r w:rsidRPr="00B14BFF">
        <w:rPr>
          <w:noProof/>
        </w:rPr>
        <w:instrText xml:space="preserve"> PAGEREF _Toc104538389 \h </w:instrText>
      </w:r>
      <w:r w:rsidRPr="00B14BFF">
        <w:rPr>
          <w:noProof/>
        </w:rPr>
      </w:r>
      <w:r w:rsidRPr="00B14BFF">
        <w:rPr>
          <w:noProof/>
        </w:rPr>
        <w:fldChar w:fldCharType="separate"/>
      </w:r>
      <w:r w:rsidRPr="00B14BFF">
        <w:rPr>
          <w:noProof/>
        </w:rPr>
        <w:t>62</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1.7.3</w:t>
      </w:r>
      <w:r w:rsidRPr="00B14BFF">
        <w:rPr>
          <w:rFonts w:ascii="DengXian" w:eastAsia="DengXian" w:hAnsi="DengXian"/>
          <w:noProof/>
          <w:kern w:val="2"/>
          <w:sz w:val="21"/>
          <w:szCs w:val="22"/>
          <w:lang w:val="en-US" w:eastAsia="zh-CN"/>
        </w:rPr>
        <w:tab/>
      </w:r>
      <w:r w:rsidRPr="00B14BFF">
        <w:rPr>
          <w:noProof/>
        </w:rPr>
        <w:t>Application Errors</w:t>
      </w:r>
      <w:r w:rsidRPr="00B14BFF">
        <w:rPr>
          <w:noProof/>
        </w:rPr>
        <w:tab/>
      </w:r>
      <w:r w:rsidRPr="00B14BFF">
        <w:rPr>
          <w:noProof/>
        </w:rPr>
        <w:fldChar w:fldCharType="begin"/>
      </w:r>
      <w:r w:rsidRPr="00B14BFF">
        <w:rPr>
          <w:noProof/>
        </w:rPr>
        <w:instrText xml:space="preserve"> PAGEREF _Toc104538390 \h </w:instrText>
      </w:r>
      <w:r w:rsidRPr="00B14BFF">
        <w:rPr>
          <w:noProof/>
        </w:rPr>
      </w:r>
      <w:r w:rsidRPr="00B14BFF">
        <w:rPr>
          <w:noProof/>
        </w:rPr>
        <w:fldChar w:fldCharType="separate"/>
      </w:r>
      <w:r w:rsidRPr="00B14BFF">
        <w:rPr>
          <w:noProof/>
        </w:rPr>
        <w:t>63</w:t>
      </w:r>
      <w:r w:rsidRPr="00B14BFF">
        <w:rPr>
          <w:noProof/>
        </w:rPr>
        <w:fldChar w:fldCharType="end"/>
      </w:r>
    </w:p>
    <w:p w:rsidR="00CE526E" w:rsidRPr="00B14BFF" w:rsidRDefault="00CE526E">
      <w:pPr>
        <w:pStyle w:val="33"/>
        <w:rPr>
          <w:rFonts w:ascii="DengXian" w:eastAsia="DengXian" w:hAnsi="DengXian"/>
          <w:noProof/>
          <w:kern w:val="2"/>
          <w:sz w:val="21"/>
          <w:szCs w:val="22"/>
          <w:lang w:val="en-US" w:eastAsia="zh-CN"/>
        </w:rPr>
      </w:pPr>
      <w:r w:rsidRPr="00B14BFF">
        <w:rPr>
          <w:noProof/>
          <w:lang w:val="en-US"/>
        </w:rPr>
        <w:t>5.1.8</w:t>
      </w:r>
      <w:r w:rsidRPr="00B14BFF">
        <w:rPr>
          <w:rFonts w:ascii="DengXian" w:eastAsia="DengXian" w:hAnsi="DengXian"/>
          <w:noProof/>
          <w:kern w:val="2"/>
          <w:sz w:val="21"/>
          <w:szCs w:val="22"/>
          <w:lang w:val="en-US" w:eastAsia="zh-CN"/>
        </w:rPr>
        <w:tab/>
      </w:r>
      <w:r w:rsidRPr="00B14BFF">
        <w:rPr>
          <w:noProof/>
          <w:lang w:val="en-US"/>
        </w:rPr>
        <w:t>Feature negotiation</w:t>
      </w:r>
      <w:r w:rsidRPr="00B14BFF">
        <w:rPr>
          <w:noProof/>
        </w:rPr>
        <w:tab/>
      </w:r>
      <w:r w:rsidRPr="00B14BFF">
        <w:rPr>
          <w:noProof/>
        </w:rPr>
        <w:fldChar w:fldCharType="begin"/>
      </w:r>
      <w:r w:rsidRPr="00B14BFF">
        <w:rPr>
          <w:noProof/>
        </w:rPr>
        <w:instrText xml:space="preserve"> PAGEREF _Toc104538391 \h </w:instrText>
      </w:r>
      <w:r w:rsidRPr="00B14BFF">
        <w:rPr>
          <w:noProof/>
        </w:rPr>
      </w:r>
      <w:r w:rsidRPr="00B14BFF">
        <w:rPr>
          <w:noProof/>
        </w:rPr>
        <w:fldChar w:fldCharType="separate"/>
      </w:r>
      <w:r w:rsidRPr="00B14BFF">
        <w:rPr>
          <w:noProof/>
        </w:rPr>
        <w:t>63</w:t>
      </w:r>
      <w:r w:rsidRPr="00B14BFF">
        <w:rPr>
          <w:noProof/>
        </w:rPr>
        <w:fldChar w:fldCharType="end"/>
      </w:r>
    </w:p>
    <w:p w:rsidR="00CE526E" w:rsidRPr="00B14BFF" w:rsidRDefault="00CE526E">
      <w:pPr>
        <w:pStyle w:val="33"/>
        <w:rPr>
          <w:rFonts w:ascii="DengXian" w:eastAsia="DengXian" w:hAnsi="DengXian"/>
          <w:noProof/>
          <w:kern w:val="2"/>
          <w:sz w:val="21"/>
          <w:szCs w:val="22"/>
          <w:lang w:val="en-US" w:eastAsia="zh-CN"/>
        </w:rPr>
      </w:pPr>
      <w:r w:rsidRPr="00B14BFF">
        <w:rPr>
          <w:noProof/>
          <w:lang w:val="en-US"/>
        </w:rPr>
        <w:t>5.1.9</w:t>
      </w:r>
      <w:r w:rsidRPr="00B14BFF">
        <w:rPr>
          <w:rFonts w:ascii="DengXian" w:eastAsia="DengXian" w:hAnsi="DengXian"/>
          <w:noProof/>
          <w:kern w:val="2"/>
          <w:sz w:val="21"/>
          <w:szCs w:val="22"/>
          <w:lang w:val="en-US" w:eastAsia="zh-CN"/>
        </w:rPr>
        <w:tab/>
      </w:r>
      <w:r w:rsidRPr="00B14BFF">
        <w:rPr>
          <w:noProof/>
          <w:lang w:val="en-US"/>
        </w:rPr>
        <w:t>Security</w:t>
      </w:r>
      <w:r w:rsidRPr="00B14BFF">
        <w:rPr>
          <w:noProof/>
        </w:rPr>
        <w:tab/>
      </w:r>
      <w:r w:rsidRPr="00B14BFF">
        <w:rPr>
          <w:noProof/>
        </w:rPr>
        <w:fldChar w:fldCharType="begin"/>
      </w:r>
      <w:r w:rsidRPr="00B14BFF">
        <w:rPr>
          <w:noProof/>
        </w:rPr>
        <w:instrText xml:space="preserve"> PAGEREF _Toc104538392 \h </w:instrText>
      </w:r>
      <w:r w:rsidRPr="00B14BFF">
        <w:rPr>
          <w:noProof/>
        </w:rPr>
      </w:r>
      <w:r w:rsidRPr="00B14BFF">
        <w:rPr>
          <w:noProof/>
        </w:rPr>
        <w:fldChar w:fldCharType="separate"/>
      </w:r>
      <w:r w:rsidRPr="00B14BFF">
        <w:rPr>
          <w:noProof/>
        </w:rPr>
        <w:t>63</w:t>
      </w:r>
      <w:r w:rsidRPr="00B14BFF">
        <w:rPr>
          <w:noProof/>
        </w:rPr>
        <w:fldChar w:fldCharType="end"/>
      </w:r>
    </w:p>
    <w:p w:rsidR="00CE526E" w:rsidRPr="00B14BFF" w:rsidRDefault="00CE526E">
      <w:pPr>
        <w:pStyle w:val="22"/>
        <w:rPr>
          <w:rFonts w:ascii="DengXian" w:eastAsia="DengXian" w:hAnsi="DengXian"/>
          <w:noProof/>
          <w:kern w:val="2"/>
          <w:sz w:val="21"/>
          <w:szCs w:val="22"/>
          <w:lang w:val="en-US" w:eastAsia="zh-CN"/>
        </w:rPr>
      </w:pPr>
      <w:r w:rsidRPr="00B14BFF">
        <w:rPr>
          <w:noProof/>
          <w:lang w:eastAsia="zh-CN"/>
        </w:rPr>
        <w:t>5.2</w:t>
      </w:r>
      <w:r w:rsidRPr="00B14BFF">
        <w:rPr>
          <w:rFonts w:ascii="DengXian" w:eastAsia="DengXian" w:hAnsi="DengXian"/>
          <w:noProof/>
          <w:kern w:val="2"/>
          <w:sz w:val="21"/>
          <w:szCs w:val="22"/>
          <w:lang w:val="en-US" w:eastAsia="zh-CN"/>
        </w:rPr>
        <w:tab/>
      </w:r>
      <w:r w:rsidRPr="00B14BFF">
        <w:rPr>
          <w:noProof/>
        </w:rPr>
        <w:t>Nnwdaf_AnalyticsInfo Service API</w:t>
      </w:r>
      <w:r w:rsidRPr="00B14BFF">
        <w:rPr>
          <w:noProof/>
        </w:rPr>
        <w:tab/>
      </w:r>
      <w:r w:rsidRPr="00B14BFF">
        <w:rPr>
          <w:noProof/>
        </w:rPr>
        <w:fldChar w:fldCharType="begin"/>
      </w:r>
      <w:r w:rsidRPr="00B14BFF">
        <w:rPr>
          <w:noProof/>
        </w:rPr>
        <w:instrText xml:space="preserve"> PAGEREF _Toc104538393 \h </w:instrText>
      </w:r>
      <w:r w:rsidRPr="00B14BFF">
        <w:rPr>
          <w:noProof/>
        </w:rPr>
      </w:r>
      <w:r w:rsidRPr="00B14BFF">
        <w:rPr>
          <w:noProof/>
        </w:rPr>
        <w:fldChar w:fldCharType="separate"/>
      </w:r>
      <w:r w:rsidRPr="00B14BFF">
        <w:rPr>
          <w:noProof/>
        </w:rPr>
        <w:t>64</w:t>
      </w:r>
      <w:r w:rsidRPr="00B14BFF">
        <w:rPr>
          <w:noProof/>
        </w:rPr>
        <w:fldChar w:fldCharType="end"/>
      </w:r>
    </w:p>
    <w:p w:rsidR="00CE526E" w:rsidRPr="00B14BFF" w:rsidRDefault="00CE526E">
      <w:pPr>
        <w:pStyle w:val="33"/>
        <w:rPr>
          <w:rFonts w:ascii="DengXian" w:eastAsia="DengXian" w:hAnsi="DengXian"/>
          <w:noProof/>
          <w:kern w:val="2"/>
          <w:sz w:val="21"/>
          <w:szCs w:val="22"/>
          <w:lang w:val="en-US" w:eastAsia="zh-CN"/>
        </w:rPr>
      </w:pPr>
      <w:r w:rsidRPr="00B14BFF">
        <w:rPr>
          <w:noProof/>
          <w:lang w:val="en-US"/>
        </w:rPr>
        <w:t>5.2.1</w:t>
      </w:r>
      <w:r w:rsidRPr="00B14BFF">
        <w:rPr>
          <w:rFonts w:ascii="DengXian" w:eastAsia="DengXian" w:hAnsi="DengXian"/>
          <w:noProof/>
          <w:kern w:val="2"/>
          <w:sz w:val="21"/>
          <w:szCs w:val="22"/>
          <w:lang w:val="en-US" w:eastAsia="zh-CN"/>
        </w:rPr>
        <w:tab/>
      </w:r>
      <w:r w:rsidRPr="00B14BFF">
        <w:rPr>
          <w:noProof/>
          <w:lang w:val="en-US"/>
        </w:rPr>
        <w:t>Introduction</w:t>
      </w:r>
      <w:r w:rsidRPr="00B14BFF">
        <w:rPr>
          <w:noProof/>
        </w:rPr>
        <w:tab/>
      </w:r>
      <w:r w:rsidRPr="00B14BFF">
        <w:rPr>
          <w:noProof/>
        </w:rPr>
        <w:fldChar w:fldCharType="begin"/>
      </w:r>
      <w:r w:rsidRPr="00B14BFF">
        <w:rPr>
          <w:noProof/>
        </w:rPr>
        <w:instrText xml:space="preserve"> PAGEREF _Toc104538394 \h </w:instrText>
      </w:r>
      <w:r w:rsidRPr="00B14BFF">
        <w:rPr>
          <w:noProof/>
        </w:rPr>
      </w:r>
      <w:r w:rsidRPr="00B14BFF">
        <w:rPr>
          <w:noProof/>
        </w:rPr>
        <w:fldChar w:fldCharType="separate"/>
      </w:r>
      <w:r w:rsidRPr="00B14BFF">
        <w:rPr>
          <w:noProof/>
        </w:rPr>
        <w:t>64</w:t>
      </w:r>
      <w:r w:rsidRPr="00B14BFF">
        <w:rPr>
          <w:noProof/>
        </w:rPr>
        <w:fldChar w:fldCharType="end"/>
      </w:r>
    </w:p>
    <w:p w:rsidR="00CE526E" w:rsidRPr="00B14BFF" w:rsidRDefault="00CE526E">
      <w:pPr>
        <w:pStyle w:val="33"/>
        <w:rPr>
          <w:rFonts w:ascii="DengXian" w:eastAsia="DengXian" w:hAnsi="DengXian"/>
          <w:noProof/>
          <w:kern w:val="2"/>
          <w:sz w:val="21"/>
          <w:szCs w:val="22"/>
          <w:lang w:val="en-US" w:eastAsia="zh-CN"/>
        </w:rPr>
      </w:pPr>
      <w:r w:rsidRPr="00B14BFF">
        <w:rPr>
          <w:noProof/>
          <w:lang w:val="en-US"/>
        </w:rPr>
        <w:t>5.2.2</w:t>
      </w:r>
      <w:r w:rsidRPr="00B14BFF">
        <w:rPr>
          <w:rFonts w:ascii="DengXian" w:eastAsia="DengXian" w:hAnsi="DengXian"/>
          <w:noProof/>
          <w:kern w:val="2"/>
          <w:sz w:val="21"/>
          <w:szCs w:val="22"/>
          <w:lang w:val="en-US" w:eastAsia="zh-CN"/>
        </w:rPr>
        <w:tab/>
      </w:r>
      <w:r w:rsidRPr="00B14BFF">
        <w:rPr>
          <w:noProof/>
          <w:lang w:val="en-US"/>
        </w:rPr>
        <w:t>Usage of HTTP</w:t>
      </w:r>
      <w:r w:rsidRPr="00B14BFF">
        <w:rPr>
          <w:noProof/>
        </w:rPr>
        <w:tab/>
      </w:r>
      <w:r w:rsidRPr="00B14BFF">
        <w:rPr>
          <w:noProof/>
        </w:rPr>
        <w:fldChar w:fldCharType="begin"/>
      </w:r>
      <w:r w:rsidRPr="00B14BFF">
        <w:rPr>
          <w:noProof/>
        </w:rPr>
        <w:instrText xml:space="preserve"> PAGEREF _Toc104538395 \h </w:instrText>
      </w:r>
      <w:r w:rsidRPr="00B14BFF">
        <w:rPr>
          <w:noProof/>
        </w:rPr>
      </w:r>
      <w:r w:rsidRPr="00B14BFF">
        <w:rPr>
          <w:noProof/>
        </w:rPr>
        <w:fldChar w:fldCharType="separate"/>
      </w:r>
      <w:r w:rsidRPr="00B14BFF">
        <w:rPr>
          <w:noProof/>
        </w:rPr>
        <w:t>64</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2.2.1</w:t>
      </w:r>
      <w:r w:rsidRPr="00B14BFF">
        <w:rPr>
          <w:rFonts w:ascii="DengXian" w:eastAsia="DengXian" w:hAnsi="DengXian"/>
          <w:noProof/>
          <w:kern w:val="2"/>
          <w:sz w:val="21"/>
          <w:szCs w:val="22"/>
          <w:lang w:val="en-US" w:eastAsia="zh-CN"/>
        </w:rPr>
        <w:tab/>
      </w:r>
      <w:r w:rsidRPr="00B14BFF">
        <w:rPr>
          <w:noProof/>
        </w:rPr>
        <w:t>General</w:t>
      </w:r>
      <w:r w:rsidRPr="00B14BFF">
        <w:rPr>
          <w:noProof/>
        </w:rPr>
        <w:tab/>
      </w:r>
      <w:r w:rsidRPr="00B14BFF">
        <w:rPr>
          <w:noProof/>
        </w:rPr>
        <w:fldChar w:fldCharType="begin"/>
      </w:r>
      <w:r w:rsidRPr="00B14BFF">
        <w:rPr>
          <w:noProof/>
        </w:rPr>
        <w:instrText xml:space="preserve"> PAGEREF _Toc104538396 \h </w:instrText>
      </w:r>
      <w:r w:rsidRPr="00B14BFF">
        <w:rPr>
          <w:noProof/>
        </w:rPr>
      </w:r>
      <w:r w:rsidRPr="00B14BFF">
        <w:rPr>
          <w:noProof/>
        </w:rPr>
        <w:fldChar w:fldCharType="separate"/>
      </w:r>
      <w:r w:rsidRPr="00B14BFF">
        <w:rPr>
          <w:noProof/>
        </w:rPr>
        <w:t>64</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2.2.2</w:t>
      </w:r>
      <w:r w:rsidRPr="00B14BFF">
        <w:rPr>
          <w:rFonts w:ascii="DengXian" w:eastAsia="DengXian" w:hAnsi="DengXian"/>
          <w:noProof/>
          <w:kern w:val="2"/>
          <w:sz w:val="21"/>
          <w:szCs w:val="22"/>
          <w:lang w:val="en-US" w:eastAsia="zh-CN"/>
        </w:rPr>
        <w:tab/>
      </w:r>
      <w:r w:rsidRPr="00B14BFF">
        <w:rPr>
          <w:noProof/>
        </w:rPr>
        <w:t>HTTP standard headers</w:t>
      </w:r>
      <w:r w:rsidRPr="00B14BFF">
        <w:rPr>
          <w:noProof/>
        </w:rPr>
        <w:tab/>
      </w:r>
      <w:r w:rsidRPr="00B14BFF">
        <w:rPr>
          <w:noProof/>
        </w:rPr>
        <w:fldChar w:fldCharType="begin"/>
      </w:r>
      <w:r w:rsidRPr="00B14BFF">
        <w:rPr>
          <w:noProof/>
        </w:rPr>
        <w:instrText xml:space="preserve"> PAGEREF _Toc104538397 \h </w:instrText>
      </w:r>
      <w:r w:rsidRPr="00B14BFF">
        <w:rPr>
          <w:noProof/>
        </w:rPr>
      </w:r>
      <w:r w:rsidRPr="00B14BFF">
        <w:rPr>
          <w:noProof/>
        </w:rPr>
        <w:fldChar w:fldCharType="separate"/>
      </w:r>
      <w:r w:rsidRPr="00B14BFF">
        <w:rPr>
          <w:noProof/>
        </w:rPr>
        <w:t>64</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2.2.2.1</w:t>
      </w:r>
      <w:r w:rsidRPr="00B14BFF">
        <w:rPr>
          <w:rFonts w:ascii="DengXian" w:eastAsia="DengXian" w:hAnsi="DengXian"/>
          <w:noProof/>
          <w:kern w:val="2"/>
          <w:sz w:val="21"/>
          <w:szCs w:val="22"/>
          <w:lang w:val="en-US" w:eastAsia="zh-CN"/>
        </w:rPr>
        <w:tab/>
      </w:r>
      <w:r w:rsidRPr="00B14BFF">
        <w:rPr>
          <w:noProof/>
        </w:rPr>
        <w:t>General</w:t>
      </w:r>
      <w:r w:rsidRPr="00B14BFF">
        <w:rPr>
          <w:noProof/>
        </w:rPr>
        <w:tab/>
      </w:r>
      <w:r w:rsidRPr="00B14BFF">
        <w:rPr>
          <w:noProof/>
        </w:rPr>
        <w:fldChar w:fldCharType="begin"/>
      </w:r>
      <w:r w:rsidRPr="00B14BFF">
        <w:rPr>
          <w:noProof/>
        </w:rPr>
        <w:instrText xml:space="preserve"> PAGEREF _Toc104538398 \h </w:instrText>
      </w:r>
      <w:r w:rsidRPr="00B14BFF">
        <w:rPr>
          <w:noProof/>
        </w:rPr>
      </w:r>
      <w:r w:rsidRPr="00B14BFF">
        <w:rPr>
          <w:noProof/>
        </w:rPr>
        <w:fldChar w:fldCharType="separate"/>
      </w:r>
      <w:r w:rsidRPr="00B14BFF">
        <w:rPr>
          <w:noProof/>
        </w:rPr>
        <w:t>64</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2.2.2.2</w:t>
      </w:r>
      <w:r w:rsidRPr="00B14BFF">
        <w:rPr>
          <w:rFonts w:ascii="DengXian" w:eastAsia="DengXian" w:hAnsi="DengXian"/>
          <w:noProof/>
          <w:kern w:val="2"/>
          <w:sz w:val="21"/>
          <w:szCs w:val="22"/>
          <w:lang w:val="en-US" w:eastAsia="zh-CN"/>
        </w:rPr>
        <w:tab/>
      </w:r>
      <w:r w:rsidRPr="00B14BFF">
        <w:rPr>
          <w:noProof/>
        </w:rPr>
        <w:t>Content type</w:t>
      </w:r>
      <w:r w:rsidRPr="00B14BFF">
        <w:rPr>
          <w:noProof/>
        </w:rPr>
        <w:tab/>
      </w:r>
      <w:r w:rsidRPr="00B14BFF">
        <w:rPr>
          <w:noProof/>
        </w:rPr>
        <w:fldChar w:fldCharType="begin"/>
      </w:r>
      <w:r w:rsidRPr="00B14BFF">
        <w:rPr>
          <w:noProof/>
        </w:rPr>
        <w:instrText xml:space="preserve"> PAGEREF _Toc104538399 \h </w:instrText>
      </w:r>
      <w:r w:rsidRPr="00B14BFF">
        <w:rPr>
          <w:noProof/>
        </w:rPr>
      </w:r>
      <w:r w:rsidRPr="00B14BFF">
        <w:rPr>
          <w:noProof/>
        </w:rPr>
        <w:fldChar w:fldCharType="separate"/>
      </w:r>
      <w:r w:rsidRPr="00B14BFF">
        <w:rPr>
          <w:noProof/>
        </w:rPr>
        <w:t>64</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2.2.3</w:t>
      </w:r>
      <w:r w:rsidRPr="00B14BFF">
        <w:rPr>
          <w:rFonts w:ascii="DengXian" w:eastAsia="DengXian" w:hAnsi="DengXian"/>
          <w:noProof/>
          <w:kern w:val="2"/>
          <w:sz w:val="21"/>
          <w:szCs w:val="22"/>
          <w:lang w:val="en-US" w:eastAsia="zh-CN"/>
        </w:rPr>
        <w:tab/>
      </w:r>
      <w:r w:rsidRPr="00B14BFF">
        <w:rPr>
          <w:noProof/>
        </w:rPr>
        <w:t>HTTP custom headers</w:t>
      </w:r>
      <w:r w:rsidRPr="00B14BFF">
        <w:rPr>
          <w:noProof/>
        </w:rPr>
        <w:tab/>
      </w:r>
      <w:r w:rsidRPr="00B14BFF">
        <w:rPr>
          <w:noProof/>
        </w:rPr>
        <w:fldChar w:fldCharType="begin"/>
      </w:r>
      <w:r w:rsidRPr="00B14BFF">
        <w:rPr>
          <w:noProof/>
        </w:rPr>
        <w:instrText xml:space="preserve"> PAGEREF _Toc104538400 \h </w:instrText>
      </w:r>
      <w:r w:rsidRPr="00B14BFF">
        <w:rPr>
          <w:noProof/>
        </w:rPr>
      </w:r>
      <w:r w:rsidRPr="00B14BFF">
        <w:rPr>
          <w:noProof/>
        </w:rPr>
        <w:fldChar w:fldCharType="separate"/>
      </w:r>
      <w:r w:rsidRPr="00B14BFF">
        <w:rPr>
          <w:noProof/>
        </w:rPr>
        <w:t>65</w:t>
      </w:r>
      <w:r w:rsidRPr="00B14BFF">
        <w:rPr>
          <w:noProof/>
        </w:rPr>
        <w:fldChar w:fldCharType="end"/>
      </w:r>
    </w:p>
    <w:p w:rsidR="00CE526E" w:rsidRPr="00B14BFF" w:rsidRDefault="00CE526E">
      <w:pPr>
        <w:pStyle w:val="33"/>
        <w:rPr>
          <w:rFonts w:ascii="DengXian" w:eastAsia="DengXian" w:hAnsi="DengXian"/>
          <w:noProof/>
          <w:kern w:val="2"/>
          <w:sz w:val="21"/>
          <w:szCs w:val="22"/>
          <w:lang w:val="en-US" w:eastAsia="zh-CN"/>
        </w:rPr>
      </w:pPr>
      <w:r w:rsidRPr="00B14BFF">
        <w:rPr>
          <w:noProof/>
          <w:lang w:val="en-US"/>
        </w:rPr>
        <w:t>5.2.3</w:t>
      </w:r>
      <w:r w:rsidRPr="00B14BFF">
        <w:rPr>
          <w:rFonts w:ascii="DengXian" w:eastAsia="DengXian" w:hAnsi="DengXian"/>
          <w:noProof/>
          <w:kern w:val="2"/>
          <w:sz w:val="21"/>
          <w:szCs w:val="22"/>
          <w:lang w:val="en-US" w:eastAsia="zh-CN"/>
        </w:rPr>
        <w:tab/>
      </w:r>
      <w:r w:rsidRPr="00B14BFF">
        <w:rPr>
          <w:noProof/>
          <w:lang w:val="en-US"/>
        </w:rPr>
        <w:t>Resources</w:t>
      </w:r>
      <w:r w:rsidRPr="00B14BFF">
        <w:rPr>
          <w:noProof/>
        </w:rPr>
        <w:tab/>
      </w:r>
      <w:r w:rsidRPr="00B14BFF">
        <w:rPr>
          <w:noProof/>
        </w:rPr>
        <w:fldChar w:fldCharType="begin"/>
      </w:r>
      <w:r w:rsidRPr="00B14BFF">
        <w:rPr>
          <w:noProof/>
        </w:rPr>
        <w:instrText xml:space="preserve"> PAGEREF _Toc104538401 \h </w:instrText>
      </w:r>
      <w:r w:rsidRPr="00B14BFF">
        <w:rPr>
          <w:noProof/>
        </w:rPr>
      </w:r>
      <w:r w:rsidRPr="00B14BFF">
        <w:rPr>
          <w:noProof/>
        </w:rPr>
        <w:fldChar w:fldCharType="separate"/>
      </w:r>
      <w:r w:rsidRPr="00B14BFF">
        <w:rPr>
          <w:noProof/>
        </w:rPr>
        <w:t>65</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2.3.1</w:t>
      </w:r>
      <w:r w:rsidRPr="00B14BFF">
        <w:rPr>
          <w:rFonts w:ascii="DengXian" w:eastAsia="DengXian" w:hAnsi="DengXian"/>
          <w:noProof/>
          <w:kern w:val="2"/>
          <w:sz w:val="21"/>
          <w:szCs w:val="22"/>
          <w:lang w:val="en-US" w:eastAsia="zh-CN"/>
        </w:rPr>
        <w:tab/>
      </w:r>
      <w:r w:rsidRPr="00B14BFF">
        <w:rPr>
          <w:noProof/>
        </w:rPr>
        <w:t>Resource Structure</w:t>
      </w:r>
      <w:r w:rsidRPr="00B14BFF">
        <w:rPr>
          <w:noProof/>
        </w:rPr>
        <w:tab/>
      </w:r>
      <w:r w:rsidRPr="00B14BFF">
        <w:rPr>
          <w:noProof/>
        </w:rPr>
        <w:fldChar w:fldCharType="begin"/>
      </w:r>
      <w:r w:rsidRPr="00B14BFF">
        <w:rPr>
          <w:noProof/>
        </w:rPr>
        <w:instrText xml:space="preserve"> PAGEREF _Toc104538402 \h </w:instrText>
      </w:r>
      <w:r w:rsidRPr="00B14BFF">
        <w:rPr>
          <w:noProof/>
        </w:rPr>
      </w:r>
      <w:r w:rsidRPr="00B14BFF">
        <w:rPr>
          <w:noProof/>
        </w:rPr>
        <w:fldChar w:fldCharType="separate"/>
      </w:r>
      <w:r w:rsidRPr="00B14BFF">
        <w:rPr>
          <w:noProof/>
        </w:rPr>
        <w:t>65</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2.3.2</w:t>
      </w:r>
      <w:r w:rsidRPr="00B14BFF">
        <w:rPr>
          <w:rFonts w:ascii="DengXian" w:eastAsia="DengXian" w:hAnsi="DengXian"/>
          <w:noProof/>
          <w:kern w:val="2"/>
          <w:sz w:val="21"/>
          <w:szCs w:val="22"/>
          <w:lang w:val="en-US" w:eastAsia="zh-CN"/>
        </w:rPr>
        <w:tab/>
      </w:r>
      <w:r w:rsidRPr="00B14BFF">
        <w:rPr>
          <w:noProof/>
        </w:rPr>
        <w:t>Resource: NWDAF Analytics</w:t>
      </w:r>
      <w:r w:rsidRPr="00B14BFF">
        <w:rPr>
          <w:noProof/>
        </w:rPr>
        <w:tab/>
      </w:r>
      <w:r w:rsidRPr="00B14BFF">
        <w:rPr>
          <w:noProof/>
        </w:rPr>
        <w:fldChar w:fldCharType="begin"/>
      </w:r>
      <w:r w:rsidRPr="00B14BFF">
        <w:rPr>
          <w:noProof/>
        </w:rPr>
        <w:instrText xml:space="preserve"> PAGEREF _Toc104538403 \h </w:instrText>
      </w:r>
      <w:r w:rsidRPr="00B14BFF">
        <w:rPr>
          <w:noProof/>
        </w:rPr>
      </w:r>
      <w:r w:rsidRPr="00B14BFF">
        <w:rPr>
          <w:noProof/>
        </w:rPr>
        <w:fldChar w:fldCharType="separate"/>
      </w:r>
      <w:r w:rsidRPr="00B14BFF">
        <w:rPr>
          <w:noProof/>
        </w:rPr>
        <w:t>65</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2.3.2.1</w:t>
      </w:r>
      <w:r w:rsidRPr="00B14BFF">
        <w:rPr>
          <w:rFonts w:ascii="DengXian" w:eastAsia="DengXian" w:hAnsi="DengXian"/>
          <w:noProof/>
          <w:kern w:val="2"/>
          <w:sz w:val="21"/>
          <w:szCs w:val="22"/>
          <w:lang w:val="en-US" w:eastAsia="zh-CN"/>
        </w:rPr>
        <w:tab/>
      </w:r>
      <w:r w:rsidRPr="00B14BFF">
        <w:rPr>
          <w:noProof/>
        </w:rPr>
        <w:t>Description</w:t>
      </w:r>
      <w:r w:rsidRPr="00B14BFF">
        <w:rPr>
          <w:noProof/>
        </w:rPr>
        <w:tab/>
      </w:r>
      <w:r w:rsidRPr="00B14BFF">
        <w:rPr>
          <w:noProof/>
        </w:rPr>
        <w:fldChar w:fldCharType="begin"/>
      </w:r>
      <w:r w:rsidRPr="00B14BFF">
        <w:rPr>
          <w:noProof/>
        </w:rPr>
        <w:instrText xml:space="preserve"> PAGEREF _Toc104538404 \h </w:instrText>
      </w:r>
      <w:r w:rsidRPr="00B14BFF">
        <w:rPr>
          <w:noProof/>
        </w:rPr>
      </w:r>
      <w:r w:rsidRPr="00B14BFF">
        <w:rPr>
          <w:noProof/>
        </w:rPr>
        <w:fldChar w:fldCharType="separate"/>
      </w:r>
      <w:r w:rsidRPr="00B14BFF">
        <w:rPr>
          <w:noProof/>
        </w:rPr>
        <w:t>65</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2.3.2.2</w:t>
      </w:r>
      <w:r w:rsidRPr="00B14BFF">
        <w:rPr>
          <w:rFonts w:ascii="DengXian" w:eastAsia="DengXian" w:hAnsi="DengXian"/>
          <w:noProof/>
          <w:kern w:val="2"/>
          <w:sz w:val="21"/>
          <w:szCs w:val="22"/>
          <w:lang w:val="en-US" w:eastAsia="zh-CN"/>
        </w:rPr>
        <w:tab/>
      </w:r>
      <w:r w:rsidRPr="00B14BFF">
        <w:rPr>
          <w:noProof/>
        </w:rPr>
        <w:t>Resource definition</w:t>
      </w:r>
      <w:r w:rsidRPr="00B14BFF">
        <w:rPr>
          <w:noProof/>
        </w:rPr>
        <w:tab/>
      </w:r>
      <w:r w:rsidRPr="00B14BFF">
        <w:rPr>
          <w:noProof/>
        </w:rPr>
        <w:fldChar w:fldCharType="begin"/>
      </w:r>
      <w:r w:rsidRPr="00B14BFF">
        <w:rPr>
          <w:noProof/>
        </w:rPr>
        <w:instrText xml:space="preserve"> PAGEREF _Toc104538405 \h </w:instrText>
      </w:r>
      <w:r w:rsidRPr="00B14BFF">
        <w:rPr>
          <w:noProof/>
        </w:rPr>
      </w:r>
      <w:r w:rsidRPr="00B14BFF">
        <w:rPr>
          <w:noProof/>
        </w:rPr>
        <w:fldChar w:fldCharType="separate"/>
      </w:r>
      <w:r w:rsidRPr="00B14BFF">
        <w:rPr>
          <w:noProof/>
        </w:rPr>
        <w:t>65</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2.3.2.3</w:t>
      </w:r>
      <w:r w:rsidRPr="00B14BFF">
        <w:rPr>
          <w:rFonts w:ascii="DengXian" w:eastAsia="DengXian" w:hAnsi="DengXian"/>
          <w:noProof/>
          <w:kern w:val="2"/>
          <w:sz w:val="21"/>
          <w:szCs w:val="22"/>
          <w:lang w:val="en-US" w:eastAsia="zh-CN"/>
        </w:rPr>
        <w:tab/>
      </w:r>
      <w:r w:rsidRPr="00B14BFF">
        <w:rPr>
          <w:noProof/>
        </w:rPr>
        <w:t>Resource Standard Methods</w:t>
      </w:r>
      <w:r w:rsidRPr="00B14BFF">
        <w:rPr>
          <w:noProof/>
        </w:rPr>
        <w:tab/>
      </w:r>
      <w:r w:rsidRPr="00B14BFF">
        <w:rPr>
          <w:noProof/>
        </w:rPr>
        <w:fldChar w:fldCharType="begin"/>
      </w:r>
      <w:r w:rsidRPr="00B14BFF">
        <w:rPr>
          <w:noProof/>
        </w:rPr>
        <w:instrText xml:space="preserve"> PAGEREF _Toc104538406 \h </w:instrText>
      </w:r>
      <w:r w:rsidRPr="00B14BFF">
        <w:rPr>
          <w:noProof/>
        </w:rPr>
      </w:r>
      <w:r w:rsidRPr="00B14BFF">
        <w:rPr>
          <w:noProof/>
        </w:rPr>
        <w:fldChar w:fldCharType="separate"/>
      </w:r>
      <w:r w:rsidRPr="00B14BFF">
        <w:rPr>
          <w:noProof/>
        </w:rPr>
        <w:t>65</w:t>
      </w:r>
      <w:r w:rsidRPr="00B14BFF">
        <w:rPr>
          <w:noProof/>
        </w:rPr>
        <w:fldChar w:fldCharType="end"/>
      </w:r>
    </w:p>
    <w:p w:rsidR="00CE526E" w:rsidRPr="00B14BFF" w:rsidRDefault="00CE526E">
      <w:pPr>
        <w:pStyle w:val="60"/>
        <w:rPr>
          <w:rFonts w:ascii="DengXian" w:eastAsia="DengXian" w:hAnsi="DengXian"/>
          <w:noProof/>
          <w:kern w:val="2"/>
          <w:sz w:val="21"/>
          <w:szCs w:val="22"/>
          <w:lang w:val="en-US" w:eastAsia="zh-CN"/>
        </w:rPr>
      </w:pPr>
      <w:r w:rsidRPr="00B14BFF">
        <w:rPr>
          <w:noProof/>
        </w:rPr>
        <w:t>5.2.3.2.3.1</w:t>
      </w:r>
      <w:r w:rsidRPr="00B14BFF">
        <w:rPr>
          <w:rFonts w:ascii="DengXian" w:eastAsia="DengXian" w:hAnsi="DengXian"/>
          <w:noProof/>
          <w:kern w:val="2"/>
          <w:sz w:val="21"/>
          <w:szCs w:val="22"/>
          <w:lang w:val="en-US" w:eastAsia="zh-CN"/>
        </w:rPr>
        <w:tab/>
      </w:r>
      <w:r w:rsidRPr="00B14BFF">
        <w:rPr>
          <w:noProof/>
        </w:rPr>
        <w:t>GET</w:t>
      </w:r>
      <w:r w:rsidRPr="00B14BFF">
        <w:rPr>
          <w:noProof/>
        </w:rPr>
        <w:tab/>
      </w:r>
      <w:r w:rsidRPr="00B14BFF">
        <w:rPr>
          <w:noProof/>
        </w:rPr>
        <w:fldChar w:fldCharType="begin"/>
      </w:r>
      <w:r w:rsidRPr="00B14BFF">
        <w:rPr>
          <w:noProof/>
        </w:rPr>
        <w:instrText xml:space="preserve"> PAGEREF _Toc104538407 \h </w:instrText>
      </w:r>
      <w:r w:rsidRPr="00B14BFF">
        <w:rPr>
          <w:noProof/>
        </w:rPr>
      </w:r>
      <w:r w:rsidRPr="00B14BFF">
        <w:rPr>
          <w:noProof/>
        </w:rPr>
        <w:fldChar w:fldCharType="separate"/>
      </w:r>
      <w:r w:rsidRPr="00B14BFF">
        <w:rPr>
          <w:noProof/>
        </w:rPr>
        <w:t>65</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2.3.2.4</w:t>
      </w:r>
      <w:r w:rsidRPr="00B14BFF">
        <w:rPr>
          <w:rFonts w:ascii="DengXian" w:eastAsia="DengXian" w:hAnsi="DengXian"/>
          <w:noProof/>
          <w:kern w:val="2"/>
          <w:sz w:val="21"/>
          <w:szCs w:val="22"/>
          <w:lang w:val="en-US" w:eastAsia="zh-CN"/>
        </w:rPr>
        <w:tab/>
      </w:r>
      <w:r w:rsidRPr="00B14BFF">
        <w:rPr>
          <w:noProof/>
        </w:rPr>
        <w:t>Resource Custom Operations</w:t>
      </w:r>
      <w:r w:rsidRPr="00B14BFF">
        <w:rPr>
          <w:noProof/>
        </w:rPr>
        <w:tab/>
      </w:r>
      <w:r w:rsidRPr="00B14BFF">
        <w:rPr>
          <w:noProof/>
        </w:rPr>
        <w:fldChar w:fldCharType="begin"/>
      </w:r>
      <w:r w:rsidRPr="00B14BFF">
        <w:rPr>
          <w:noProof/>
        </w:rPr>
        <w:instrText xml:space="preserve"> PAGEREF _Toc104538408 \h </w:instrText>
      </w:r>
      <w:r w:rsidRPr="00B14BFF">
        <w:rPr>
          <w:noProof/>
        </w:rPr>
      </w:r>
      <w:r w:rsidRPr="00B14BFF">
        <w:rPr>
          <w:noProof/>
        </w:rPr>
        <w:fldChar w:fldCharType="separate"/>
      </w:r>
      <w:r w:rsidRPr="00B14BFF">
        <w:rPr>
          <w:noProof/>
        </w:rPr>
        <w:t>66</w:t>
      </w:r>
      <w:r w:rsidRPr="00B14BFF">
        <w:rPr>
          <w:noProof/>
        </w:rPr>
        <w:fldChar w:fldCharType="end"/>
      </w:r>
    </w:p>
    <w:p w:rsidR="00CE526E" w:rsidRPr="00B14BFF" w:rsidRDefault="00CE526E">
      <w:pPr>
        <w:pStyle w:val="33"/>
        <w:rPr>
          <w:rFonts w:ascii="DengXian" w:eastAsia="DengXian" w:hAnsi="DengXian"/>
          <w:noProof/>
          <w:kern w:val="2"/>
          <w:sz w:val="21"/>
          <w:szCs w:val="22"/>
          <w:lang w:val="en-US" w:eastAsia="zh-CN"/>
        </w:rPr>
      </w:pPr>
      <w:r w:rsidRPr="00B14BFF">
        <w:rPr>
          <w:noProof/>
          <w:lang w:val="en-US"/>
        </w:rPr>
        <w:t>5.2.4</w:t>
      </w:r>
      <w:r w:rsidRPr="00B14BFF">
        <w:rPr>
          <w:rFonts w:ascii="DengXian" w:eastAsia="DengXian" w:hAnsi="DengXian"/>
          <w:noProof/>
          <w:kern w:val="2"/>
          <w:sz w:val="21"/>
          <w:szCs w:val="22"/>
          <w:lang w:val="en-US" w:eastAsia="zh-CN"/>
        </w:rPr>
        <w:tab/>
      </w:r>
      <w:r w:rsidRPr="00B14BFF">
        <w:rPr>
          <w:noProof/>
          <w:lang w:val="en-US"/>
        </w:rPr>
        <w:t>Custom Operations without associated resources</w:t>
      </w:r>
      <w:r w:rsidRPr="00B14BFF">
        <w:rPr>
          <w:noProof/>
        </w:rPr>
        <w:tab/>
      </w:r>
      <w:r w:rsidRPr="00B14BFF">
        <w:rPr>
          <w:noProof/>
        </w:rPr>
        <w:fldChar w:fldCharType="begin"/>
      </w:r>
      <w:r w:rsidRPr="00B14BFF">
        <w:rPr>
          <w:noProof/>
        </w:rPr>
        <w:instrText xml:space="preserve"> PAGEREF _Toc104538409 \h </w:instrText>
      </w:r>
      <w:r w:rsidRPr="00B14BFF">
        <w:rPr>
          <w:noProof/>
        </w:rPr>
      </w:r>
      <w:r w:rsidRPr="00B14BFF">
        <w:rPr>
          <w:noProof/>
        </w:rPr>
        <w:fldChar w:fldCharType="separate"/>
      </w:r>
      <w:r w:rsidRPr="00B14BFF">
        <w:rPr>
          <w:noProof/>
        </w:rPr>
        <w:t>66</w:t>
      </w:r>
      <w:r w:rsidRPr="00B14BFF">
        <w:rPr>
          <w:noProof/>
        </w:rPr>
        <w:fldChar w:fldCharType="end"/>
      </w:r>
    </w:p>
    <w:p w:rsidR="00CE526E" w:rsidRPr="00B14BFF" w:rsidRDefault="00CE526E">
      <w:pPr>
        <w:pStyle w:val="33"/>
        <w:rPr>
          <w:rFonts w:ascii="DengXian" w:eastAsia="DengXian" w:hAnsi="DengXian"/>
          <w:noProof/>
          <w:kern w:val="2"/>
          <w:sz w:val="21"/>
          <w:szCs w:val="22"/>
          <w:lang w:val="en-US" w:eastAsia="zh-CN"/>
        </w:rPr>
      </w:pPr>
      <w:r w:rsidRPr="00B14BFF">
        <w:rPr>
          <w:noProof/>
          <w:lang w:val="en-US"/>
        </w:rPr>
        <w:t>5.2.5</w:t>
      </w:r>
      <w:r w:rsidRPr="00B14BFF">
        <w:rPr>
          <w:rFonts w:ascii="DengXian" w:eastAsia="DengXian" w:hAnsi="DengXian"/>
          <w:noProof/>
          <w:kern w:val="2"/>
          <w:sz w:val="21"/>
          <w:szCs w:val="22"/>
          <w:lang w:val="en-US" w:eastAsia="zh-CN"/>
        </w:rPr>
        <w:tab/>
      </w:r>
      <w:r w:rsidRPr="00B14BFF">
        <w:rPr>
          <w:noProof/>
          <w:lang w:val="en-US"/>
        </w:rPr>
        <w:t>Notifications</w:t>
      </w:r>
      <w:r w:rsidRPr="00B14BFF">
        <w:rPr>
          <w:noProof/>
        </w:rPr>
        <w:tab/>
      </w:r>
      <w:r w:rsidRPr="00B14BFF">
        <w:rPr>
          <w:noProof/>
        </w:rPr>
        <w:fldChar w:fldCharType="begin"/>
      </w:r>
      <w:r w:rsidRPr="00B14BFF">
        <w:rPr>
          <w:noProof/>
        </w:rPr>
        <w:instrText xml:space="preserve"> PAGEREF _Toc104538410 \h </w:instrText>
      </w:r>
      <w:r w:rsidRPr="00B14BFF">
        <w:rPr>
          <w:noProof/>
        </w:rPr>
      </w:r>
      <w:r w:rsidRPr="00B14BFF">
        <w:rPr>
          <w:noProof/>
        </w:rPr>
        <w:fldChar w:fldCharType="separate"/>
      </w:r>
      <w:r w:rsidRPr="00B14BFF">
        <w:rPr>
          <w:noProof/>
        </w:rPr>
        <w:t>66</w:t>
      </w:r>
      <w:r w:rsidRPr="00B14BFF">
        <w:rPr>
          <w:noProof/>
        </w:rPr>
        <w:fldChar w:fldCharType="end"/>
      </w:r>
    </w:p>
    <w:p w:rsidR="00CE526E" w:rsidRPr="00B14BFF" w:rsidRDefault="00CE526E">
      <w:pPr>
        <w:pStyle w:val="33"/>
        <w:rPr>
          <w:rFonts w:ascii="DengXian" w:eastAsia="DengXian" w:hAnsi="DengXian"/>
          <w:noProof/>
          <w:kern w:val="2"/>
          <w:sz w:val="21"/>
          <w:szCs w:val="22"/>
          <w:lang w:val="en-US" w:eastAsia="zh-CN"/>
        </w:rPr>
      </w:pPr>
      <w:r w:rsidRPr="00B14BFF">
        <w:rPr>
          <w:noProof/>
          <w:lang w:val="en-US"/>
        </w:rPr>
        <w:t>5.2.6</w:t>
      </w:r>
      <w:r w:rsidRPr="00B14BFF">
        <w:rPr>
          <w:rFonts w:ascii="DengXian" w:eastAsia="DengXian" w:hAnsi="DengXian"/>
          <w:noProof/>
          <w:kern w:val="2"/>
          <w:sz w:val="21"/>
          <w:szCs w:val="22"/>
          <w:lang w:val="en-US" w:eastAsia="zh-CN"/>
        </w:rPr>
        <w:tab/>
      </w:r>
      <w:r w:rsidRPr="00B14BFF">
        <w:rPr>
          <w:noProof/>
          <w:lang w:val="en-US"/>
        </w:rPr>
        <w:t>Data Model</w:t>
      </w:r>
      <w:r w:rsidRPr="00B14BFF">
        <w:rPr>
          <w:noProof/>
        </w:rPr>
        <w:tab/>
      </w:r>
      <w:r w:rsidRPr="00B14BFF">
        <w:rPr>
          <w:noProof/>
        </w:rPr>
        <w:fldChar w:fldCharType="begin"/>
      </w:r>
      <w:r w:rsidRPr="00B14BFF">
        <w:rPr>
          <w:noProof/>
        </w:rPr>
        <w:instrText xml:space="preserve"> PAGEREF _Toc104538411 \h </w:instrText>
      </w:r>
      <w:r w:rsidRPr="00B14BFF">
        <w:rPr>
          <w:noProof/>
        </w:rPr>
      </w:r>
      <w:r w:rsidRPr="00B14BFF">
        <w:rPr>
          <w:noProof/>
        </w:rPr>
        <w:fldChar w:fldCharType="separate"/>
      </w:r>
      <w:r w:rsidRPr="00B14BFF">
        <w:rPr>
          <w:noProof/>
        </w:rPr>
        <w:t>66</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2.6.1</w:t>
      </w:r>
      <w:r w:rsidRPr="00B14BFF">
        <w:rPr>
          <w:rFonts w:ascii="DengXian" w:eastAsia="DengXian" w:hAnsi="DengXian"/>
          <w:noProof/>
          <w:kern w:val="2"/>
          <w:sz w:val="21"/>
          <w:szCs w:val="22"/>
          <w:lang w:val="en-US" w:eastAsia="zh-CN"/>
        </w:rPr>
        <w:tab/>
      </w:r>
      <w:r w:rsidRPr="00B14BFF">
        <w:rPr>
          <w:noProof/>
        </w:rPr>
        <w:t>General</w:t>
      </w:r>
      <w:r w:rsidRPr="00B14BFF">
        <w:rPr>
          <w:noProof/>
        </w:rPr>
        <w:tab/>
      </w:r>
      <w:r w:rsidRPr="00B14BFF">
        <w:rPr>
          <w:noProof/>
        </w:rPr>
        <w:fldChar w:fldCharType="begin"/>
      </w:r>
      <w:r w:rsidRPr="00B14BFF">
        <w:rPr>
          <w:noProof/>
        </w:rPr>
        <w:instrText xml:space="preserve"> PAGEREF _Toc104538412 \h </w:instrText>
      </w:r>
      <w:r w:rsidRPr="00B14BFF">
        <w:rPr>
          <w:noProof/>
        </w:rPr>
      </w:r>
      <w:r w:rsidRPr="00B14BFF">
        <w:rPr>
          <w:noProof/>
        </w:rPr>
        <w:fldChar w:fldCharType="separate"/>
      </w:r>
      <w:r w:rsidRPr="00B14BFF">
        <w:rPr>
          <w:noProof/>
        </w:rPr>
        <w:t>66</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2.6.2</w:t>
      </w:r>
      <w:r w:rsidRPr="00B14BFF">
        <w:rPr>
          <w:rFonts w:ascii="DengXian" w:eastAsia="DengXian" w:hAnsi="DengXian"/>
          <w:noProof/>
          <w:kern w:val="2"/>
          <w:sz w:val="21"/>
          <w:szCs w:val="22"/>
          <w:lang w:val="en-US" w:eastAsia="zh-CN"/>
        </w:rPr>
        <w:tab/>
      </w:r>
      <w:r w:rsidRPr="00B14BFF">
        <w:rPr>
          <w:noProof/>
        </w:rPr>
        <w:t>Structured data types</w:t>
      </w:r>
      <w:r w:rsidRPr="00B14BFF">
        <w:rPr>
          <w:noProof/>
        </w:rPr>
        <w:tab/>
      </w:r>
      <w:r w:rsidRPr="00B14BFF">
        <w:rPr>
          <w:noProof/>
        </w:rPr>
        <w:fldChar w:fldCharType="begin"/>
      </w:r>
      <w:r w:rsidRPr="00B14BFF">
        <w:rPr>
          <w:noProof/>
        </w:rPr>
        <w:instrText xml:space="preserve"> PAGEREF _Toc104538413 \h </w:instrText>
      </w:r>
      <w:r w:rsidRPr="00B14BFF">
        <w:rPr>
          <w:noProof/>
        </w:rPr>
      </w:r>
      <w:r w:rsidRPr="00B14BFF">
        <w:rPr>
          <w:noProof/>
        </w:rPr>
        <w:fldChar w:fldCharType="separate"/>
      </w:r>
      <w:r w:rsidRPr="00B14BFF">
        <w:rPr>
          <w:noProof/>
        </w:rPr>
        <w:t>69</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2.6.2.1</w:t>
      </w:r>
      <w:r w:rsidRPr="00B14BFF">
        <w:rPr>
          <w:rFonts w:ascii="DengXian" w:eastAsia="DengXian" w:hAnsi="DengXian"/>
          <w:noProof/>
          <w:kern w:val="2"/>
          <w:sz w:val="21"/>
          <w:szCs w:val="22"/>
          <w:lang w:val="en-US" w:eastAsia="zh-CN"/>
        </w:rPr>
        <w:tab/>
      </w:r>
      <w:r w:rsidRPr="00B14BFF">
        <w:rPr>
          <w:noProof/>
        </w:rPr>
        <w:t>Introduction</w:t>
      </w:r>
      <w:r w:rsidRPr="00B14BFF">
        <w:rPr>
          <w:noProof/>
        </w:rPr>
        <w:tab/>
      </w:r>
      <w:r w:rsidRPr="00B14BFF">
        <w:rPr>
          <w:noProof/>
        </w:rPr>
        <w:fldChar w:fldCharType="begin"/>
      </w:r>
      <w:r w:rsidRPr="00B14BFF">
        <w:rPr>
          <w:noProof/>
        </w:rPr>
        <w:instrText xml:space="preserve"> PAGEREF _Toc104538414 \h </w:instrText>
      </w:r>
      <w:r w:rsidRPr="00B14BFF">
        <w:rPr>
          <w:noProof/>
        </w:rPr>
      </w:r>
      <w:r w:rsidRPr="00B14BFF">
        <w:rPr>
          <w:noProof/>
        </w:rPr>
        <w:fldChar w:fldCharType="separate"/>
      </w:r>
      <w:r w:rsidRPr="00B14BFF">
        <w:rPr>
          <w:noProof/>
        </w:rPr>
        <w:t>69</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2.6.2.2</w:t>
      </w:r>
      <w:r w:rsidRPr="00B14BFF">
        <w:rPr>
          <w:rFonts w:ascii="DengXian" w:eastAsia="DengXian" w:hAnsi="DengXian"/>
          <w:noProof/>
          <w:kern w:val="2"/>
          <w:sz w:val="21"/>
          <w:szCs w:val="22"/>
          <w:lang w:val="en-US" w:eastAsia="zh-CN"/>
        </w:rPr>
        <w:tab/>
      </w:r>
      <w:r w:rsidRPr="00B14BFF">
        <w:rPr>
          <w:noProof/>
        </w:rPr>
        <w:t>Type AnalyticsData</w:t>
      </w:r>
      <w:r w:rsidRPr="00B14BFF">
        <w:rPr>
          <w:noProof/>
        </w:rPr>
        <w:tab/>
      </w:r>
      <w:r w:rsidRPr="00B14BFF">
        <w:rPr>
          <w:noProof/>
        </w:rPr>
        <w:fldChar w:fldCharType="begin"/>
      </w:r>
      <w:r w:rsidRPr="00B14BFF">
        <w:rPr>
          <w:noProof/>
        </w:rPr>
        <w:instrText xml:space="preserve"> PAGEREF _Toc104538415 \h </w:instrText>
      </w:r>
      <w:r w:rsidRPr="00B14BFF">
        <w:rPr>
          <w:noProof/>
        </w:rPr>
      </w:r>
      <w:r w:rsidRPr="00B14BFF">
        <w:rPr>
          <w:noProof/>
        </w:rPr>
        <w:fldChar w:fldCharType="separate"/>
      </w:r>
      <w:r w:rsidRPr="00B14BFF">
        <w:rPr>
          <w:noProof/>
        </w:rPr>
        <w:t>70</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2.6.2.3</w:t>
      </w:r>
      <w:r w:rsidRPr="00B14BFF">
        <w:rPr>
          <w:rFonts w:ascii="DengXian" w:eastAsia="DengXian" w:hAnsi="DengXian"/>
          <w:noProof/>
          <w:kern w:val="2"/>
          <w:sz w:val="21"/>
          <w:szCs w:val="22"/>
          <w:lang w:val="en-US" w:eastAsia="zh-CN"/>
        </w:rPr>
        <w:tab/>
      </w:r>
      <w:r w:rsidRPr="00B14BFF">
        <w:rPr>
          <w:noProof/>
        </w:rPr>
        <w:t>Type EventFilter</w:t>
      </w:r>
      <w:r w:rsidRPr="00B14BFF">
        <w:rPr>
          <w:noProof/>
        </w:rPr>
        <w:tab/>
      </w:r>
      <w:r w:rsidRPr="00B14BFF">
        <w:rPr>
          <w:noProof/>
        </w:rPr>
        <w:fldChar w:fldCharType="begin"/>
      </w:r>
      <w:r w:rsidRPr="00B14BFF">
        <w:rPr>
          <w:noProof/>
        </w:rPr>
        <w:instrText xml:space="preserve"> PAGEREF _Toc104538416 \h </w:instrText>
      </w:r>
      <w:r w:rsidRPr="00B14BFF">
        <w:rPr>
          <w:noProof/>
        </w:rPr>
      </w:r>
      <w:r w:rsidRPr="00B14BFF">
        <w:rPr>
          <w:noProof/>
        </w:rPr>
        <w:fldChar w:fldCharType="separate"/>
      </w:r>
      <w:r w:rsidRPr="00B14BFF">
        <w:rPr>
          <w:noProof/>
        </w:rPr>
        <w:t>71</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2.6.2.4</w:t>
      </w:r>
      <w:r w:rsidRPr="00B14BFF">
        <w:rPr>
          <w:rFonts w:ascii="DengXian" w:eastAsia="DengXian" w:hAnsi="DengXian"/>
          <w:noProof/>
          <w:kern w:val="2"/>
          <w:sz w:val="21"/>
          <w:szCs w:val="22"/>
          <w:lang w:val="en-US" w:eastAsia="zh-CN"/>
        </w:rPr>
        <w:tab/>
      </w:r>
      <w:r w:rsidRPr="00B14BFF">
        <w:rPr>
          <w:noProof/>
        </w:rPr>
        <w:t>Void</w:t>
      </w:r>
      <w:r w:rsidRPr="00B14BFF">
        <w:rPr>
          <w:noProof/>
        </w:rPr>
        <w:tab/>
      </w:r>
      <w:r w:rsidRPr="00B14BFF">
        <w:rPr>
          <w:noProof/>
        </w:rPr>
        <w:fldChar w:fldCharType="begin"/>
      </w:r>
      <w:r w:rsidRPr="00B14BFF">
        <w:rPr>
          <w:noProof/>
        </w:rPr>
        <w:instrText xml:space="preserve"> PAGEREF _Toc104538417 \h </w:instrText>
      </w:r>
      <w:r w:rsidRPr="00B14BFF">
        <w:rPr>
          <w:noProof/>
        </w:rPr>
      </w:r>
      <w:r w:rsidRPr="00B14BFF">
        <w:rPr>
          <w:noProof/>
        </w:rPr>
        <w:fldChar w:fldCharType="separate"/>
      </w:r>
      <w:r w:rsidRPr="00B14BFF">
        <w:rPr>
          <w:noProof/>
        </w:rPr>
        <w:t>72</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2.6.3</w:t>
      </w:r>
      <w:r w:rsidRPr="00B14BFF">
        <w:rPr>
          <w:rFonts w:ascii="DengXian" w:eastAsia="DengXian" w:hAnsi="DengXian"/>
          <w:noProof/>
          <w:kern w:val="2"/>
          <w:sz w:val="21"/>
          <w:szCs w:val="22"/>
          <w:lang w:val="en-US" w:eastAsia="zh-CN"/>
        </w:rPr>
        <w:tab/>
      </w:r>
      <w:r w:rsidRPr="00B14BFF">
        <w:rPr>
          <w:noProof/>
        </w:rPr>
        <w:t>Simple data types and enumerations</w:t>
      </w:r>
      <w:r w:rsidRPr="00B14BFF">
        <w:rPr>
          <w:noProof/>
        </w:rPr>
        <w:tab/>
      </w:r>
      <w:r w:rsidRPr="00B14BFF">
        <w:rPr>
          <w:noProof/>
        </w:rPr>
        <w:fldChar w:fldCharType="begin"/>
      </w:r>
      <w:r w:rsidRPr="00B14BFF">
        <w:rPr>
          <w:noProof/>
        </w:rPr>
        <w:instrText xml:space="preserve"> PAGEREF _Toc104538418 \h </w:instrText>
      </w:r>
      <w:r w:rsidRPr="00B14BFF">
        <w:rPr>
          <w:noProof/>
        </w:rPr>
      </w:r>
      <w:r w:rsidRPr="00B14BFF">
        <w:rPr>
          <w:noProof/>
        </w:rPr>
        <w:fldChar w:fldCharType="separate"/>
      </w:r>
      <w:r w:rsidRPr="00B14BFF">
        <w:rPr>
          <w:noProof/>
        </w:rPr>
        <w:t>72</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2.6.3.1</w:t>
      </w:r>
      <w:r w:rsidRPr="00B14BFF">
        <w:rPr>
          <w:rFonts w:ascii="DengXian" w:eastAsia="DengXian" w:hAnsi="DengXian"/>
          <w:noProof/>
          <w:kern w:val="2"/>
          <w:sz w:val="21"/>
          <w:szCs w:val="22"/>
          <w:lang w:val="en-US" w:eastAsia="zh-CN"/>
        </w:rPr>
        <w:tab/>
      </w:r>
      <w:r w:rsidRPr="00B14BFF">
        <w:rPr>
          <w:noProof/>
        </w:rPr>
        <w:t>Introduction</w:t>
      </w:r>
      <w:r w:rsidRPr="00B14BFF">
        <w:rPr>
          <w:noProof/>
        </w:rPr>
        <w:tab/>
      </w:r>
      <w:r w:rsidRPr="00B14BFF">
        <w:rPr>
          <w:noProof/>
        </w:rPr>
        <w:fldChar w:fldCharType="begin"/>
      </w:r>
      <w:r w:rsidRPr="00B14BFF">
        <w:rPr>
          <w:noProof/>
        </w:rPr>
        <w:instrText xml:space="preserve"> PAGEREF _Toc104538419 \h </w:instrText>
      </w:r>
      <w:r w:rsidRPr="00B14BFF">
        <w:rPr>
          <w:noProof/>
        </w:rPr>
      </w:r>
      <w:r w:rsidRPr="00B14BFF">
        <w:rPr>
          <w:noProof/>
        </w:rPr>
        <w:fldChar w:fldCharType="separate"/>
      </w:r>
      <w:r w:rsidRPr="00B14BFF">
        <w:rPr>
          <w:noProof/>
        </w:rPr>
        <w:t>72</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2.6.3.2</w:t>
      </w:r>
      <w:r w:rsidRPr="00B14BFF">
        <w:rPr>
          <w:rFonts w:ascii="DengXian" w:eastAsia="DengXian" w:hAnsi="DengXian"/>
          <w:noProof/>
          <w:kern w:val="2"/>
          <w:sz w:val="21"/>
          <w:szCs w:val="22"/>
          <w:lang w:val="en-US" w:eastAsia="zh-CN"/>
        </w:rPr>
        <w:tab/>
      </w:r>
      <w:r w:rsidRPr="00B14BFF">
        <w:rPr>
          <w:noProof/>
        </w:rPr>
        <w:t>Simple data types</w:t>
      </w:r>
      <w:r w:rsidRPr="00B14BFF">
        <w:rPr>
          <w:noProof/>
        </w:rPr>
        <w:tab/>
      </w:r>
      <w:r w:rsidRPr="00B14BFF">
        <w:rPr>
          <w:noProof/>
        </w:rPr>
        <w:fldChar w:fldCharType="begin"/>
      </w:r>
      <w:r w:rsidRPr="00B14BFF">
        <w:rPr>
          <w:noProof/>
        </w:rPr>
        <w:instrText xml:space="preserve"> PAGEREF _Toc104538420 \h </w:instrText>
      </w:r>
      <w:r w:rsidRPr="00B14BFF">
        <w:rPr>
          <w:noProof/>
        </w:rPr>
      </w:r>
      <w:r w:rsidRPr="00B14BFF">
        <w:rPr>
          <w:noProof/>
        </w:rPr>
        <w:fldChar w:fldCharType="separate"/>
      </w:r>
      <w:r w:rsidRPr="00B14BFF">
        <w:rPr>
          <w:noProof/>
        </w:rPr>
        <w:t>72</w:t>
      </w:r>
      <w:r w:rsidRPr="00B14BFF">
        <w:rPr>
          <w:noProof/>
        </w:rPr>
        <w:fldChar w:fldCharType="end"/>
      </w:r>
    </w:p>
    <w:p w:rsidR="00CE526E" w:rsidRPr="00B14BFF" w:rsidRDefault="00CE526E">
      <w:pPr>
        <w:pStyle w:val="52"/>
        <w:rPr>
          <w:rFonts w:ascii="DengXian" w:eastAsia="DengXian" w:hAnsi="DengXian"/>
          <w:noProof/>
          <w:kern w:val="2"/>
          <w:sz w:val="21"/>
          <w:szCs w:val="22"/>
          <w:lang w:val="en-US" w:eastAsia="zh-CN"/>
        </w:rPr>
      </w:pPr>
      <w:r w:rsidRPr="00B14BFF">
        <w:rPr>
          <w:noProof/>
        </w:rPr>
        <w:t>5.2.6.3.3</w:t>
      </w:r>
      <w:r w:rsidRPr="00B14BFF">
        <w:rPr>
          <w:rFonts w:ascii="DengXian" w:eastAsia="DengXian" w:hAnsi="DengXian"/>
          <w:noProof/>
          <w:kern w:val="2"/>
          <w:sz w:val="21"/>
          <w:szCs w:val="22"/>
          <w:lang w:val="en-US" w:eastAsia="zh-CN"/>
        </w:rPr>
        <w:tab/>
      </w:r>
      <w:r w:rsidRPr="00B14BFF">
        <w:rPr>
          <w:noProof/>
        </w:rPr>
        <w:t>Enumeration: EventId</w:t>
      </w:r>
      <w:r w:rsidRPr="00B14BFF">
        <w:rPr>
          <w:noProof/>
        </w:rPr>
        <w:tab/>
      </w:r>
      <w:r w:rsidRPr="00B14BFF">
        <w:rPr>
          <w:noProof/>
        </w:rPr>
        <w:fldChar w:fldCharType="begin"/>
      </w:r>
      <w:r w:rsidRPr="00B14BFF">
        <w:rPr>
          <w:noProof/>
        </w:rPr>
        <w:instrText xml:space="preserve"> PAGEREF _Toc104538421 \h </w:instrText>
      </w:r>
      <w:r w:rsidRPr="00B14BFF">
        <w:rPr>
          <w:noProof/>
        </w:rPr>
      </w:r>
      <w:r w:rsidRPr="00B14BFF">
        <w:rPr>
          <w:noProof/>
        </w:rPr>
        <w:fldChar w:fldCharType="separate"/>
      </w:r>
      <w:r w:rsidRPr="00B14BFF">
        <w:rPr>
          <w:noProof/>
        </w:rPr>
        <w:t>73</w:t>
      </w:r>
      <w:r w:rsidRPr="00B14BFF">
        <w:rPr>
          <w:noProof/>
        </w:rPr>
        <w:fldChar w:fldCharType="end"/>
      </w:r>
    </w:p>
    <w:p w:rsidR="00CE526E" w:rsidRPr="00B14BFF" w:rsidRDefault="00CE526E">
      <w:pPr>
        <w:pStyle w:val="33"/>
        <w:rPr>
          <w:rFonts w:ascii="DengXian" w:eastAsia="DengXian" w:hAnsi="DengXian"/>
          <w:noProof/>
          <w:kern w:val="2"/>
          <w:sz w:val="21"/>
          <w:szCs w:val="22"/>
          <w:lang w:val="en-US" w:eastAsia="zh-CN"/>
        </w:rPr>
      </w:pPr>
      <w:r w:rsidRPr="00B14BFF">
        <w:rPr>
          <w:noProof/>
          <w:lang w:val="en-US"/>
        </w:rPr>
        <w:t>5.2.7</w:t>
      </w:r>
      <w:r w:rsidRPr="00B14BFF">
        <w:rPr>
          <w:rFonts w:ascii="DengXian" w:eastAsia="DengXian" w:hAnsi="DengXian"/>
          <w:noProof/>
          <w:kern w:val="2"/>
          <w:sz w:val="21"/>
          <w:szCs w:val="22"/>
          <w:lang w:val="en-US" w:eastAsia="zh-CN"/>
        </w:rPr>
        <w:tab/>
      </w:r>
      <w:r w:rsidRPr="00B14BFF">
        <w:rPr>
          <w:noProof/>
          <w:lang w:val="en-US"/>
        </w:rPr>
        <w:t>Error handling</w:t>
      </w:r>
      <w:r w:rsidRPr="00B14BFF">
        <w:rPr>
          <w:noProof/>
        </w:rPr>
        <w:tab/>
      </w:r>
      <w:r w:rsidRPr="00B14BFF">
        <w:rPr>
          <w:noProof/>
        </w:rPr>
        <w:fldChar w:fldCharType="begin"/>
      </w:r>
      <w:r w:rsidRPr="00B14BFF">
        <w:rPr>
          <w:noProof/>
        </w:rPr>
        <w:instrText xml:space="preserve"> PAGEREF _Toc104538422 \h </w:instrText>
      </w:r>
      <w:r w:rsidRPr="00B14BFF">
        <w:rPr>
          <w:noProof/>
        </w:rPr>
      </w:r>
      <w:r w:rsidRPr="00B14BFF">
        <w:rPr>
          <w:noProof/>
        </w:rPr>
        <w:fldChar w:fldCharType="separate"/>
      </w:r>
      <w:r w:rsidRPr="00B14BFF">
        <w:rPr>
          <w:noProof/>
        </w:rPr>
        <w:t>73</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2.7.1</w:t>
      </w:r>
      <w:r w:rsidRPr="00B14BFF">
        <w:rPr>
          <w:rFonts w:ascii="DengXian" w:eastAsia="DengXian" w:hAnsi="DengXian"/>
          <w:noProof/>
          <w:kern w:val="2"/>
          <w:sz w:val="21"/>
          <w:szCs w:val="22"/>
          <w:lang w:val="en-US" w:eastAsia="zh-CN"/>
        </w:rPr>
        <w:tab/>
      </w:r>
      <w:r w:rsidRPr="00B14BFF">
        <w:rPr>
          <w:noProof/>
        </w:rPr>
        <w:t>General</w:t>
      </w:r>
      <w:r w:rsidRPr="00B14BFF">
        <w:rPr>
          <w:noProof/>
        </w:rPr>
        <w:tab/>
      </w:r>
      <w:r w:rsidRPr="00B14BFF">
        <w:rPr>
          <w:noProof/>
        </w:rPr>
        <w:fldChar w:fldCharType="begin"/>
      </w:r>
      <w:r w:rsidRPr="00B14BFF">
        <w:rPr>
          <w:noProof/>
        </w:rPr>
        <w:instrText xml:space="preserve"> PAGEREF _Toc104538423 \h </w:instrText>
      </w:r>
      <w:r w:rsidRPr="00B14BFF">
        <w:rPr>
          <w:noProof/>
        </w:rPr>
      </w:r>
      <w:r w:rsidRPr="00B14BFF">
        <w:rPr>
          <w:noProof/>
        </w:rPr>
        <w:fldChar w:fldCharType="separate"/>
      </w:r>
      <w:r w:rsidRPr="00B14BFF">
        <w:rPr>
          <w:noProof/>
        </w:rPr>
        <w:t>73</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2.7.2</w:t>
      </w:r>
      <w:r w:rsidRPr="00B14BFF">
        <w:rPr>
          <w:rFonts w:ascii="DengXian" w:eastAsia="DengXian" w:hAnsi="DengXian"/>
          <w:noProof/>
          <w:kern w:val="2"/>
          <w:sz w:val="21"/>
          <w:szCs w:val="22"/>
          <w:lang w:val="en-US" w:eastAsia="zh-CN"/>
        </w:rPr>
        <w:tab/>
      </w:r>
      <w:r w:rsidRPr="00B14BFF">
        <w:rPr>
          <w:noProof/>
        </w:rPr>
        <w:t>Protocol Errors</w:t>
      </w:r>
      <w:r w:rsidRPr="00B14BFF">
        <w:rPr>
          <w:noProof/>
        </w:rPr>
        <w:tab/>
      </w:r>
      <w:r w:rsidRPr="00B14BFF">
        <w:rPr>
          <w:noProof/>
        </w:rPr>
        <w:fldChar w:fldCharType="begin"/>
      </w:r>
      <w:r w:rsidRPr="00B14BFF">
        <w:rPr>
          <w:noProof/>
        </w:rPr>
        <w:instrText xml:space="preserve"> PAGEREF _Toc104538424 \h </w:instrText>
      </w:r>
      <w:r w:rsidRPr="00B14BFF">
        <w:rPr>
          <w:noProof/>
        </w:rPr>
      </w:r>
      <w:r w:rsidRPr="00B14BFF">
        <w:rPr>
          <w:noProof/>
        </w:rPr>
        <w:fldChar w:fldCharType="separate"/>
      </w:r>
      <w:r w:rsidRPr="00B14BFF">
        <w:rPr>
          <w:noProof/>
        </w:rPr>
        <w:t>73</w:t>
      </w:r>
      <w:r w:rsidRPr="00B14BFF">
        <w:rPr>
          <w:noProof/>
        </w:rPr>
        <w:fldChar w:fldCharType="end"/>
      </w:r>
    </w:p>
    <w:p w:rsidR="00CE526E" w:rsidRPr="00B14BFF" w:rsidRDefault="00CE526E">
      <w:pPr>
        <w:pStyle w:val="42"/>
        <w:rPr>
          <w:rFonts w:ascii="DengXian" w:eastAsia="DengXian" w:hAnsi="DengXian"/>
          <w:noProof/>
          <w:kern w:val="2"/>
          <w:sz w:val="21"/>
          <w:szCs w:val="22"/>
          <w:lang w:val="en-US" w:eastAsia="zh-CN"/>
        </w:rPr>
      </w:pPr>
      <w:r w:rsidRPr="00B14BFF">
        <w:rPr>
          <w:noProof/>
        </w:rPr>
        <w:t>5.2.7.3</w:t>
      </w:r>
      <w:r w:rsidRPr="00B14BFF">
        <w:rPr>
          <w:rFonts w:ascii="DengXian" w:eastAsia="DengXian" w:hAnsi="DengXian"/>
          <w:noProof/>
          <w:kern w:val="2"/>
          <w:sz w:val="21"/>
          <w:szCs w:val="22"/>
          <w:lang w:val="en-US" w:eastAsia="zh-CN"/>
        </w:rPr>
        <w:tab/>
      </w:r>
      <w:r w:rsidRPr="00B14BFF">
        <w:rPr>
          <w:noProof/>
        </w:rPr>
        <w:t>Application Errors</w:t>
      </w:r>
      <w:r w:rsidRPr="00B14BFF">
        <w:rPr>
          <w:noProof/>
        </w:rPr>
        <w:tab/>
      </w:r>
      <w:r w:rsidRPr="00B14BFF">
        <w:rPr>
          <w:noProof/>
        </w:rPr>
        <w:fldChar w:fldCharType="begin"/>
      </w:r>
      <w:r w:rsidRPr="00B14BFF">
        <w:rPr>
          <w:noProof/>
        </w:rPr>
        <w:instrText xml:space="preserve"> PAGEREF _Toc104538425 \h </w:instrText>
      </w:r>
      <w:r w:rsidRPr="00B14BFF">
        <w:rPr>
          <w:noProof/>
        </w:rPr>
      </w:r>
      <w:r w:rsidRPr="00B14BFF">
        <w:rPr>
          <w:noProof/>
        </w:rPr>
        <w:fldChar w:fldCharType="separate"/>
      </w:r>
      <w:r w:rsidRPr="00B14BFF">
        <w:rPr>
          <w:noProof/>
        </w:rPr>
        <w:t>73</w:t>
      </w:r>
      <w:r w:rsidRPr="00B14BFF">
        <w:rPr>
          <w:noProof/>
        </w:rPr>
        <w:fldChar w:fldCharType="end"/>
      </w:r>
    </w:p>
    <w:p w:rsidR="00CE526E" w:rsidRPr="00B14BFF" w:rsidRDefault="00CE526E">
      <w:pPr>
        <w:pStyle w:val="33"/>
        <w:rPr>
          <w:rFonts w:ascii="DengXian" w:eastAsia="DengXian" w:hAnsi="DengXian"/>
          <w:noProof/>
          <w:kern w:val="2"/>
          <w:sz w:val="21"/>
          <w:szCs w:val="22"/>
          <w:lang w:val="en-US" w:eastAsia="zh-CN"/>
        </w:rPr>
      </w:pPr>
      <w:r w:rsidRPr="00B14BFF">
        <w:rPr>
          <w:noProof/>
          <w:lang w:val="en-US"/>
        </w:rPr>
        <w:t>5.2.8</w:t>
      </w:r>
      <w:r w:rsidRPr="00B14BFF">
        <w:rPr>
          <w:rFonts w:ascii="DengXian" w:eastAsia="DengXian" w:hAnsi="DengXian"/>
          <w:noProof/>
          <w:kern w:val="2"/>
          <w:sz w:val="21"/>
          <w:szCs w:val="22"/>
          <w:lang w:val="en-US" w:eastAsia="zh-CN"/>
        </w:rPr>
        <w:tab/>
      </w:r>
      <w:r w:rsidRPr="00B14BFF">
        <w:rPr>
          <w:noProof/>
          <w:lang w:val="en-US"/>
        </w:rPr>
        <w:t>Feature negotiation</w:t>
      </w:r>
      <w:r w:rsidRPr="00B14BFF">
        <w:rPr>
          <w:noProof/>
        </w:rPr>
        <w:tab/>
      </w:r>
      <w:r w:rsidRPr="00B14BFF">
        <w:rPr>
          <w:noProof/>
        </w:rPr>
        <w:fldChar w:fldCharType="begin"/>
      </w:r>
      <w:r w:rsidRPr="00B14BFF">
        <w:rPr>
          <w:noProof/>
        </w:rPr>
        <w:instrText xml:space="preserve"> PAGEREF _Toc104538426 \h </w:instrText>
      </w:r>
      <w:r w:rsidRPr="00B14BFF">
        <w:rPr>
          <w:noProof/>
        </w:rPr>
      </w:r>
      <w:r w:rsidRPr="00B14BFF">
        <w:rPr>
          <w:noProof/>
        </w:rPr>
        <w:fldChar w:fldCharType="separate"/>
      </w:r>
      <w:r w:rsidRPr="00B14BFF">
        <w:rPr>
          <w:noProof/>
        </w:rPr>
        <w:t>74</w:t>
      </w:r>
      <w:r w:rsidRPr="00B14BFF">
        <w:rPr>
          <w:noProof/>
        </w:rPr>
        <w:fldChar w:fldCharType="end"/>
      </w:r>
    </w:p>
    <w:p w:rsidR="00CE526E" w:rsidRPr="00B14BFF" w:rsidRDefault="00CE526E">
      <w:pPr>
        <w:pStyle w:val="33"/>
        <w:rPr>
          <w:rFonts w:ascii="DengXian" w:eastAsia="DengXian" w:hAnsi="DengXian"/>
          <w:noProof/>
          <w:kern w:val="2"/>
          <w:sz w:val="21"/>
          <w:szCs w:val="22"/>
          <w:lang w:val="en-US" w:eastAsia="zh-CN"/>
        </w:rPr>
      </w:pPr>
      <w:r w:rsidRPr="00B14BFF">
        <w:rPr>
          <w:noProof/>
          <w:lang w:val="en-US"/>
        </w:rPr>
        <w:t>5.2.9</w:t>
      </w:r>
      <w:r w:rsidRPr="00B14BFF">
        <w:rPr>
          <w:rFonts w:ascii="DengXian" w:eastAsia="DengXian" w:hAnsi="DengXian"/>
          <w:noProof/>
          <w:kern w:val="2"/>
          <w:sz w:val="21"/>
          <w:szCs w:val="22"/>
          <w:lang w:val="en-US" w:eastAsia="zh-CN"/>
        </w:rPr>
        <w:tab/>
      </w:r>
      <w:r w:rsidRPr="00B14BFF">
        <w:rPr>
          <w:noProof/>
          <w:lang w:val="en-US"/>
        </w:rPr>
        <w:t>Security</w:t>
      </w:r>
      <w:r w:rsidRPr="00B14BFF">
        <w:rPr>
          <w:noProof/>
        </w:rPr>
        <w:tab/>
      </w:r>
      <w:r w:rsidRPr="00B14BFF">
        <w:rPr>
          <w:noProof/>
        </w:rPr>
        <w:fldChar w:fldCharType="begin"/>
      </w:r>
      <w:r w:rsidRPr="00B14BFF">
        <w:rPr>
          <w:noProof/>
        </w:rPr>
        <w:instrText xml:space="preserve"> PAGEREF _Toc104538427 \h </w:instrText>
      </w:r>
      <w:r w:rsidRPr="00B14BFF">
        <w:rPr>
          <w:noProof/>
        </w:rPr>
      </w:r>
      <w:r w:rsidRPr="00B14BFF">
        <w:rPr>
          <w:noProof/>
        </w:rPr>
        <w:fldChar w:fldCharType="separate"/>
      </w:r>
      <w:r w:rsidRPr="00B14BFF">
        <w:rPr>
          <w:noProof/>
        </w:rPr>
        <w:t>74</w:t>
      </w:r>
      <w:r w:rsidRPr="00B14BFF">
        <w:rPr>
          <w:noProof/>
        </w:rPr>
        <w:fldChar w:fldCharType="end"/>
      </w:r>
    </w:p>
    <w:p w:rsidR="00CE526E" w:rsidRPr="00B14BFF" w:rsidRDefault="00CE526E">
      <w:pPr>
        <w:pStyle w:val="80"/>
        <w:rPr>
          <w:rFonts w:ascii="DengXian" w:eastAsia="DengXian" w:hAnsi="DengXian"/>
          <w:b w:val="0"/>
          <w:noProof/>
          <w:kern w:val="2"/>
          <w:sz w:val="21"/>
          <w:szCs w:val="22"/>
          <w:lang w:val="en-US" w:eastAsia="zh-CN"/>
        </w:rPr>
      </w:pPr>
      <w:r w:rsidRPr="00B14BFF">
        <w:rPr>
          <w:noProof/>
        </w:rPr>
        <w:t>Annex A (normative):</w:t>
      </w:r>
      <w:r w:rsidRPr="00B14BFF">
        <w:rPr>
          <w:noProof/>
          <w:lang w:val="en-US" w:eastAsia="ko-KR"/>
        </w:rPr>
        <w:t xml:space="preserve"> OpenAPI specification</w:t>
      </w:r>
      <w:r w:rsidRPr="00B14BFF">
        <w:rPr>
          <w:noProof/>
        </w:rPr>
        <w:tab/>
      </w:r>
      <w:r w:rsidRPr="00B14BFF">
        <w:rPr>
          <w:noProof/>
        </w:rPr>
        <w:fldChar w:fldCharType="begin"/>
      </w:r>
      <w:r w:rsidRPr="00B14BFF">
        <w:rPr>
          <w:noProof/>
        </w:rPr>
        <w:instrText xml:space="preserve"> PAGEREF _Toc104538428 \h </w:instrText>
      </w:r>
      <w:r w:rsidRPr="00B14BFF">
        <w:rPr>
          <w:noProof/>
        </w:rPr>
      </w:r>
      <w:r w:rsidRPr="00B14BFF">
        <w:rPr>
          <w:noProof/>
        </w:rPr>
        <w:fldChar w:fldCharType="separate"/>
      </w:r>
      <w:r w:rsidRPr="00B14BFF">
        <w:rPr>
          <w:noProof/>
        </w:rPr>
        <w:t>75</w:t>
      </w:r>
      <w:r w:rsidRPr="00B14BFF">
        <w:rPr>
          <w:noProof/>
        </w:rPr>
        <w:fldChar w:fldCharType="end"/>
      </w:r>
    </w:p>
    <w:p w:rsidR="00CE526E" w:rsidRPr="00B14BFF" w:rsidRDefault="00CE526E">
      <w:pPr>
        <w:pStyle w:val="10"/>
        <w:rPr>
          <w:rFonts w:ascii="DengXian" w:eastAsia="DengXian" w:hAnsi="DengXian"/>
          <w:noProof/>
          <w:kern w:val="2"/>
          <w:sz w:val="21"/>
          <w:szCs w:val="22"/>
          <w:lang w:val="en-US" w:eastAsia="zh-CN"/>
        </w:rPr>
      </w:pPr>
      <w:r w:rsidRPr="00B14BFF">
        <w:rPr>
          <w:noProof/>
        </w:rPr>
        <w:t>A.1</w:t>
      </w:r>
      <w:r w:rsidRPr="00B14BFF">
        <w:rPr>
          <w:rFonts w:ascii="DengXian" w:eastAsia="DengXian" w:hAnsi="DengXian"/>
          <w:noProof/>
          <w:kern w:val="2"/>
          <w:sz w:val="21"/>
          <w:szCs w:val="22"/>
          <w:lang w:val="en-US" w:eastAsia="zh-CN"/>
        </w:rPr>
        <w:tab/>
      </w:r>
      <w:r w:rsidRPr="00B14BFF">
        <w:rPr>
          <w:noProof/>
        </w:rPr>
        <w:t>General</w:t>
      </w:r>
      <w:r w:rsidRPr="00B14BFF">
        <w:rPr>
          <w:noProof/>
        </w:rPr>
        <w:tab/>
      </w:r>
      <w:r w:rsidRPr="00B14BFF">
        <w:rPr>
          <w:noProof/>
        </w:rPr>
        <w:fldChar w:fldCharType="begin"/>
      </w:r>
      <w:r w:rsidRPr="00B14BFF">
        <w:rPr>
          <w:noProof/>
        </w:rPr>
        <w:instrText xml:space="preserve"> PAGEREF _Toc104538429 \h </w:instrText>
      </w:r>
      <w:r w:rsidRPr="00B14BFF">
        <w:rPr>
          <w:noProof/>
        </w:rPr>
      </w:r>
      <w:r w:rsidRPr="00B14BFF">
        <w:rPr>
          <w:noProof/>
        </w:rPr>
        <w:fldChar w:fldCharType="separate"/>
      </w:r>
      <w:r w:rsidRPr="00B14BFF">
        <w:rPr>
          <w:noProof/>
        </w:rPr>
        <w:t>75</w:t>
      </w:r>
      <w:r w:rsidRPr="00B14BFF">
        <w:rPr>
          <w:noProof/>
        </w:rPr>
        <w:fldChar w:fldCharType="end"/>
      </w:r>
    </w:p>
    <w:p w:rsidR="00CE526E" w:rsidRPr="00B14BFF" w:rsidRDefault="00CE526E">
      <w:pPr>
        <w:pStyle w:val="10"/>
        <w:rPr>
          <w:rFonts w:ascii="DengXian" w:eastAsia="DengXian" w:hAnsi="DengXian"/>
          <w:noProof/>
          <w:kern w:val="2"/>
          <w:sz w:val="21"/>
          <w:szCs w:val="22"/>
          <w:lang w:val="en-US" w:eastAsia="zh-CN"/>
        </w:rPr>
      </w:pPr>
      <w:r w:rsidRPr="00B14BFF">
        <w:rPr>
          <w:noProof/>
        </w:rPr>
        <w:t>A.2</w:t>
      </w:r>
      <w:r w:rsidRPr="00B14BFF">
        <w:rPr>
          <w:rFonts w:ascii="DengXian" w:eastAsia="DengXian" w:hAnsi="DengXian"/>
          <w:noProof/>
          <w:kern w:val="2"/>
          <w:sz w:val="21"/>
          <w:szCs w:val="22"/>
          <w:lang w:val="en-US" w:eastAsia="zh-CN"/>
        </w:rPr>
        <w:tab/>
      </w:r>
      <w:r w:rsidRPr="00B14BFF">
        <w:rPr>
          <w:noProof/>
          <w:lang w:val="en-US" w:eastAsia="ko-KR"/>
        </w:rPr>
        <w:t>Nnwdaf_EventsSubscription API</w:t>
      </w:r>
      <w:r w:rsidRPr="00B14BFF">
        <w:rPr>
          <w:noProof/>
        </w:rPr>
        <w:tab/>
      </w:r>
      <w:r w:rsidRPr="00B14BFF">
        <w:rPr>
          <w:noProof/>
        </w:rPr>
        <w:fldChar w:fldCharType="begin"/>
      </w:r>
      <w:r w:rsidRPr="00B14BFF">
        <w:rPr>
          <w:noProof/>
        </w:rPr>
        <w:instrText xml:space="preserve"> PAGEREF _Toc104538430 \h </w:instrText>
      </w:r>
      <w:r w:rsidRPr="00B14BFF">
        <w:rPr>
          <w:noProof/>
        </w:rPr>
      </w:r>
      <w:r w:rsidRPr="00B14BFF">
        <w:rPr>
          <w:noProof/>
        </w:rPr>
        <w:fldChar w:fldCharType="separate"/>
      </w:r>
      <w:r w:rsidRPr="00B14BFF">
        <w:rPr>
          <w:noProof/>
        </w:rPr>
        <w:t>75</w:t>
      </w:r>
      <w:r w:rsidRPr="00B14BFF">
        <w:rPr>
          <w:noProof/>
        </w:rPr>
        <w:fldChar w:fldCharType="end"/>
      </w:r>
    </w:p>
    <w:p w:rsidR="00CE526E" w:rsidRPr="00B14BFF" w:rsidRDefault="00CE526E">
      <w:pPr>
        <w:pStyle w:val="10"/>
        <w:rPr>
          <w:rFonts w:ascii="DengXian" w:eastAsia="DengXian" w:hAnsi="DengXian"/>
          <w:noProof/>
          <w:kern w:val="2"/>
          <w:sz w:val="21"/>
          <w:szCs w:val="22"/>
          <w:lang w:val="en-US" w:eastAsia="zh-CN"/>
        </w:rPr>
      </w:pPr>
      <w:r w:rsidRPr="00B14BFF">
        <w:rPr>
          <w:noProof/>
        </w:rPr>
        <w:t>A.3</w:t>
      </w:r>
      <w:r w:rsidRPr="00B14BFF">
        <w:rPr>
          <w:rFonts w:ascii="DengXian" w:eastAsia="DengXian" w:hAnsi="DengXian"/>
          <w:noProof/>
          <w:kern w:val="2"/>
          <w:sz w:val="21"/>
          <w:szCs w:val="22"/>
          <w:lang w:val="en-US" w:eastAsia="zh-CN"/>
        </w:rPr>
        <w:tab/>
      </w:r>
      <w:r w:rsidRPr="00B14BFF">
        <w:rPr>
          <w:noProof/>
          <w:lang w:val="en-US" w:eastAsia="ko-KR"/>
        </w:rPr>
        <w:t>Nnwdaf_AnalyticsInfo API</w:t>
      </w:r>
      <w:r w:rsidRPr="00B14BFF">
        <w:rPr>
          <w:noProof/>
        </w:rPr>
        <w:tab/>
      </w:r>
      <w:r w:rsidRPr="00B14BFF">
        <w:rPr>
          <w:noProof/>
        </w:rPr>
        <w:fldChar w:fldCharType="begin"/>
      </w:r>
      <w:r w:rsidRPr="00B14BFF">
        <w:rPr>
          <w:noProof/>
        </w:rPr>
        <w:instrText xml:space="preserve"> PAGEREF _Toc104538431 \h </w:instrText>
      </w:r>
      <w:r w:rsidRPr="00B14BFF">
        <w:rPr>
          <w:noProof/>
        </w:rPr>
      </w:r>
      <w:r w:rsidRPr="00B14BFF">
        <w:rPr>
          <w:noProof/>
        </w:rPr>
        <w:fldChar w:fldCharType="separate"/>
      </w:r>
      <w:r w:rsidRPr="00B14BFF">
        <w:rPr>
          <w:noProof/>
        </w:rPr>
        <w:t>90</w:t>
      </w:r>
      <w:r w:rsidRPr="00B14BFF">
        <w:rPr>
          <w:noProof/>
        </w:rPr>
        <w:fldChar w:fldCharType="end"/>
      </w:r>
    </w:p>
    <w:p w:rsidR="00CE526E" w:rsidRPr="00B14BFF" w:rsidRDefault="00CE526E">
      <w:pPr>
        <w:pStyle w:val="80"/>
        <w:rPr>
          <w:rFonts w:ascii="DengXian" w:eastAsia="DengXian" w:hAnsi="DengXian"/>
          <w:b w:val="0"/>
          <w:noProof/>
          <w:kern w:val="2"/>
          <w:sz w:val="21"/>
          <w:szCs w:val="22"/>
          <w:lang w:val="en-US" w:eastAsia="zh-CN"/>
        </w:rPr>
      </w:pPr>
      <w:r w:rsidRPr="00B14BFF">
        <w:rPr>
          <w:noProof/>
        </w:rPr>
        <w:t xml:space="preserve">Annex </w:t>
      </w:r>
      <w:r w:rsidRPr="00B14BFF">
        <w:rPr>
          <w:noProof/>
          <w:lang w:eastAsia="zh-CN"/>
        </w:rPr>
        <w:t>B</w:t>
      </w:r>
      <w:r w:rsidRPr="00B14BFF">
        <w:rPr>
          <w:noProof/>
        </w:rPr>
        <w:t xml:space="preserve"> (informative):</w:t>
      </w:r>
      <w:r w:rsidRPr="00B14BFF">
        <w:rPr>
          <w:noProof/>
          <w:lang w:eastAsia="zh-CN"/>
        </w:rPr>
        <w:t xml:space="preserve"> </w:t>
      </w:r>
      <w:r w:rsidRPr="00B14BFF">
        <w:rPr>
          <w:noProof/>
        </w:rPr>
        <w:t>Change history</w:t>
      </w:r>
      <w:r w:rsidRPr="00B14BFF">
        <w:rPr>
          <w:noProof/>
        </w:rPr>
        <w:tab/>
      </w:r>
      <w:r w:rsidRPr="00B14BFF">
        <w:rPr>
          <w:noProof/>
        </w:rPr>
        <w:fldChar w:fldCharType="begin"/>
      </w:r>
      <w:r w:rsidRPr="00B14BFF">
        <w:rPr>
          <w:noProof/>
        </w:rPr>
        <w:instrText xml:space="preserve"> PAGEREF _Toc104538432 \h </w:instrText>
      </w:r>
      <w:r w:rsidRPr="00B14BFF">
        <w:rPr>
          <w:noProof/>
        </w:rPr>
      </w:r>
      <w:r w:rsidRPr="00B14BFF">
        <w:rPr>
          <w:noProof/>
        </w:rPr>
        <w:fldChar w:fldCharType="separate"/>
      </w:r>
      <w:r w:rsidRPr="00B14BFF">
        <w:rPr>
          <w:noProof/>
        </w:rPr>
        <w:t>94</w:t>
      </w:r>
      <w:r w:rsidRPr="00B14BFF">
        <w:rPr>
          <w:noProof/>
        </w:rPr>
        <w:fldChar w:fldCharType="end"/>
      </w:r>
    </w:p>
    <w:p w:rsidR="00B76359" w:rsidRPr="00B14BFF" w:rsidRDefault="00CE526E">
      <w:pPr>
        <w:rPr>
          <w:lang w:eastAsia="zh-CN"/>
        </w:rPr>
      </w:pPr>
      <w:r w:rsidRPr="00B14BFF">
        <w:rPr>
          <w:lang w:val="en-US" w:eastAsia="ko-KR"/>
        </w:rPr>
        <w:fldChar w:fldCharType="end"/>
      </w:r>
    </w:p>
    <w:p w:rsidR="00B76359" w:rsidRPr="00B14BFF" w:rsidRDefault="00B76359">
      <w:pPr>
        <w:pStyle w:val="1"/>
      </w:pPr>
      <w:r w:rsidRPr="00B14BFF">
        <w:br w:type="page"/>
      </w:r>
      <w:bookmarkStart w:id="5" w:name="_Toc28012744"/>
      <w:bookmarkStart w:id="6" w:name="_Toc34266214"/>
      <w:bookmarkStart w:id="7" w:name="_Toc36102385"/>
      <w:bookmarkStart w:id="8" w:name="_Toc43563427"/>
      <w:bookmarkStart w:id="9" w:name="_Toc45133970"/>
      <w:bookmarkStart w:id="10" w:name="_Toc50032616"/>
      <w:bookmarkStart w:id="11" w:name="_Toc51762928"/>
      <w:bookmarkStart w:id="12" w:name="_Toc56641176"/>
      <w:bookmarkStart w:id="13" w:name="_Toc59017693"/>
      <w:bookmarkStart w:id="14" w:name="_Toc63199065"/>
      <w:bookmarkStart w:id="15" w:name="_Toc66230494"/>
      <w:bookmarkStart w:id="16" w:name="_Toc68168725"/>
      <w:bookmarkStart w:id="17" w:name="_Toc70545498"/>
      <w:bookmarkStart w:id="18" w:name="_Toc83225011"/>
      <w:bookmarkStart w:id="19" w:name="_Toc90655490"/>
      <w:bookmarkStart w:id="20" w:name="_Toc97231860"/>
      <w:bookmarkStart w:id="21" w:name="_Toc104538266"/>
      <w:r w:rsidRPr="00B14BFF">
        <w:lastRenderedPageBreak/>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B76359" w:rsidRPr="00B14BFF" w:rsidRDefault="00B76359">
      <w:r w:rsidRPr="00B14BFF">
        <w:t>This Technical Specification has been produced by the 3</w:t>
      </w:r>
      <w:r w:rsidRPr="00B14BFF">
        <w:rPr>
          <w:vertAlign w:val="superscript"/>
        </w:rPr>
        <w:t>rd</w:t>
      </w:r>
      <w:r w:rsidRPr="00B14BFF">
        <w:t xml:space="preserve"> Generation Partnership Project (3GPP).</w:t>
      </w:r>
    </w:p>
    <w:p w:rsidR="00B76359" w:rsidRPr="00B14BFF" w:rsidRDefault="00B76359">
      <w:r w:rsidRPr="00B14B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B76359" w:rsidRPr="00B14BFF" w:rsidRDefault="00B76359">
      <w:pPr>
        <w:pStyle w:val="B1"/>
      </w:pPr>
      <w:r w:rsidRPr="00B14BFF">
        <w:t>Version x.y.z</w:t>
      </w:r>
    </w:p>
    <w:p w:rsidR="00B76359" w:rsidRPr="00B14BFF" w:rsidRDefault="00B76359">
      <w:pPr>
        <w:pStyle w:val="B1"/>
      </w:pPr>
      <w:r w:rsidRPr="00B14BFF">
        <w:t>where:</w:t>
      </w:r>
    </w:p>
    <w:p w:rsidR="00B76359" w:rsidRPr="00B14BFF" w:rsidRDefault="00B76359">
      <w:pPr>
        <w:pStyle w:val="B2"/>
      </w:pPr>
      <w:r w:rsidRPr="00B14BFF">
        <w:t>x</w:t>
      </w:r>
      <w:r w:rsidRPr="00B14BFF">
        <w:tab/>
        <w:t>the first digit:</w:t>
      </w:r>
    </w:p>
    <w:p w:rsidR="00B76359" w:rsidRPr="00B14BFF" w:rsidRDefault="00B76359">
      <w:pPr>
        <w:pStyle w:val="B3"/>
      </w:pPr>
      <w:r w:rsidRPr="00B14BFF">
        <w:t>1</w:t>
      </w:r>
      <w:r w:rsidRPr="00B14BFF">
        <w:tab/>
        <w:t>presented to TSG for information;</w:t>
      </w:r>
    </w:p>
    <w:p w:rsidR="00B76359" w:rsidRPr="00B14BFF" w:rsidRDefault="00B76359">
      <w:pPr>
        <w:pStyle w:val="B3"/>
      </w:pPr>
      <w:r w:rsidRPr="00B14BFF">
        <w:t>2</w:t>
      </w:r>
      <w:r w:rsidRPr="00B14BFF">
        <w:tab/>
        <w:t>presented to TSG for approval;</w:t>
      </w:r>
    </w:p>
    <w:p w:rsidR="00B76359" w:rsidRPr="00B14BFF" w:rsidRDefault="00B76359">
      <w:pPr>
        <w:pStyle w:val="B3"/>
      </w:pPr>
      <w:r w:rsidRPr="00B14BFF">
        <w:t>3</w:t>
      </w:r>
      <w:r w:rsidRPr="00B14BFF">
        <w:tab/>
        <w:t>or greater indicates TSG approved document under change control.</w:t>
      </w:r>
    </w:p>
    <w:p w:rsidR="00B76359" w:rsidRPr="00B14BFF" w:rsidRDefault="00B76359">
      <w:pPr>
        <w:pStyle w:val="B2"/>
      </w:pPr>
      <w:r w:rsidRPr="00B14BFF">
        <w:t>y</w:t>
      </w:r>
      <w:r w:rsidRPr="00B14BFF">
        <w:tab/>
        <w:t>the second digit is incremented for all changes of substance, i.e. technical enhancements, corrections, updates, etc.</w:t>
      </w:r>
    </w:p>
    <w:p w:rsidR="00B76359" w:rsidRPr="00B14BFF" w:rsidRDefault="00B76359">
      <w:pPr>
        <w:pStyle w:val="B2"/>
        <w:rPr>
          <w:rFonts w:hint="eastAsia"/>
          <w:lang w:eastAsia="zh-CN"/>
        </w:rPr>
      </w:pPr>
      <w:r w:rsidRPr="00B14BFF">
        <w:t>z</w:t>
      </w:r>
      <w:r w:rsidRPr="00B14BFF">
        <w:tab/>
        <w:t>the third digit is incremented when editorial only changes have been incorporated in the document.</w:t>
      </w:r>
    </w:p>
    <w:p w:rsidR="00B76359" w:rsidRPr="00B14BFF" w:rsidRDefault="00B76359">
      <w:pPr>
        <w:pStyle w:val="1"/>
      </w:pPr>
      <w:r w:rsidRPr="00B14BFF">
        <w:br w:type="page"/>
      </w:r>
      <w:bookmarkStart w:id="22" w:name="_Toc28012745"/>
      <w:bookmarkStart w:id="23" w:name="_Toc34266215"/>
      <w:bookmarkStart w:id="24" w:name="_Toc36102386"/>
      <w:bookmarkStart w:id="25" w:name="_Toc43563428"/>
      <w:bookmarkStart w:id="26" w:name="_Toc45133971"/>
      <w:bookmarkStart w:id="27" w:name="_Toc50032617"/>
      <w:bookmarkStart w:id="28" w:name="_Toc51762929"/>
      <w:bookmarkStart w:id="29" w:name="_Toc56641177"/>
      <w:bookmarkStart w:id="30" w:name="_Toc59017694"/>
      <w:bookmarkStart w:id="31" w:name="_Toc63199066"/>
      <w:bookmarkStart w:id="32" w:name="_Toc66230495"/>
      <w:bookmarkStart w:id="33" w:name="_Toc68168726"/>
      <w:bookmarkStart w:id="34" w:name="_Toc70545499"/>
      <w:bookmarkStart w:id="35" w:name="_Toc83225012"/>
      <w:bookmarkStart w:id="36" w:name="_Toc90655491"/>
      <w:bookmarkStart w:id="37" w:name="_Toc97231861"/>
      <w:bookmarkStart w:id="38" w:name="_Toc104538267"/>
      <w:r w:rsidRPr="00B14BFF">
        <w:lastRenderedPageBreak/>
        <w:t>1</w:t>
      </w:r>
      <w:r w:rsidRPr="00B14BFF">
        <w:tab/>
        <w:t>Scope</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B76359" w:rsidRPr="00B14BFF" w:rsidRDefault="00B76359">
      <w:r w:rsidRPr="00B14BFF">
        <w:t>The present specification provides the stage 3 definition of the Network Data Analytics Function Services of the 5G System.</w:t>
      </w:r>
    </w:p>
    <w:p w:rsidR="00B76359" w:rsidRPr="00B14BFF" w:rsidRDefault="00B76359">
      <w:r w:rsidRPr="00B14BFF">
        <w:t>The 5G System Architecture is defined in 3GPP</w:t>
      </w:r>
      <w:r w:rsidRPr="00B14BFF">
        <w:rPr>
          <w:rFonts w:ascii="Cambria" w:eastAsia="Cambria" w:hAnsi="Cambria"/>
        </w:rPr>
        <w:t> </w:t>
      </w:r>
      <w:r w:rsidRPr="00B14BFF">
        <w:t>TS</w:t>
      </w:r>
      <w:r w:rsidRPr="00B14BFF">
        <w:rPr>
          <w:rFonts w:ascii="Cambria" w:eastAsia="Cambria" w:hAnsi="Cambria"/>
        </w:rPr>
        <w:t> </w:t>
      </w:r>
      <w:r w:rsidRPr="00B14BFF">
        <w:t xml:space="preserve">23.501 [2]. The stage 2 definition and related procedures for Network Data Analytics Function Services are specified in 3GPP TS 23.288 [17] and 3GPP TS 23.503 [4]. </w:t>
      </w:r>
    </w:p>
    <w:p w:rsidR="00B76359" w:rsidRPr="00B14BFF" w:rsidRDefault="00B76359">
      <w:r w:rsidRPr="00B14BFF">
        <w:t>The 5G System stage 3 call flows are provided in 3GPP </w:t>
      </w:r>
      <w:r w:rsidRPr="00B14BFF">
        <w:rPr>
          <w:rFonts w:hint="eastAsia"/>
          <w:lang w:eastAsia="zh-CN"/>
        </w:rPr>
        <w:t>TS</w:t>
      </w:r>
      <w:r w:rsidRPr="00B14BFF">
        <w:t> 29.513 [5].</w:t>
      </w:r>
    </w:p>
    <w:p w:rsidR="00B76359" w:rsidRPr="00B14BFF" w:rsidRDefault="00B76359">
      <w:r w:rsidRPr="00B14BFF">
        <w:t>The Technical Realization of the Service Based Architecture and the Principles and Guidelines for Services Definition are specified in 3GPP TS 29.500 [6] and 3GPP TS 29.501 [7].</w:t>
      </w:r>
    </w:p>
    <w:p w:rsidR="00B76359" w:rsidRPr="00B14BFF" w:rsidRDefault="00B76359">
      <w:r w:rsidRPr="00B14BFF">
        <w:t xml:space="preserve">The Network Data Analytics Function Services are provided by the Network Data Analytics Function (NWDAF). </w:t>
      </w:r>
    </w:p>
    <w:p w:rsidR="00B76359" w:rsidRPr="00B14BFF" w:rsidRDefault="00B76359">
      <w:pPr>
        <w:pStyle w:val="1"/>
      </w:pPr>
      <w:bookmarkStart w:id="39" w:name="_Toc28012746"/>
      <w:bookmarkStart w:id="40" w:name="_Toc34266216"/>
      <w:bookmarkStart w:id="41" w:name="_Toc36102387"/>
      <w:bookmarkStart w:id="42" w:name="_Toc43563429"/>
      <w:bookmarkStart w:id="43" w:name="_Toc45133972"/>
      <w:bookmarkStart w:id="44" w:name="_Toc50032618"/>
      <w:bookmarkStart w:id="45" w:name="_Toc51762930"/>
      <w:bookmarkStart w:id="46" w:name="_Toc56641178"/>
      <w:bookmarkStart w:id="47" w:name="_Toc59017695"/>
      <w:bookmarkStart w:id="48" w:name="_Toc63199067"/>
      <w:bookmarkStart w:id="49" w:name="_Toc66230496"/>
      <w:bookmarkStart w:id="50" w:name="_Toc68168727"/>
      <w:bookmarkStart w:id="51" w:name="_Toc70545500"/>
      <w:bookmarkStart w:id="52" w:name="_Toc83225013"/>
      <w:bookmarkStart w:id="53" w:name="_Toc90655492"/>
      <w:bookmarkStart w:id="54" w:name="_Toc97231862"/>
      <w:bookmarkStart w:id="55" w:name="_Toc104538268"/>
      <w:r w:rsidRPr="00B14BFF">
        <w:t>2</w:t>
      </w:r>
      <w:r w:rsidRPr="00B14BFF">
        <w:tab/>
        <w:t>References</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rsidR="00B76359" w:rsidRPr="00B14BFF" w:rsidRDefault="00B76359">
      <w:r w:rsidRPr="00B14BFF">
        <w:t>The following documents contain provisions which, through reference in this text, constitute provisions of the present document.</w:t>
      </w:r>
    </w:p>
    <w:p w:rsidR="00B76359" w:rsidRPr="00B14BFF" w:rsidRDefault="00B76359">
      <w:pPr>
        <w:pStyle w:val="B1"/>
      </w:pPr>
      <w:r w:rsidRPr="00B14BFF">
        <w:t>-</w:t>
      </w:r>
      <w:r w:rsidRPr="00B14BFF">
        <w:tab/>
        <w:t>References are either specific (identified by date of publication, edition number, version number, etc.) or non</w:t>
      </w:r>
      <w:r w:rsidRPr="00B14BFF">
        <w:noBreakHyphen/>
        <w:t>specific.</w:t>
      </w:r>
    </w:p>
    <w:p w:rsidR="00B76359" w:rsidRPr="00B14BFF" w:rsidRDefault="00B76359">
      <w:pPr>
        <w:pStyle w:val="B1"/>
      </w:pPr>
      <w:r w:rsidRPr="00B14BFF">
        <w:t>-</w:t>
      </w:r>
      <w:r w:rsidRPr="00B14BFF">
        <w:tab/>
        <w:t>For a specific reference, subsequent revisions do not apply.</w:t>
      </w:r>
    </w:p>
    <w:p w:rsidR="00B76359" w:rsidRPr="00B14BFF" w:rsidRDefault="00B76359">
      <w:pPr>
        <w:pStyle w:val="B1"/>
      </w:pPr>
      <w:r w:rsidRPr="00B14BFF">
        <w:t>-</w:t>
      </w:r>
      <w:r w:rsidRPr="00B14BFF">
        <w:tab/>
        <w:t>For a non-specific reference, the latest version applies. In the case of a reference to a 3GPP document (including a GSM document), a non-specific reference implicitly refers to the latest version of that document</w:t>
      </w:r>
      <w:r w:rsidRPr="00B14BFF">
        <w:rPr>
          <w:i/>
        </w:rPr>
        <w:t xml:space="preserve"> in the same Release as the present document</w:t>
      </w:r>
      <w:r w:rsidRPr="00B14BFF">
        <w:t>.</w:t>
      </w:r>
    </w:p>
    <w:p w:rsidR="00B76359" w:rsidRPr="00B14BFF" w:rsidRDefault="00B76359">
      <w:pPr>
        <w:pStyle w:val="EX"/>
      </w:pPr>
      <w:r w:rsidRPr="00B14BFF">
        <w:t>[1]</w:t>
      </w:r>
      <w:r w:rsidRPr="00B14BFF">
        <w:tab/>
        <w:t>3GPP TR 21.905: "Vocabulary for 3GPP Specifications".</w:t>
      </w:r>
    </w:p>
    <w:p w:rsidR="00B76359" w:rsidRPr="00B14BFF" w:rsidRDefault="00B76359">
      <w:pPr>
        <w:pStyle w:val="EX"/>
      </w:pPr>
      <w:r w:rsidRPr="00B14BFF">
        <w:t>[2]</w:t>
      </w:r>
      <w:r w:rsidRPr="00B14BFF">
        <w:tab/>
        <w:t>3GPP TS 23.501: "System Architecture for the 5G System; Stage 2".</w:t>
      </w:r>
    </w:p>
    <w:p w:rsidR="00B76359" w:rsidRPr="00B14BFF" w:rsidRDefault="00B76359">
      <w:pPr>
        <w:pStyle w:val="EX"/>
      </w:pPr>
      <w:r w:rsidRPr="00B14BFF">
        <w:t>[3]</w:t>
      </w:r>
      <w:r w:rsidRPr="00B14BFF">
        <w:tab/>
        <w:t>Void.</w:t>
      </w:r>
    </w:p>
    <w:p w:rsidR="00B76359" w:rsidRPr="00B14BFF" w:rsidRDefault="00B76359">
      <w:pPr>
        <w:pStyle w:val="EX"/>
      </w:pPr>
      <w:r w:rsidRPr="00B14BFF">
        <w:t>[4]</w:t>
      </w:r>
      <w:r w:rsidRPr="00B14BFF">
        <w:tab/>
        <w:t>3GPP TS 23.503: "Policy and Charging Control Framework for the 5G System; Stage 2".</w:t>
      </w:r>
    </w:p>
    <w:p w:rsidR="00B76359" w:rsidRPr="00B14BFF" w:rsidRDefault="00B76359">
      <w:pPr>
        <w:pStyle w:val="EX"/>
      </w:pPr>
      <w:r w:rsidRPr="00B14BFF">
        <w:t>[5]</w:t>
      </w:r>
      <w:r w:rsidRPr="00B14BFF">
        <w:tab/>
        <w:t>3GPP TS 29.513: "5G System; Policy and Charging Control signalling flows and QoS parameter mapping; Stage 3".</w:t>
      </w:r>
    </w:p>
    <w:p w:rsidR="00B76359" w:rsidRPr="00B14BFF" w:rsidRDefault="00B76359">
      <w:pPr>
        <w:pStyle w:val="EX"/>
      </w:pPr>
      <w:r w:rsidRPr="00B14BFF">
        <w:t>[6]</w:t>
      </w:r>
      <w:r w:rsidRPr="00B14BFF">
        <w:tab/>
        <w:t>3GPP TS 29.500: "5G System; Technical Realization of Service Based Architecture; Stage 3".</w:t>
      </w:r>
    </w:p>
    <w:p w:rsidR="00B76359" w:rsidRPr="00B14BFF" w:rsidRDefault="00B76359">
      <w:pPr>
        <w:pStyle w:val="EX"/>
      </w:pPr>
      <w:r w:rsidRPr="00B14BFF">
        <w:t>[7]</w:t>
      </w:r>
      <w:r w:rsidRPr="00B14BFF">
        <w:tab/>
        <w:t>3GPP TS 29.501: "5G System; Principles and Guidelines for Services Definition; Stage 3".</w:t>
      </w:r>
    </w:p>
    <w:p w:rsidR="00B76359" w:rsidRPr="00B14BFF" w:rsidRDefault="00B76359">
      <w:pPr>
        <w:pStyle w:val="EX"/>
        <w:rPr>
          <w:lang w:val="en-US" w:eastAsia="ko-KR"/>
        </w:rPr>
      </w:pPr>
      <w:r w:rsidRPr="00B14BFF">
        <w:rPr>
          <w:lang w:val="en-US" w:eastAsia="ko-KR"/>
        </w:rPr>
        <w:t>[8]</w:t>
      </w:r>
      <w:r w:rsidRPr="00B14BFF">
        <w:rPr>
          <w:lang w:val="en-US" w:eastAsia="ko-KR"/>
        </w:rPr>
        <w:tab/>
        <w:t>3GPP TS 29.571: "5G System; Common Data Types for Service Based Interfaces; Stage 3".</w:t>
      </w:r>
    </w:p>
    <w:p w:rsidR="00B76359" w:rsidRPr="00B14BFF" w:rsidRDefault="00B76359">
      <w:pPr>
        <w:pStyle w:val="EX"/>
        <w:rPr>
          <w:lang w:val="en-US" w:eastAsia="zh-CN"/>
        </w:rPr>
      </w:pPr>
      <w:r w:rsidRPr="00B14BFF">
        <w:rPr>
          <w:lang w:val="en-US" w:eastAsia="ko-KR"/>
        </w:rPr>
        <w:t>[9]</w:t>
      </w:r>
      <w:r w:rsidRPr="00B14BFF">
        <w:rPr>
          <w:lang w:val="en-US" w:eastAsia="ko-KR"/>
        </w:rPr>
        <w:tab/>
        <w:t>IETF RFC 7540: "Hypertext Transfer Protocol Version 2 (HTTP/2)".</w:t>
      </w:r>
    </w:p>
    <w:p w:rsidR="00B76359" w:rsidRPr="00B14BFF" w:rsidRDefault="00B76359">
      <w:pPr>
        <w:pStyle w:val="EX"/>
        <w:rPr>
          <w:lang w:val="en-US" w:eastAsia="zh-CN"/>
        </w:rPr>
      </w:pPr>
      <w:r w:rsidRPr="00B14BFF">
        <w:rPr>
          <w:lang w:val="en-US" w:eastAsia="zh-CN"/>
        </w:rPr>
        <w:t>[10]</w:t>
      </w:r>
      <w:r w:rsidRPr="00B14BFF">
        <w:rPr>
          <w:lang w:val="en-US" w:eastAsia="zh-CN"/>
        </w:rPr>
        <w:tab/>
        <w:t>IETF RFC 8259: "The JavaScript Object Notation (JSON) Data Interchange Format".</w:t>
      </w:r>
    </w:p>
    <w:p w:rsidR="00B76359" w:rsidRPr="00B14BFF" w:rsidRDefault="00B76359">
      <w:pPr>
        <w:pStyle w:val="EX"/>
        <w:rPr>
          <w:lang w:val="en-US" w:eastAsia="ko-KR"/>
        </w:rPr>
      </w:pPr>
      <w:r w:rsidRPr="00B14BFF">
        <w:rPr>
          <w:snapToGrid w:val="0"/>
          <w:lang w:val="en-US" w:eastAsia="ko-KR"/>
        </w:rPr>
        <w:t>[11]</w:t>
      </w:r>
      <w:r w:rsidRPr="00B14BFF">
        <w:rPr>
          <w:snapToGrid w:val="0"/>
          <w:lang w:val="en-US" w:eastAsia="ko-KR"/>
        </w:rPr>
        <w:tab/>
      </w:r>
      <w:r w:rsidRPr="00B14BFF">
        <w:rPr>
          <w:lang w:val="en-US" w:eastAsia="ko-KR"/>
        </w:rPr>
        <w:t xml:space="preserve">OpenAPI, "OpenAPI 3.0.0 Specification", </w:t>
      </w:r>
      <w:hyperlink r:id="rId10" w:history="1">
        <w:r w:rsidRPr="00B14BFF">
          <w:rPr>
            <w:color w:val="0000FF"/>
            <w:u w:val="single"/>
            <w:lang w:val="en-US" w:eastAsia="ko-KR"/>
          </w:rPr>
          <w:t>https://gith</w:t>
        </w:r>
        <w:bookmarkStart w:id="56" w:name="_Hlt489394918"/>
        <w:r w:rsidRPr="00B14BFF">
          <w:rPr>
            <w:color w:val="0000FF"/>
            <w:u w:val="single"/>
            <w:lang w:val="en-US" w:eastAsia="ko-KR"/>
          </w:rPr>
          <w:t>u</w:t>
        </w:r>
        <w:bookmarkEnd w:id="56"/>
        <w:r w:rsidRPr="00B14BFF">
          <w:rPr>
            <w:color w:val="0000FF"/>
            <w:u w:val="single"/>
            <w:lang w:val="en-US" w:eastAsia="ko-KR"/>
          </w:rPr>
          <w:t>b.com/OAI/</w:t>
        </w:r>
        <w:bookmarkStart w:id="57" w:name="_Hlt489394812"/>
        <w:bookmarkStart w:id="58" w:name="_Hlt489394813"/>
        <w:r w:rsidRPr="00B14BFF">
          <w:rPr>
            <w:color w:val="0000FF"/>
            <w:u w:val="single"/>
            <w:lang w:val="en-US" w:eastAsia="ko-KR"/>
          </w:rPr>
          <w:t>O</w:t>
        </w:r>
        <w:bookmarkEnd w:id="57"/>
        <w:bookmarkEnd w:id="58"/>
        <w:r w:rsidRPr="00B14BFF">
          <w:rPr>
            <w:color w:val="0000FF"/>
            <w:u w:val="single"/>
            <w:lang w:val="en-US" w:eastAsia="ko-KR"/>
          </w:rPr>
          <w:t>penAPI-Specification/blob/master/versi</w:t>
        </w:r>
        <w:bookmarkStart w:id="59" w:name="_Hlt488931318"/>
        <w:bookmarkStart w:id="60" w:name="_Hlt488931319"/>
        <w:r w:rsidRPr="00B14BFF">
          <w:rPr>
            <w:color w:val="0000FF"/>
            <w:u w:val="single"/>
            <w:lang w:val="en-US" w:eastAsia="ko-KR"/>
          </w:rPr>
          <w:t>o</w:t>
        </w:r>
        <w:bookmarkEnd w:id="59"/>
        <w:bookmarkEnd w:id="60"/>
        <w:r w:rsidRPr="00B14BFF">
          <w:rPr>
            <w:color w:val="0000FF"/>
            <w:u w:val="single"/>
            <w:lang w:val="en-US" w:eastAsia="ko-KR"/>
          </w:rPr>
          <w:t>ns/3.0.0.md</w:t>
        </w:r>
      </w:hyperlink>
      <w:r w:rsidRPr="00B14BFF">
        <w:rPr>
          <w:lang w:val="en-US" w:eastAsia="ko-KR"/>
        </w:rPr>
        <w:t>.</w:t>
      </w:r>
    </w:p>
    <w:p w:rsidR="00B76359" w:rsidRPr="00B14BFF" w:rsidRDefault="00B76359">
      <w:pPr>
        <w:pStyle w:val="EX"/>
        <w:rPr>
          <w:lang w:val="en-US" w:eastAsia="zh-CN"/>
        </w:rPr>
      </w:pPr>
      <w:r w:rsidRPr="00B14BFF">
        <w:rPr>
          <w:lang w:val="en-US" w:eastAsia="zh-CN"/>
        </w:rPr>
        <w:t>[12]</w:t>
      </w:r>
      <w:r w:rsidRPr="00B14BFF">
        <w:rPr>
          <w:lang w:val="en-US" w:eastAsia="zh-CN"/>
        </w:rPr>
        <w:tab/>
        <w:t xml:space="preserve">3GPP TS 29.510: "5G System; </w:t>
      </w:r>
      <w:r w:rsidRPr="00B14BFF">
        <w:t>Network Function Repository Services</w:t>
      </w:r>
      <w:r w:rsidRPr="00B14BFF">
        <w:rPr>
          <w:lang w:val="en-US" w:eastAsia="zh-CN"/>
        </w:rPr>
        <w:t>; Stage 3".</w:t>
      </w:r>
    </w:p>
    <w:p w:rsidR="00B76359" w:rsidRPr="00B14BFF" w:rsidRDefault="00B76359">
      <w:pPr>
        <w:pStyle w:val="EX"/>
      </w:pPr>
      <w:r w:rsidRPr="00B14BFF">
        <w:t>[13]</w:t>
      </w:r>
      <w:r w:rsidRPr="00B14BFF">
        <w:tab/>
        <w:t>3GPP TS 33.501: "Security architecture and procedures for 5G system".</w:t>
      </w:r>
    </w:p>
    <w:p w:rsidR="00B76359" w:rsidRPr="00B14BFF" w:rsidRDefault="00B76359">
      <w:pPr>
        <w:pStyle w:val="EX"/>
      </w:pPr>
      <w:r w:rsidRPr="00B14BFF">
        <w:t>[14]</w:t>
      </w:r>
      <w:r w:rsidRPr="00B14BFF">
        <w:tab/>
        <w:t>IETF RFC 6749: "The OAuth 2.0 Authorization Framework".</w:t>
      </w:r>
    </w:p>
    <w:p w:rsidR="00B76359" w:rsidRPr="00B14BFF" w:rsidRDefault="00B76359">
      <w:pPr>
        <w:pStyle w:val="EX"/>
      </w:pPr>
      <w:r w:rsidRPr="00B14BFF">
        <w:t>[15]</w:t>
      </w:r>
      <w:r w:rsidRPr="00B14BFF">
        <w:tab/>
        <w:t>IETF RFC 7807: "Problem Details for HTTP APIs".</w:t>
      </w:r>
    </w:p>
    <w:p w:rsidR="00B76359" w:rsidRPr="00B14BFF" w:rsidRDefault="00B76359">
      <w:pPr>
        <w:pStyle w:val="EX"/>
      </w:pPr>
      <w:r w:rsidRPr="00B14BFF">
        <w:t>[16]</w:t>
      </w:r>
      <w:r w:rsidRPr="00B14BFF">
        <w:tab/>
        <w:t>3GPP TR 21.900: "Technical Specification Group working methods".</w:t>
      </w:r>
    </w:p>
    <w:p w:rsidR="00B76359" w:rsidRPr="00B14BFF" w:rsidRDefault="00B76359">
      <w:pPr>
        <w:pStyle w:val="EX"/>
      </w:pPr>
      <w:r w:rsidRPr="00B14BFF">
        <w:lastRenderedPageBreak/>
        <w:t>[17]</w:t>
      </w:r>
      <w:r w:rsidRPr="00B14BFF">
        <w:tab/>
        <w:t>3GPP TS 23.288: "Architecture enhancements for 5G System (5GS) to support network data analytics services".</w:t>
      </w:r>
    </w:p>
    <w:p w:rsidR="00B76359" w:rsidRPr="00B14BFF" w:rsidRDefault="00B76359">
      <w:pPr>
        <w:pStyle w:val="EX"/>
        <w:rPr>
          <w:lang w:val="en-US" w:eastAsia="ko-KR"/>
        </w:rPr>
      </w:pPr>
      <w:r w:rsidRPr="00B14BFF">
        <w:t>[18]</w:t>
      </w:r>
      <w:r w:rsidRPr="00B14BFF">
        <w:tab/>
      </w:r>
      <w:r w:rsidRPr="00B14BFF">
        <w:rPr>
          <w:lang w:val="en-US" w:eastAsia="ko-KR"/>
        </w:rPr>
        <w:t>3GPP TS 29.554: "5G System; Background Data Transfer Policy Control Service; Stage 3".</w:t>
      </w:r>
    </w:p>
    <w:p w:rsidR="00B76359" w:rsidRPr="00B14BFF" w:rsidRDefault="00B76359">
      <w:pPr>
        <w:pStyle w:val="EX"/>
        <w:rPr>
          <w:lang w:eastAsia="en-GB"/>
        </w:rPr>
      </w:pPr>
      <w:r w:rsidRPr="00B14BFF">
        <w:rPr>
          <w:lang w:eastAsia="zh-CN"/>
        </w:rPr>
        <w:t>[19]</w:t>
      </w:r>
      <w:r w:rsidRPr="00B14BFF">
        <w:rPr>
          <w:lang w:eastAsia="zh-CN"/>
        </w:rPr>
        <w:tab/>
      </w:r>
      <w:r w:rsidRPr="00B14BFF">
        <w:rPr>
          <w:lang w:eastAsia="en-GB"/>
        </w:rPr>
        <w:t>3GPP TS 29.122: "T8 reference point for Northbound APIs".</w:t>
      </w:r>
    </w:p>
    <w:p w:rsidR="00B76359" w:rsidRPr="00B14BFF" w:rsidRDefault="00B76359">
      <w:pPr>
        <w:pStyle w:val="EX"/>
        <w:rPr>
          <w:lang w:eastAsia="en-GB"/>
        </w:rPr>
      </w:pPr>
      <w:r w:rsidRPr="00B14BFF">
        <w:rPr>
          <w:lang w:eastAsia="zh-CN"/>
        </w:rPr>
        <w:t>[20]</w:t>
      </w:r>
      <w:r w:rsidRPr="00B14BFF">
        <w:rPr>
          <w:lang w:eastAsia="zh-CN"/>
        </w:rPr>
        <w:tab/>
      </w:r>
      <w:r w:rsidRPr="00B14BFF">
        <w:rPr>
          <w:lang w:eastAsia="en-GB"/>
        </w:rPr>
        <w:t>3GPP TS 29.523: "</w:t>
      </w:r>
      <w:r w:rsidRPr="00B14BFF">
        <w:rPr>
          <w:rFonts w:eastAsia="DengXian"/>
        </w:rPr>
        <w:t>5G System; Policy Control Event Exposure Service; Stage 3</w:t>
      </w:r>
      <w:r w:rsidRPr="00B14BFF">
        <w:rPr>
          <w:lang w:eastAsia="en-GB"/>
        </w:rPr>
        <w:t>".</w:t>
      </w:r>
    </w:p>
    <w:p w:rsidR="00B76359" w:rsidRPr="00B14BFF" w:rsidRDefault="00B76359">
      <w:pPr>
        <w:pStyle w:val="EX"/>
      </w:pPr>
      <w:r w:rsidRPr="00B14BFF">
        <w:t>[21]</w:t>
      </w:r>
      <w:r w:rsidRPr="00B14BFF">
        <w:tab/>
        <w:t>3GPP TS 29.514: "5G System; Policy Authorization Service; Stage 3".</w:t>
      </w:r>
    </w:p>
    <w:p w:rsidR="00B76359" w:rsidRPr="00B14BFF" w:rsidRDefault="00B76359">
      <w:pPr>
        <w:pStyle w:val="EX"/>
        <w:rPr>
          <w:rFonts w:ascii="Arial" w:hAnsi="Arial"/>
          <w:sz w:val="28"/>
        </w:rPr>
      </w:pPr>
      <w:r w:rsidRPr="00B14BFF">
        <w:t>[22]</w:t>
      </w:r>
      <w:r w:rsidRPr="00B14BFF">
        <w:tab/>
        <w:t>3GPP TS 29.517: "5G System; Application Function (AF) event exposure service".</w:t>
      </w:r>
    </w:p>
    <w:p w:rsidR="00B76359" w:rsidRPr="00B14BFF" w:rsidRDefault="00B76359">
      <w:pPr>
        <w:pStyle w:val="EX"/>
      </w:pPr>
      <w:r w:rsidRPr="00B14BFF">
        <w:t>[23]</w:t>
      </w:r>
      <w:r w:rsidRPr="00B14BFF">
        <w:tab/>
        <w:t>3GPP TS 29.503: "5G System; Unified Data Management Services; Stage 3".</w:t>
      </w:r>
    </w:p>
    <w:p w:rsidR="00B76359" w:rsidRPr="00B14BFF" w:rsidRDefault="00B76359">
      <w:pPr>
        <w:pStyle w:val="EX"/>
        <w:rPr>
          <w:rFonts w:ascii="Arial" w:hAnsi="Arial"/>
          <w:sz w:val="28"/>
        </w:rPr>
      </w:pPr>
      <w:r w:rsidRPr="00B14BFF">
        <w:t>[24]</w:t>
      </w:r>
      <w:r w:rsidRPr="00B14BFF">
        <w:tab/>
        <w:t>3GPP TS 29.531: "5G System; Network Slice Selection Services; Stage 3".</w:t>
      </w:r>
    </w:p>
    <w:p w:rsidR="00B76359" w:rsidRPr="00B14BFF" w:rsidRDefault="00B76359">
      <w:pPr>
        <w:pStyle w:val="1"/>
      </w:pPr>
      <w:bookmarkStart w:id="61" w:name="_Toc28012747"/>
      <w:bookmarkStart w:id="62" w:name="_Toc34266217"/>
      <w:bookmarkStart w:id="63" w:name="_Toc36102388"/>
      <w:bookmarkStart w:id="64" w:name="_Toc43563430"/>
      <w:bookmarkStart w:id="65" w:name="_Toc45133973"/>
      <w:bookmarkStart w:id="66" w:name="_Toc50032619"/>
      <w:bookmarkStart w:id="67" w:name="_Toc51762931"/>
      <w:bookmarkStart w:id="68" w:name="_Toc56641179"/>
      <w:bookmarkStart w:id="69" w:name="_Toc59017696"/>
      <w:bookmarkStart w:id="70" w:name="_Toc63199068"/>
      <w:bookmarkStart w:id="71" w:name="_Toc66230497"/>
      <w:bookmarkStart w:id="72" w:name="_Toc68168728"/>
      <w:bookmarkStart w:id="73" w:name="_Toc70545501"/>
      <w:bookmarkStart w:id="74" w:name="_Toc83225014"/>
      <w:bookmarkStart w:id="75" w:name="_Toc90655493"/>
      <w:bookmarkStart w:id="76" w:name="_Toc97231863"/>
      <w:bookmarkStart w:id="77" w:name="_Toc104538269"/>
      <w:r w:rsidRPr="00B14BFF">
        <w:t>3</w:t>
      </w:r>
      <w:r w:rsidRPr="00B14BFF">
        <w:tab/>
        <w:t>Definitions</w:t>
      </w:r>
      <w:r w:rsidRPr="00B14BFF">
        <w:rPr>
          <w:rFonts w:hint="eastAsia"/>
          <w:lang w:eastAsia="zh-CN"/>
        </w:rPr>
        <w:t xml:space="preserve"> </w:t>
      </w:r>
      <w:r w:rsidRPr="00B14BFF">
        <w:t>and abbreviations</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rsidR="00B76359" w:rsidRPr="00B14BFF" w:rsidRDefault="00B76359">
      <w:pPr>
        <w:pStyle w:val="21"/>
      </w:pPr>
      <w:bookmarkStart w:id="78" w:name="_Toc28012748"/>
      <w:bookmarkStart w:id="79" w:name="_Toc34266218"/>
      <w:bookmarkStart w:id="80" w:name="_Toc36102389"/>
      <w:bookmarkStart w:id="81" w:name="_Toc43563431"/>
      <w:bookmarkStart w:id="82" w:name="_Toc45133974"/>
      <w:bookmarkStart w:id="83" w:name="_Toc50032620"/>
      <w:bookmarkStart w:id="84" w:name="_Toc51762932"/>
      <w:bookmarkStart w:id="85" w:name="_Toc56641180"/>
      <w:bookmarkStart w:id="86" w:name="_Toc59017697"/>
      <w:bookmarkStart w:id="87" w:name="_Toc63199069"/>
      <w:bookmarkStart w:id="88" w:name="_Toc66230498"/>
      <w:bookmarkStart w:id="89" w:name="_Toc68168729"/>
      <w:bookmarkStart w:id="90" w:name="_Toc70545502"/>
      <w:bookmarkStart w:id="91" w:name="_Toc83225015"/>
      <w:bookmarkStart w:id="92" w:name="_Toc90655494"/>
      <w:bookmarkStart w:id="93" w:name="_Toc97231864"/>
      <w:bookmarkStart w:id="94" w:name="_Toc104538270"/>
      <w:r w:rsidRPr="00B14BFF">
        <w:t>3.1</w:t>
      </w:r>
      <w:r w:rsidRPr="00B14BFF">
        <w:tab/>
        <w:t>Definitions</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rsidR="00B76359" w:rsidRPr="00B14BFF" w:rsidRDefault="00B76359">
      <w:r w:rsidRPr="00B14BFF">
        <w:t>For the purposes of the present document, the terms and definitions given in 3GPP TR 21.905 [1] and the following apply. A term defined in the present document takes precedence over the definition of the same term, if any, in 3GPP TR 21.905 [1].</w:t>
      </w:r>
    </w:p>
    <w:p w:rsidR="00B76359" w:rsidRPr="00B14BFF" w:rsidRDefault="00B76359">
      <w:pPr>
        <w:pStyle w:val="21"/>
      </w:pPr>
      <w:bookmarkStart w:id="95" w:name="_Toc28012749"/>
      <w:bookmarkStart w:id="96" w:name="_Toc34266219"/>
      <w:bookmarkStart w:id="97" w:name="_Toc36102390"/>
      <w:bookmarkStart w:id="98" w:name="_Toc43563432"/>
      <w:bookmarkStart w:id="99" w:name="_Toc45133975"/>
      <w:bookmarkStart w:id="100" w:name="_Toc50032621"/>
      <w:bookmarkStart w:id="101" w:name="_Toc51762933"/>
      <w:bookmarkStart w:id="102" w:name="_Toc56641181"/>
      <w:bookmarkStart w:id="103" w:name="_Toc59017698"/>
      <w:bookmarkStart w:id="104" w:name="_Toc63199070"/>
      <w:bookmarkStart w:id="105" w:name="_Toc66230499"/>
      <w:bookmarkStart w:id="106" w:name="_Toc68168730"/>
      <w:bookmarkStart w:id="107" w:name="_Toc70545503"/>
      <w:bookmarkStart w:id="108" w:name="_Toc83225016"/>
      <w:bookmarkStart w:id="109" w:name="_Toc90655495"/>
      <w:bookmarkStart w:id="110" w:name="_Toc97231865"/>
      <w:bookmarkStart w:id="111" w:name="_Toc104538271"/>
      <w:r w:rsidRPr="00B14BFF">
        <w:t>3.2</w:t>
      </w:r>
      <w:r w:rsidRPr="00B14BFF">
        <w:tab/>
        <w:t>Abbreviations</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rsidR="00B76359" w:rsidRPr="00B14BFF" w:rsidRDefault="00B76359">
      <w:pPr>
        <w:keepNext/>
      </w:pPr>
      <w:r w:rsidRPr="00B14BFF">
        <w:t>For the purposes of the present document, the abbreviations given in 3GPP TR 21.905 [1] and the following apply. An abbreviation defined in the present document takes precedence over the definition of the same abbreviation, if any, in 3GPP TR 21.905 [1].</w:t>
      </w:r>
    </w:p>
    <w:p w:rsidR="00B76359" w:rsidRPr="00B14BFF" w:rsidRDefault="00B76359">
      <w:pPr>
        <w:pStyle w:val="EW"/>
      </w:pPr>
      <w:r w:rsidRPr="00B14BFF">
        <w:t>5QI</w:t>
      </w:r>
      <w:r w:rsidRPr="00B14BFF">
        <w:tab/>
        <w:t>5G QoS Identifier</w:t>
      </w:r>
    </w:p>
    <w:p w:rsidR="00B76359" w:rsidRPr="00B14BFF" w:rsidRDefault="00B76359">
      <w:pPr>
        <w:pStyle w:val="EW"/>
      </w:pPr>
      <w:r w:rsidRPr="00B14BFF">
        <w:t>AF</w:t>
      </w:r>
      <w:r w:rsidRPr="00B14BFF">
        <w:tab/>
        <w:t>Application Function</w:t>
      </w:r>
    </w:p>
    <w:p w:rsidR="00B76359" w:rsidRPr="00B14BFF" w:rsidRDefault="00B76359">
      <w:pPr>
        <w:pStyle w:val="EW"/>
      </w:pPr>
      <w:r w:rsidRPr="00B14BFF">
        <w:t>AMF</w:t>
      </w:r>
      <w:r w:rsidRPr="00B14BFF">
        <w:tab/>
        <w:t>Access and Mobility Management Function</w:t>
      </w:r>
    </w:p>
    <w:p w:rsidR="00B76359" w:rsidRPr="00B14BFF" w:rsidRDefault="00B76359">
      <w:pPr>
        <w:pStyle w:val="EW"/>
        <w:rPr>
          <w:lang w:val="en-US"/>
        </w:rPr>
      </w:pPr>
      <w:r w:rsidRPr="00B14BFF">
        <w:t>API</w:t>
      </w:r>
      <w:r w:rsidRPr="00B14BFF">
        <w:tab/>
      </w:r>
      <w:r w:rsidRPr="00B14BFF">
        <w:rPr>
          <w:lang w:val="en-US"/>
        </w:rPr>
        <w:t>Application Programming Interface</w:t>
      </w:r>
    </w:p>
    <w:p w:rsidR="00B76359" w:rsidRPr="00B14BFF" w:rsidRDefault="00B76359">
      <w:pPr>
        <w:pStyle w:val="EW"/>
        <w:rPr>
          <w:lang w:val="en-US"/>
        </w:rPr>
      </w:pPr>
      <w:r w:rsidRPr="00B14BFF">
        <w:rPr>
          <w:lang w:val="en-US"/>
        </w:rPr>
        <w:t>CEF</w:t>
      </w:r>
      <w:r w:rsidRPr="00B14BFF">
        <w:rPr>
          <w:lang w:val="en-US"/>
        </w:rPr>
        <w:tab/>
        <w:t>Charging Enablement Function</w:t>
      </w:r>
    </w:p>
    <w:p w:rsidR="00B76359" w:rsidRPr="00B14BFF" w:rsidRDefault="00B76359">
      <w:pPr>
        <w:pStyle w:val="EW"/>
        <w:rPr>
          <w:lang w:val="en-US"/>
        </w:rPr>
      </w:pPr>
      <w:r w:rsidRPr="00B14BFF">
        <w:rPr>
          <w:lang w:val="en-US"/>
        </w:rPr>
        <w:t>DNN</w:t>
      </w:r>
      <w:r w:rsidRPr="00B14BFF">
        <w:rPr>
          <w:lang w:val="en-US"/>
        </w:rPr>
        <w:tab/>
        <w:t>Data Network Name</w:t>
      </w:r>
    </w:p>
    <w:p w:rsidR="00B76359" w:rsidRPr="00B14BFF" w:rsidRDefault="00B76359">
      <w:pPr>
        <w:pStyle w:val="EW"/>
        <w:rPr>
          <w:lang w:val="en-US"/>
        </w:rPr>
      </w:pPr>
      <w:r w:rsidRPr="00B14BFF">
        <w:rPr>
          <w:lang w:val="en-US"/>
        </w:rPr>
        <w:t>GFBR</w:t>
      </w:r>
      <w:r w:rsidRPr="00B14BFF">
        <w:rPr>
          <w:lang w:val="en-US"/>
        </w:rPr>
        <w:tab/>
        <w:t>Guaranteed Flow Bit Rate</w:t>
      </w:r>
    </w:p>
    <w:p w:rsidR="00B76359" w:rsidRPr="00B14BFF" w:rsidRDefault="00B76359">
      <w:pPr>
        <w:pStyle w:val="EW"/>
      </w:pPr>
      <w:r w:rsidRPr="00B14BFF">
        <w:t>HTTP</w:t>
      </w:r>
      <w:r w:rsidRPr="00B14BFF">
        <w:tab/>
        <w:t>Hypertext Transfer Protocol</w:t>
      </w:r>
    </w:p>
    <w:p w:rsidR="00B76359" w:rsidRPr="00B14BFF" w:rsidRDefault="00B76359">
      <w:pPr>
        <w:pStyle w:val="EW"/>
      </w:pPr>
      <w:r w:rsidRPr="00B14BFF">
        <w:t>JSON</w:t>
      </w:r>
      <w:r w:rsidRPr="00B14BFF">
        <w:tab/>
        <w:t>JavaScript Object Notation</w:t>
      </w:r>
    </w:p>
    <w:p w:rsidR="00B76359" w:rsidRPr="00B14BFF" w:rsidRDefault="00B76359">
      <w:pPr>
        <w:pStyle w:val="EW"/>
      </w:pPr>
      <w:r w:rsidRPr="00B14BFF">
        <w:t>NEF</w:t>
      </w:r>
      <w:r w:rsidRPr="00B14BFF">
        <w:tab/>
        <w:t>Network Exposure Function</w:t>
      </w:r>
    </w:p>
    <w:p w:rsidR="00B76359" w:rsidRPr="00B14BFF" w:rsidRDefault="00B76359">
      <w:pPr>
        <w:pStyle w:val="EW"/>
      </w:pPr>
      <w:r w:rsidRPr="00B14BFF">
        <w:t>NF</w:t>
      </w:r>
      <w:r w:rsidRPr="00B14BFF">
        <w:tab/>
        <w:t>Network Function</w:t>
      </w:r>
    </w:p>
    <w:p w:rsidR="00B76359" w:rsidRPr="00B14BFF" w:rsidRDefault="00B76359">
      <w:pPr>
        <w:pStyle w:val="EW"/>
      </w:pPr>
      <w:r w:rsidRPr="00B14BFF">
        <w:t>NRF</w:t>
      </w:r>
      <w:r w:rsidRPr="00B14BFF">
        <w:tab/>
        <w:t>Network Repository Function</w:t>
      </w:r>
    </w:p>
    <w:p w:rsidR="00B76359" w:rsidRPr="00B14BFF" w:rsidRDefault="00B76359">
      <w:pPr>
        <w:pStyle w:val="EW"/>
      </w:pPr>
      <w:r w:rsidRPr="00B14BFF">
        <w:t>NSSF</w:t>
      </w:r>
      <w:r w:rsidRPr="00B14BFF">
        <w:tab/>
        <w:t>Network Slice Selection Function</w:t>
      </w:r>
    </w:p>
    <w:p w:rsidR="00B76359" w:rsidRPr="00B14BFF" w:rsidRDefault="00B76359">
      <w:pPr>
        <w:pStyle w:val="EW"/>
      </w:pPr>
      <w:r w:rsidRPr="00B14BFF">
        <w:t>NWDAF</w:t>
      </w:r>
      <w:r w:rsidRPr="00B14BFF">
        <w:tab/>
        <w:t>Network Data Analytics Function</w:t>
      </w:r>
    </w:p>
    <w:p w:rsidR="00B76359" w:rsidRPr="00B14BFF" w:rsidRDefault="00B76359">
      <w:pPr>
        <w:pStyle w:val="EW"/>
      </w:pPr>
      <w:r w:rsidRPr="00B14BFF">
        <w:t>OAM</w:t>
      </w:r>
      <w:r w:rsidRPr="00B14BFF">
        <w:tab/>
        <w:t>Operation, Administration, and Maintenance</w:t>
      </w:r>
    </w:p>
    <w:p w:rsidR="00B76359" w:rsidRPr="00B14BFF" w:rsidRDefault="00B76359">
      <w:pPr>
        <w:pStyle w:val="EW"/>
      </w:pPr>
      <w:r w:rsidRPr="00B14BFF">
        <w:t>PCF</w:t>
      </w:r>
      <w:r w:rsidRPr="00B14BFF">
        <w:tab/>
        <w:t>Policy Control Function</w:t>
      </w:r>
    </w:p>
    <w:p w:rsidR="00B76359" w:rsidRPr="00B14BFF" w:rsidRDefault="00B76359">
      <w:pPr>
        <w:pStyle w:val="EW"/>
      </w:pPr>
      <w:r w:rsidRPr="00B14BFF">
        <w:t>SUPI</w:t>
      </w:r>
      <w:r w:rsidRPr="00B14BFF">
        <w:tab/>
        <w:t>Subscription Permanent Identifier</w:t>
      </w:r>
    </w:p>
    <w:p w:rsidR="00B76359" w:rsidRPr="00B14BFF" w:rsidRDefault="00B76359">
      <w:pPr>
        <w:pStyle w:val="EW"/>
      </w:pPr>
      <w:r w:rsidRPr="00B14BFF">
        <w:t>S-NSSAI</w:t>
      </w:r>
      <w:r w:rsidRPr="00B14BFF">
        <w:tab/>
        <w:t>Single Network Slice Selection Assistance Information</w:t>
      </w:r>
    </w:p>
    <w:p w:rsidR="00B76359" w:rsidRPr="00B14BFF" w:rsidRDefault="00B76359">
      <w:pPr>
        <w:pStyle w:val="EW"/>
      </w:pPr>
      <w:r w:rsidRPr="00B14BFF">
        <w:t>SMF</w:t>
      </w:r>
      <w:r w:rsidRPr="00B14BFF">
        <w:tab/>
        <w:t>Session Management Function</w:t>
      </w:r>
    </w:p>
    <w:p w:rsidR="00B76359" w:rsidRPr="00B14BFF" w:rsidRDefault="00B76359">
      <w:pPr>
        <w:pStyle w:val="EW"/>
      </w:pPr>
      <w:r w:rsidRPr="00B14BFF">
        <w:t>UDM</w:t>
      </w:r>
      <w:r w:rsidRPr="00B14BFF">
        <w:tab/>
        <w:t>Unified Data Management</w:t>
      </w:r>
    </w:p>
    <w:p w:rsidR="00B76359" w:rsidRPr="00B14BFF" w:rsidRDefault="00B76359">
      <w:pPr>
        <w:pStyle w:val="EW"/>
      </w:pPr>
      <w:r w:rsidRPr="00B14BFF">
        <w:t>UPF</w:t>
      </w:r>
      <w:r w:rsidRPr="00B14BFF">
        <w:tab/>
        <w:t>User Plane Function</w:t>
      </w:r>
    </w:p>
    <w:p w:rsidR="00B76359" w:rsidRPr="00B14BFF" w:rsidRDefault="00B76359">
      <w:pPr>
        <w:pStyle w:val="EW"/>
      </w:pPr>
      <w:r w:rsidRPr="00B14BFF">
        <w:t xml:space="preserve">URI </w:t>
      </w:r>
      <w:r w:rsidRPr="00B14BFF">
        <w:tab/>
        <w:t>Uniform Resource Identifier</w:t>
      </w:r>
    </w:p>
    <w:p w:rsidR="00B76359" w:rsidRPr="00B14BFF" w:rsidRDefault="00B76359">
      <w:pPr>
        <w:pStyle w:val="EW"/>
      </w:pPr>
      <w:r w:rsidRPr="00B14BFF">
        <w:t>UTC</w:t>
      </w:r>
      <w:r w:rsidRPr="00B14BFF">
        <w:tab/>
        <w:t>Universal Time Coordinated</w:t>
      </w:r>
    </w:p>
    <w:p w:rsidR="00B76359" w:rsidRPr="00B14BFF" w:rsidRDefault="00B76359">
      <w:pPr>
        <w:pStyle w:val="1"/>
        <w:rPr>
          <w:rFonts w:eastAsia="Times New Roman" w:hint="eastAsia"/>
        </w:rPr>
      </w:pPr>
      <w:bookmarkStart w:id="112" w:name="_Toc28012750"/>
      <w:bookmarkStart w:id="113" w:name="_Toc34266220"/>
      <w:bookmarkStart w:id="114" w:name="_Toc36102391"/>
      <w:bookmarkStart w:id="115" w:name="_Toc43563433"/>
      <w:bookmarkStart w:id="116" w:name="_Toc45133976"/>
      <w:bookmarkStart w:id="117" w:name="_Toc50032622"/>
      <w:bookmarkStart w:id="118" w:name="_Toc51762934"/>
      <w:bookmarkStart w:id="119" w:name="_Toc56641182"/>
      <w:bookmarkStart w:id="120" w:name="_Toc59017699"/>
      <w:bookmarkStart w:id="121" w:name="_Toc63199071"/>
      <w:bookmarkStart w:id="122" w:name="_Toc66230500"/>
      <w:bookmarkStart w:id="123" w:name="_Toc68168731"/>
      <w:bookmarkStart w:id="124" w:name="_Toc70545504"/>
      <w:bookmarkStart w:id="125" w:name="_Toc83225017"/>
      <w:bookmarkStart w:id="126" w:name="_Toc90655496"/>
      <w:bookmarkStart w:id="127" w:name="_Toc97231866"/>
      <w:bookmarkStart w:id="128" w:name="_Toc104538272"/>
      <w:r w:rsidRPr="00B14BFF">
        <w:rPr>
          <w:rFonts w:eastAsia="Times New Roman"/>
        </w:rPr>
        <w:lastRenderedPageBreak/>
        <w:t>4</w:t>
      </w:r>
      <w:r w:rsidRPr="00B14BFF">
        <w:rPr>
          <w:rFonts w:eastAsia="Times New Roman"/>
        </w:rPr>
        <w:tab/>
        <w:t>Services offered by the NWDAF</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rsidR="00B76359" w:rsidRPr="00B14BFF" w:rsidRDefault="00B76359">
      <w:pPr>
        <w:pStyle w:val="21"/>
      </w:pPr>
      <w:bookmarkStart w:id="129" w:name="_Toc28012751"/>
      <w:bookmarkStart w:id="130" w:name="_Toc34266221"/>
      <w:bookmarkStart w:id="131" w:name="_Toc36102392"/>
      <w:bookmarkStart w:id="132" w:name="_Toc43563434"/>
      <w:bookmarkStart w:id="133" w:name="_Toc45133977"/>
      <w:bookmarkStart w:id="134" w:name="_Toc50032623"/>
      <w:bookmarkStart w:id="135" w:name="_Toc51762935"/>
      <w:bookmarkStart w:id="136" w:name="_Toc56641183"/>
      <w:bookmarkStart w:id="137" w:name="_Toc59017700"/>
      <w:bookmarkStart w:id="138" w:name="_Toc63199072"/>
      <w:bookmarkStart w:id="139" w:name="_Toc66230501"/>
      <w:bookmarkStart w:id="140" w:name="_Toc68168732"/>
      <w:bookmarkStart w:id="141" w:name="_Toc70545505"/>
      <w:bookmarkStart w:id="142" w:name="_Toc83225018"/>
      <w:bookmarkStart w:id="143" w:name="_Toc90655497"/>
      <w:bookmarkStart w:id="144" w:name="_Toc97231867"/>
      <w:bookmarkStart w:id="145" w:name="_Toc104538273"/>
      <w:r w:rsidRPr="00B14BFF">
        <w:t>4.1</w:t>
      </w:r>
      <w:r w:rsidRPr="00B14BFF">
        <w:tab/>
        <w:t>Introduction</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rsidR="00B76359" w:rsidRPr="00B14BFF" w:rsidRDefault="00B76359">
      <w:pPr>
        <w:rPr>
          <w:lang w:eastAsia="zh-CN"/>
        </w:rPr>
      </w:pPr>
      <w:bookmarkStart w:id="146" w:name="historyclause"/>
      <w:r w:rsidRPr="00B14BFF">
        <w:rPr>
          <w:lang w:eastAsia="zh-CN"/>
        </w:rPr>
        <w:t>The Nnwdaf services are used for the NWDAF to provide specific analytics</w:t>
      </w:r>
      <w:r w:rsidRPr="00B14BFF">
        <w:t xml:space="preserve"> </w:t>
      </w:r>
      <w:r w:rsidRPr="00B14BFF">
        <w:rPr>
          <w:lang w:eastAsia="zh-CN"/>
        </w:rPr>
        <w:t>information.</w:t>
      </w:r>
    </w:p>
    <w:p w:rsidR="00B76359" w:rsidRPr="00B14BFF" w:rsidRDefault="00B76359">
      <w:pPr>
        <w:rPr>
          <w:rFonts w:hint="eastAsia"/>
          <w:lang w:eastAsia="zh-CN"/>
        </w:rPr>
      </w:pPr>
      <w:r w:rsidRPr="00B14BFF">
        <w:rPr>
          <w:lang w:eastAsia="zh-CN"/>
        </w:rPr>
        <w:t>Analytics information is either statistical information of past events, or predictive information.</w:t>
      </w:r>
    </w:p>
    <w:p w:rsidR="00B76359" w:rsidRPr="00B14BFF" w:rsidRDefault="00B76359">
      <w:pPr>
        <w:rPr>
          <w:lang w:eastAsia="zh-CN"/>
        </w:rPr>
      </w:pPr>
      <w:r w:rsidRPr="00B14BFF">
        <w:rPr>
          <w:rFonts w:hint="eastAsia"/>
          <w:lang w:eastAsia="zh-CN"/>
        </w:rPr>
        <w:t>The following</w:t>
      </w:r>
      <w:r w:rsidRPr="00B14BFF">
        <w:rPr>
          <w:lang w:eastAsia="zh-CN"/>
        </w:rPr>
        <w:t xml:space="preserve"> </w:t>
      </w:r>
      <w:r w:rsidRPr="00B14BFF">
        <w:rPr>
          <w:rFonts w:hint="eastAsia"/>
          <w:lang w:eastAsia="zh-CN"/>
        </w:rPr>
        <w:t xml:space="preserve">services </w:t>
      </w:r>
      <w:r w:rsidRPr="00B14BFF">
        <w:rPr>
          <w:lang w:eastAsia="zh-CN"/>
        </w:rPr>
        <w:t>are specified for the NWDAF:</w:t>
      </w:r>
    </w:p>
    <w:p w:rsidR="00B76359" w:rsidRPr="00B14BFF" w:rsidRDefault="00B76359">
      <w:pPr>
        <w:pStyle w:val="TH"/>
      </w:pPr>
      <w:r w:rsidRPr="00B14BFF">
        <w:t>Table</w:t>
      </w:r>
      <w:r w:rsidRPr="00B14BFF">
        <w:rPr>
          <w:lang w:val="en-US"/>
        </w:rPr>
        <w:t> 4.1-1</w:t>
      </w:r>
      <w:r w:rsidRPr="00B14BFF">
        <w:t>: Services provided by NWDAF</w:t>
      </w:r>
    </w:p>
    <w:tbl>
      <w:tblPr>
        <w:tblW w:w="9855"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01"/>
        <w:gridCol w:w="2007"/>
        <w:gridCol w:w="2031"/>
        <w:gridCol w:w="1571"/>
        <w:gridCol w:w="1645"/>
      </w:tblGrid>
      <w:tr w:rsidR="00B76359" w:rsidRPr="00B14BFF">
        <w:tc>
          <w:tcPr>
            <w:tcW w:w="2601" w:type="dxa"/>
            <w:tcBorders>
              <w:bottom w:val="single" w:sz="4" w:space="0" w:color="auto"/>
            </w:tcBorders>
            <w:shd w:val="clear" w:color="auto" w:fill="F2F2F2"/>
          </w:tcPr>
          <w:p w:rsidR="00B76359" w:rsidRPr="00B14BFF" w:rsidRDefault="00B76359">
            <w:pPr>
              <w:pStyle w:val="TAH"/>
            </w:pPr>
            <w:r w:rsidRPr="00B14BFF">
              <w:t>Service Name</w:t>
            </w:r>
          </w:p>
        </w:tc>
        <w:tc>
          <w:tcPr>
            <w:tcW w:w="2007" w:type="dxa"/>
            <w:shd w:val="clear" w:color="auto" w:fill="F2F2F2"/>
          </w:tcPr>
          <w:p w:rsidR="00B76359" w:rsidRPr="00B14BFF" w:rsidRDefault="00B76359">
            <w:pPr>
              <w:pStyle w:val="TAH"/>
            </w:pPr>
            <w:r w:rsidRPr="00B14BFF">
              <w:t>Description</w:t>
            </w:r>
          </w:p>
        </w:tc>
        <w:tc>
          <w:tcPr>
            <w:tcW w:w="2031" w:type="dxa"/>
            <w:shd w:val="clear" w:color="auto" w:fill="F2F2F2"/>
          </w:tcPr>
          <w:p w:rsidR="00B76359" w:rsidRPr="00B14BFF" w:rsidRDefault="00B76359">
            <w:pPr>
              <w:pStyle w:val="TAH"/>
            </w:pPr>
            <w:r w:rsidRPr="00B14BFF">
              <w:t>Service Operations</w:t>
            </w:r>
          </w:p>
        </w:tc>
        <w:tc>
          <w:tcPr>
            <w:tcW w:w="1571" w:type="dxa"/>
            <w:shd w:val="clear" w:color="auto" w:fill="F2F2F2"/>
          </w:tcPr>
          <w:p w:rsidR="00B76359" w:rsidRPr="00B14BFF" w:rsidRDefault="00B76359">
            <w:pPr>
              <w:pStyle w:val="TAH"/>
            </w:pPr>
            <w:r w:rsidRPr="00B14BFF">
              <w:t>Operation</w:t>
            </w:r>
          </w:p>
          <w:p w:rsidR="00B76359" w:rsidRPr="00B14BFF" w:rsidRDefault="00B76359">
            <w:pPr>
              <w:pStyle w:val="TAH"/>
            </w:pPr>
            <w:r w:rsidRPr="00B14BFF">
              <w:t>Semantics</w:t>
            </w:r>
          </w:p>
        </w:tc>
        <w:tc>
          <w:tcPr>
            <w:tcW w:w="1645" w:type="dxa"/>
            <w:shd w:val="clear" w:color="auto" w:fill="F2F2F2"/>
          </w:tcPr>
          <w:p w:rsidR="00B76359" w:rsidRPr="00B14BFF" w:rsidRDefault="00B76359">
            <w:pPr>
              <w:pStyle w:val="TAH"/>
            </w:pPr>
            <w:r w:rsidRPr="00B14BFF">
              <w:t>Example Consumer(s)</w:t>
            </w:r>
          </w:p>
        </w:tc>
      </w:tr>
      <w:tr w:rsidR="00B76359" w:rsidRPr="00B14BFF">
        <w:tc>
          <w:tcPr>
            <w:tcW w:w="2601" w:type="dxa"/>
            <w:vMerge w:val="restart"/>
          </w:tcPr>
          <w:p w:rsidR="00B76359" w:rsidRPr="00B14BFF" w:rsidRDefault="00B76359">
            <w:pPr>
              <w:pStyle w:val="TAL"/>
            </w:pPr>
            <w:r w:rsidRPr="00B14BFF">
              <w:t>Nnwdaf_EventsSubscription</w:t>
            </w:r>
          </w:p>
          <w:p w:rsidR="00B76359" w:rsidRPr="00B14BFF" w:rsidRDefault="00B76359">
            <w:pPr>
              <w:pStyle w:val="TAL"/>
            </w:pPr>
            <w:r w:rsidRPr="00B14BFF">
              <w:t>(NOTE)</w:t>
            </w:r>
          </w:p>
        </w:tc>
        <w:tc>
          <w:tcPr>
            <w:tcW w:w="2007" w:type="dxa"/>
            <w:vMerge w:val="restart"/>
          </w:tcPr>
          <w:p w:rsidR="00B76359" w:rsidRPr="00B14BFF" w:rsidRDefault="00B76359">
            <w:pPr>
              <w:pStyle w:val="TAL"/>
            </w:pPr>
            <w:r w:rsidRPr="00B14BFF">
              <w:t>This service enables the NF service consumers to subscribe to/unsubscribe from notifications for different analytics information from the NWDAF.</w:t>
            </w:r>
          </w:p>
        </w:tc>
        <w:tc>
          <w:tcPr>
            <w:tcW w:w="2031" w:type="dxa"/>
          </w:tcPr>
          <w:p w:rsidR="00B76359" w:rsidRPr="00B14BFF" w:rsidRDefault="00B76359">
            <w:pPr>
              <w:pStyle w:val="TAL"/>
            </w:pPr>
            <w:r w:rsidRPr="00B14BFF">
              <w:t>Subscribe</w:t>
            </w:r>
          </w:p>
        </w:tc>
        <w:tc>
          <w:tcPr>
            <w:tcW w:w="1571" w:type="dxa"/>
            <w:vMerge w:val="restart"/>
          </w:tcPr>
          <w:p w:rsidR="00B76359" w:rsidRPr="00B14BFF" w:rsidRDefault="00B76359">
            <w:pPr>
              <w:pStyle w:val="TAL"/>
            </w:pPr>
            <w:r w:rsidRPr="00B14BFF">
              <w:t>Subscribe / Notify</w:t>
            </w:r>
          </w:p>
        </w:tc>
        <w:tc>
          <w:tcPr>
            <w:tcW w:w="1645" w:type="dxa"/>
            <w:vMerge w:val="restart"/>
          </w:tcPr>
          <w:p w:rsidR="00B76359" w:rsidRPr="00B14BFF" w:rsidRDefault="00B76359">
            <w:pPr>
              <w:pStyle w:val="TAL"/>
            </w:pPr>
            <w:r w:rsidRPr="00B14BFF">
              <w:t>PCF, NSSF, AMF, SMF, NEF, AF, OAM, CEF</w:t>
            </w:r>
          </w:p>
        </w:tc>
      </w:tr>
      <w:tr w:rsidR="00B76359" w:rsidRPr="00B14BFF">
        <w:tc>
          <w:tcPr>
            <w:tcW w:w="2601" w:type="dxa"/>
            <w:vMerge/>
          </w:tcPr>
          <w:p w:rsidR="00B76359" w:rsidRPr="00B14BFF" w:rsidRDefault="00B76359">
            <w:pPr>
              <w:keepNext/>
              <w:keepLines/>
              <w:spacing w:after="0"/>
              <w:rPr>
                <w:rFonts w:ascii="Arial" w:eastAsia="DengXian" w:hAnsi="Arial"/>
                <w:sz w:val="18"/>
              </w:rPr>
            </w:pPr>
          </w:p>
        </w:tc>
        <w:tc>
          <w:tcPr>
            <w:tcW w:w="2007" w:type="dxa"/>
            <w:vMerge/>
          </w:tcPr>
          <w:p w:rsidR="00B76359" w:rsidRPr="00B14BFF" w:rsidRDefault="00B76359">
            <w:pPr>
              <w:keepNext/>
              <w:keepLines/>
              <w:spacing w:after="0"/>
              <w:rPr>
                <w:rFonts w:ascii="Arial" w:eastAsia="DengXian" w:hAnsi="Arial"/>
                <w:sz w:val="18"/>
              </w:rPr>
            </w:pPr>
          </w:p>
        </w:tc>
        <w:tc>
          <w:tcPr>
            <w:tcW w:w="2031" w:type="dxa"/>
          </w:tcPr>
          <w:p w:rsidR="00B76359" w:rsidRPr="00B14BFF" w:rsidRDefault="00B76359">
            <w:pPr>
              <w:keepNext/>
              <w:keepLines/>
              <w:spacing w:after="0"/>
              <w:rPr>
                <w:rFonts w:ascii="Arial" w:eastAsia="DengXian" w:hAnsi="Arial"/>
                <w:sz w:val="18"/>
              </w:rPr>
            </w:pPr>
            <w:r w:rsidRPr="00B14BFF">
              <w:rPr>
                <w:rFonts w:ascii="Arial" w:eastAsia="DengXian" w:hAnsi="Arial"/>
                <w:sz w:val="18"/>
              </w:rPr>
              <w:t>Unsubscribe</w:t>
            </w:r>
          </w:p>
        </w:tc>
        <w:tc>
          <w:tcPr>
            <w:tcW w:w="1571" w:type="dxa"/>
            <w:vMerge/>
          </w:tcPr>
          <w:p w:rsidR="00B76359" w:rsidRPr="00B14BFF" w:rsidRDefault="00B76359">
            <w:pPr>
              <w:keepNext/>
              <w:keepLines/>
              <w:spacing w:after="0"/>
              <w:rPr>
                <w:rFonts w:ascii="Arial" w:eastAsia="DengXian" w:hAnsi="Arial"/>
                <w:sz w:val="18"/>
              </w:rPr>
            </w:pPr>
          </w:p>
        </w:tc>
        <w:tc>
          <w:tcPr>
            <w:tcW w:w="1645" w:type="dxa"/>
            <w:vMerge/>
          </w:tcPr>
          <w:p w:rsidR="00B76359" w:rsidRPr="00B14BFF" w:rsidRDefault="00B76359">
            <w:pPr>
              <w:keepNext/>
              <w:keepLines/>
              <w:spacing w:after="0"/>
              <w:rPr>
                <w:rFonts w:ascii="Arial" w:eastAsia="DengXian" w:hAnsi="Arial"/>
                <w:sz w:val="18"/>
              </w:rPr>
            </w:pPr>
          </w:p>
        </w:tc>
      </w:tr>
      <w:tr w:rsidR="00B76359" w:rsidRPr="00B14BFF">
        <w:tc>
          <w:tcPr>
            <w:tcW w:w="2601" w:type="dxa"/>
            <w:vMerge/>
            <w:tcBorders>
              <w:bottom w:val="single" w:sz="4" w:space="0" w:color="auto"/>
            </w:tcBorders>
          </w:tcPr>
          <w:p w:rsidR="00B76359" w:rsidRPr="00B14BFF" w:rsidRDefault="00B76359">
            <w:pPr>
              <w:keepNext/>
              <w:keepLines/>
              <w:spacing w:after="0"/>
              <w:rPr>
                <w:rFonts w:ascii="Arial" w:eastAsia="DengXian" w:hAnsi="Arial"/>
                <w:sz w:val="18"/>
              </w:rPr>
            </w:pPr>
          </w:p>
        </w:tc>
        <w:tc>
          <w:tcPr>
            <w:tcW w:w="2007" w:type="dxa"/>
            <w:vMerge/>
            <w:tcBorders>
              <w:bottom w:val="single" w:sz="4" w:space="0" w:color="auto"/>
            </w:tcBorders>
          </w:tcPr>
          <w:p w:rsidR="00B76359" w:rsidRPr="00B14BFF" w:rsidRDefault="00B76359">
            <w:pPr>
              <w:keepNext/>
              <w:keepLines/>
              <w:spacing w:after="0"/>
              <w:rPr>
                <w:rFonts w:ascii="Arial" w:eastAsia="DengXian" w:hAnsi="Arial"/>
                <w:sz w:val="18"/>
              </w:rPr>
            </w:pPr>
          </w:p>
        </w:tc>
        <w:tc>
          <w:tcPr>
            <w:tcW w:w="2031" w:type="dxa"/>
            <w:tcBorders>
              <w:bottom w:val="single" w:sz="4" w:space="0" w:color="auto"/>
            </w:tcBorders>
          </w:tcPr>
          <w:p w:rsidR="00B76359" w:rsidRPr="00B14BFF" w:rsidRDefault="00B76359">
            <w:pPr>
              <w:keepNext/>
              <w:keepLines/>
              <w:spacing w:after="0"/>
              <w:rPr>
                <w:rFonts w:ascii="Arial" w:eastAsia="DengXian" w:hAnsi="Arial"/>
                <w:sz w:val="18"/>
              </w:rPr>
            </w:pPr>
            <w:r w:rsidRPr="00B14BFF">
              <w:rPr>
                <w:rFonts w:ascii="Arial" w:eastAsia="DengXian" w:hAnsi="Arial"/>
                <w:sz w:val="18"/>
              </w:rPr>
              <w:t>Notify</w:t>
            </w:r>
          </w:p>
        </w:tc>
        <w:tc>
          <w:tcPr>
            <w:tcW w:w="1571" w:type="dxa"/>
            <w:vMerge/>
            <w:tcBorders>
              <w:bottom w:val="single" w:sz="4" w:space="0" w:color="auto"/>
            </w:tcBorders>
          </w:tcPr>
          <w:p w:rsidR="00B76359" w:rsidRPr="00B14BFF" w:rsidRDefault="00B76359">
            <w:pPr>
              <w:keepNext/>
              <w:keepLines/>
              <w:spacing w:after="0"/>
              <w:rPr>
                <w:rFonts w:ascii="Arial" w:eastAsia="DengXian" w:hAnsi="Arial"/>
                <w:sz w:val="18"/>
              </w:rPr>
            </w:pPr>
          </w:p>
        </w:tc>
        <w:tc>
          <w:tcPr>
            <w:tcW w:w="1645" w:type="dxa"/>
            <w:vMerge/>
            <w:tcBorders>
              <w:bottom w:val="single" w:sz="4" w:space="0" w:color="auto"/>
            </w:tcBorders>
          </w:tcPr>
          <w:p w:rsidR="00B76359" w:rsidRPr="00B14BFF" w:rsidRDefault="00B76359">
            <w:pPr>
              <w:keepNext/>
              <w:keepLines/>
              <w:spacing w:after="0"/>
              <w:rPr>
                <w:rFonts w:ascii="Arial" w:eastAsia="DengXian" w:hAnsi="Arial"/>
                <w:sz w:val="18"/>
              </w:rPr>
            </w:pPr>
          </w:p>
        </w:tc>
      </w:tr>
      <w:tr w:rsidR="00B76359" w:rsidRPr="00B14BFF">
        <w:tc>
          <w:tcPr>
            <w:tcW w:w="2601" w:type="dxa"/>
            <w:tcBorders>
              <w:top w:val="single" w:sz="4" w:space="0" w:color="auto"/>
              <w:bottom w:val="single" w:sz="4" w:space="0" w:color="auto"/>
            </w:tcBorders>
          </w:tcPr>
          <w:p w:rsidR="00B76359" w:rsidRPr="00B14BFF" w:rsidRDefault="00B76359">
            <w:pPr>
              <w:pStyle w:val="TAL"/>
            </w:pPr>
            <w:r w:rsidRPr="00B14BFF">
              <w:t>Nnwdaf_AnalyticsInfo</w:t>
            </w:r>
          </w:p>
        </w:tc>
        <w:tc>
          <w:tcPr>
            <w:tcW w:w="2007" w:type="dxa"/>
          </w:tcPr>
          <w:p w:rsidR="00B76359" w:rsidRPr="00B14BFF" w:rsidRDefault="00B76359">
            <w:pPr>
              <w:pStyle w:val="TAL"/>
            </w:pPr>
            <w:r w:rsidRPr="00B14BFF">
              <w:t>This service enables the NF service consumers to request and get specific analytics from the NWDAF.</w:t>
            </w:r>
          </w:p>
        </w:tc>
        <w:tc>
          <w:tcPr>
            <w:tcW w:w="2031" w:type="dxa"/>
          </w:tcPr>
          <w:p w:rsidR="00B76359" w:rsidRPr="00B14BFF" w:rsidRDefault="00B76359">
            <w:pPr>
              <w:pStyle w:val="TAL"/>
            </w:pPr>
            <w:r w:rsidRPr="00B14BFF">
              <w:t>Request</w:t>
            </w:r>
          </w:p>
        </w:tc>
        <w:tc>
          <w:tcPr>
            <w:tcW w:w="1571" w:type="dxa"/>
          </w:tcPr>
          <w:p w:rsidR="00B76359" w:rsidRPr="00B14BFF" w:rsidRDefault="00B76359">
            <w:pPr>
              <w:pStyle w:val="TAL"/>
            </w:pPr>
            <w:r w:rsidRPr="00B14BFF">
              <w:t>Request / Response</w:t>
            </w:r>
          </w:p>
        </w:tc>
        <w:tc>
          <w:tcPr>
            <w:tcW w:w="1645" w:type="dxa"/>
          </w:tcPr>
          <w:p w:rsidR="00B76359" w:rsidRPr="00B14BFF" w:rsidRDefault="00B76359">
            <w:pPr>
              <w:pStyle w:val="TAL"/>
            </w:pPr>
            <w:r w:rsidRPr="00B14BFF">
              <w:t>PCF, NSSF,</w:t>
            </w:r>
            <w:r w:rsidRPr="00B14BFF">
              <w:rPr>
                <w:rFonts w:eastAsia="DengXian"/>
              </w:rPr>
              <w:t xml:space="preserve"> AMF, SMF, NEF, AF, OAM</w:t>
            </w:r>
          </w:p>
        </w:tc>
      </w:tr>
      <w:tr w:rsidR="00B76359" w:rsidRPr="00B14BFF">
        <w:tc>
          <w:tcPr>
            <w:tcW w:w="9855" w:type="dxa"/>
            <w:gridSpan w:val="5"/>
            <w:tcBorders>
              <w:top w:val="single" w:sz="4" w:space="0" w:color="auto"/>
              <w:bottom w:val="single" w:sz="4" w:space="0" w:color="auto"/>
            </w:tcBorders>
          </w:tcPr>
          <w:p w:rsidR="00B76359" w:rsidRPr="00B14BFF" w:rsidRDefault="00B76359">
            <w:pPr>
              <w:pStyle w:val="TAN"/>
            </w:pPr>
            <w:r w:rsidRPr="00B14BFF">
              <w:t>NOTE:</w:t>
            </w:r>
            <w:r w:rsidRPr="00B14BFF">
              <w:tab/>
              <w:t>This service corresponds to the Nnwdaf_AnalyticsSubscription service defined in 3GPP TS 23.288 [17].</w:t>
            </w:r>
          </w:p>
        </w:tc>
      </w:tr>
    </w:tbl>
    <w:p w:rsidR="00B76359" w:rsidRPr="00B14BFF" w:rsidRDefault="00B76359"/>
    <w:p w:rsidR="00B76359" w:rsidRPr="00B14BFF" w:rsidRDefault="00B76359">
      <w:r w:rsidRPr="00B14BFF">
        <w:t xml:space="preserve">Table </w:t>
      </w:r>
      <w:r w:rsidRPr="00B14BFF">
        <w:rPr>
          <w:rFonts w:eastAsia="MS Mincho"/>
        </w:rPr>
        <w:t>4.1</w:t>
      </w:r>
      <w:r w:rsidRPr="00B14BFF">
        <w:rPr>
          <w:lang w:val="en-US" w:eastAsia="ko-KR"/>
        </w:rPr>
        <w:t>-2</w:t>
      </w:r>
      <w:r w:rsidRPr="00B14BFF">
        <w:t xml:space="preserve"> summarizes the corresponding APIs defined in this specification. </w:t>
      </w:r>
    </w:p>
    <w:p w:rsidR="00B76359" w:rsidRPr="00B14BFF" w:rsidRDefault="00B76359">
      <w:pPr>
        <w:pStyle w:val="TH"/>
      </w:pPr>
      <w:r w:rsidRPr="00B14BFF">
        <w:t>Table 4.1</w:t>
      </w:r>
      <w:r w:rsidRPr="00B14BFF">
        <w:rPr>
          <w:lang w:val="en-US" w:eastAsia="ko-KR"/>
        </w:rPr>
        <w:t>-2</w:t>
      </w:r>
      <w:r w:rsidRPr="00B14BFF">
        <w:t>: API Descriptions</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834"/>
        <w:gridCol w:w="1717"/>
        <w:gridCol w:w="2268"/>
        <w:gridCol w:w="1843"/>
        <w:gridCol w:w="845"/>
      </w:tblGrid>
      <w:tr w:rsidR="00B76359" w:rsidRPr="00B14BFF">
        <w:trPr>
          <w:jc w:val="center"/>
        </w:trPr>
        <w:tc>
          <w:tcPr>
            <w:tcW w:w="2122" w:type="dxa"/>
            <w:shd w:val="clear" w:color="auto" w:fill="F2F2F2"/>
          </w:tcPr>
          <w:p w:rsidR="00B76359" w:rsidRPr="00B14BFF" w:rsidRDefault="00B76359">
            <w:pPr>
              <w:pStyle w:val="TAH"/>
              <w:rPr>
                <w:rFonts w:cs="Arial"/>
                <w:szCs w:val="22"/>
              </w:rPr>
            </w:pPr>
            <w:r w:rsidRPr="00B14BFF">
              <w:rPr>
                <w:rFonts w:cs="Arial"/>
                <w:szCs w:val="22"/>
              </w:rPr>
              <w:t>Service Name</w:t>
            </w:r>
          </w:p>
        </w:tc>
        <w:tc>
          <w:tcPr>
            <w:tcW w:w="834" w:type="dxa"/>
            <w:shd w:val="clear" w:color="auto" w:fill="F2F2F2"/>
          </w:tcPr>
          <w:p w:rsidR="00B76359" w:rsidRPr="00B14BFF" w:rsidRDefault="00B76359">
            <w:pPr>
              <w:pStyle w:val="TAH"/>
              <w:rPr>
                <w:rFonts w:cs="Arial"/>
                <w:szCs w:val="22"/>
              </w:rPr>
            </w:pPr>
            <w:r w:rsidRPr="00B14BFF">
              <w:rPr>
                <w:rFonts w:cs="Arial"/>
                <w:szCs w:val="22"/>
              </w:rPr>
              <w:t>Clause</w:t>
            </w:r>
          </w:p>
        </w:tc>
        <w:tc>
          <w:tcPr>
            <w:tcW w:w="1717" w:type="dxa"/>
            <w:shd w:val="clear" w:color="auto" w:fill="F2F2F2"/>
          </w:tcPr>
          <w:p w:rsidR="00B76359" w:rsidRPr="00B14BFF" w:rsidRDefault="00B76359">
            <w:pPr>
              <w:pStyle w:val="TAH"/>
              <w:rPr>
                <w:rFonts w:cs="Arial"/>
                <w:szCs w:val="22"/>
              </w:rPr>
            </w:pPr>
            <w:r w:rsidRPr="00B14BFF">
              <w:rPr>
                <w:rFonts w:cs="Arial"/>
                <w:szCs w:val="22"/>
              </w:rPr>
              <w:t>Description</w:t>
            </w:r>
          </w:p>
        </w:tc>
        <w:tc>
          <w:tcPr>
            <w:tcW w:w="2268" w:type="dxa"/>
            <w:shd w:val="clear" w:color="auto" w:fill="F2F2F2"/>
          </w:tcPr>
          <w:p w:rsidR="00B76359" w:rsidRPr="00B14BFF" w:rsidRDefault="00B76359">
            <w:pPr>
              <w:pStyle w:val="TAH"/>
              <w:rPr>
                <w:rFonts w:cs="Arial"/>
                <w:szCs w:val="22"/>
              </w:rPr>
            </w:pPr>
            <w:r w:rsidRPr="00B14BFF">
              <w:rPr>
                <w:rFonts w:cs="Arial"/>
                <w:szCs w:val="22"/>
              </w:rPr>
              <w:t>OpenAPI Specification File</w:t>
            </w:r>
          </w:p>
        </w:tc>
        <w:tc>
          <w:tcPr>
            <w:tcW w:w="1843" w:type="dxa"/>
            <w:shd w:val="clear" w:color="auto" w:fill="F2F2F2"/>
          </w:tcPr>
          <w:p w:rsidR="00B76359" w:rsidRPr="00B14BFF" w:rsidRDefault="00B76359">
            <w:pPr>
              <w:pStyle w:val="TAH"/>
              <w:rPr>
                <w:rFonts w:cs="Arial"/>
                <w:szCs w:val="22"/>
              </w:rPr>
            </w:pPr>
            <w:r w:rsidRPr="00B14BFF">
              <w:rPr>
                <w:rFonts w:cs="Arial"/>
                <w:szCs w:val="22"/>
              </w:rPr>
              <w:t>apiName</w:t>
            </w:r>
          </w:p>
        </w:tc>
        <w:tc>
          <w:tcPr>
            <w:tcW w:w="845" w:type="dxa"/>
            <w:shd w:val="clear" w:color="auto" w:fill="F2F2F2"/>
          </w:tcPr>
          <w:p w:rsidR="00B76359" w:rsidRPr="00B14BFF" w:rsidRDefault="00B76359">
            <w:pPr>
              <w:pStyle w:val="TAH"/>
              <w:rPr>
                <w:rFonts w:cs="Arial"/>
                <w:szCs w:val="22"/>
              </w:rPr>
            </w:pPr>
            <w:r w:rsidRPr="00B14BFF">
              <w:rPr>
                <w:rFonts w:cs="Arial"/>
                <w:szCs w:val="22"/>
              </w:rPr>
              <w:t>Annex</w:t>
            </w:r>
          </w:p>
        </w:tc>
      </w:tr>
      <w:tr w:rsidR="00B76359" w:rsidRPr="00B14BFF">
        <w:trPr>
          <w:jc w:val="center"/>
        </w:trPr>
        <w:tc>
          <w:tcPr>
            <w:tcW w:w="2122" w:type="dxa"/>
          </w:tcPr>
          <w:p w:rsidR="00B76359" w:rsidRPr="00B14BFF" w:rsidRDefault="00B76359">
            <w:pPr>
              <w:pStyle w:val="TAL"/>
              <w:rPr>
                <w:rFonts w:cs="Arial"/>
                <w:szCs w:val="22"/>
                <w:lang w:val="en-US" w:eastAsia="ko-KR"/>
              </w:rPr>
            </w:pPr>
            <w:r w:rsidRPr="00B14BFF">
              <w:rPr>
                <w:rFonts w:cs="Arial"/>
                <w:szCs w:val="22"/>
              </w:rPr>
              <w:t>Nnwdaf_EventsSubscription</w:t>
            </w:r>
          </w:p>
        </w:tc>
        <w:tc>
          <w:tcPr>
            <w:tcW w:w="834" w:type="dxa"/>
          </w:tcPr>
          <w:p w:rsidR="00B76359" w:rsidRPr="00B14BFF" w:rsidRDefault="00B76359">
            <w:pPr>
              <w:pStyle w:val="TAL"/>
              <w:rPr>
                <w:rFonts w:cs="Arial"/>
                <w:szCs w:val="22"/>
                <w:lang w:val="en-US" w:eastAsia="ko-KR"/>
              </w:rPr>
            </w:pPr>
            <w:r w:rsidRPr="00B14BFF">
              <w:rPr>
                <w:rFonts w:cs="Arial"/>
                <w:szCs w:val="22"/>
                <w:lang w:val="en-US" w:eastAsia="ko-KR"/>
              </w:rPr>
              <w:t>5.1</w:t>
            </w:r>
          </w:p>
        </w:tc>
        <w:tc>
          <w:tcPr>
            <w:tcW w:w="1717" w:type="dxa"/>
          </w:tcPr>
          <w:p w:rsidR="00B76359" w:rsidRPr="00B14BFF" w:rsidRDefault="00B76359">
            <w:pPr>
              <w:pStyle w:val="TAL"/>
              <w:rPr>
                <w:rFonts w:cs="Arial"/>
                <w:szCs w:val="22"/>
                <w:lang w:val="en-US" w:eastAsia="ko-KR"/>
              </w:rPr>
            </w:pPr>
            <w:r w:rsidRPr="00B14BFF">
              <w:rPr>
                <w:rFonts w:cs="Arial"/>
                <w:szCs w:val="22"/>
              </w:rPr>
              <w:t>Nnwdaf Events Subscription Service.</w:t>
            </w:r>
          </w:p>
        </w:tc>
        <w:tc>
          <w:tcPr>
            <w:tcW w:w="2268" w:type="dxa"/>
          </w:tcPr>
          <w:p w:rsidR="00B76359" w:rsidRPr="00B14BFF" w:rsidRDefault="00B76359">
            <w:pPr>
              <w:pStyle w:val="TAL"/>
              <w:rPr>
                <w:rFonts w:cs="Arial"/>
                <w:szCs w:val="22"/>
                <w:lang w:val="en-US" w:eastAsia="ko-KR"/>
              </w:rPr>
            </w:pPr>
            <w:r w:rsidRPr="00B14BFF">
              <w:rPr>
                <w:rFonts w:cs="Arial"/>
                <w:szCs w:val="22"/>
                <w:lang w:val="en-US" w:eastAsia="ko-KR"/>
              </w:rPr>
              <w:t>TS29520_Nnwdaf_EventsSubscription.yaml</w:t>
            </w:r>
          </w:p>
        </w:tc>
        <w:tc>
          <w:tcPr>
            <w:tcW w:w="1843" w:type="dxa"/>
          </w:tcPr>
          <w:p w:rsidR="00B76359" w:rsidRPr="00B14BFF" w:rsidRDefault="00B76359">
            <w:pPr>
              <w:pStyle w:val="TAL"/>
              <w:rPr>
                <w:rFonts w:cs="Arial"/>
                <w:szCs w:val="22"/>
                <w:lang w:val="en-US" w:eastAsia="ko-KR"/>
              </w:rPr>
            </w:pPr>
            <w:r w:rsidRPr="00B14BFF">
              <w:rPr>
                <w:rFonts w:cs="Arial"/>
                <w:szCs w:val="22"/>
              </w:rPr>
              <w:t>nnwdaf-eventssubscription</w:t>
            </w:r>
          </w:p>
        </w:tc>
        <w:tc>
          <w:tcPr>
            <w:tcW w:w="845" w:type="dxa"/>
          </w:tcPr>
          <w:p w:rsidR="00B76359" w:rsidRPr="00B14BFF" w:rsidRDefault="00B76359">
            <w:pPr>
              <w:pStyle w:val="TAL"/>
              <w:rPr>
                <w:rFonts w:cs="Arial"/>
                <w:szCs w:val="22"/>
                <w:lang w:val="en-US" w:eastAsia="ko-KR"/>
              </w:rPr>
            </w:pPr>
            <w:r w:rsidRPr="00B14BFF">
              <w:rPr>
                <w:rFonts w:cs="Arial"/>
                <w:szCs w:val="22"/>
                <w:lang w:val="en-US" w:eastAsia="ko-KR"/>
              </w:rPr>
              <w:t>A.2</w:t>
            </w:r>
          </w:p>
        </w:tc>
      </w:tr>
      <w:tr w:rsidR="00B76359" w:rsidRPr="00B14BFF">
        <w:trPr>
          <w:jc w:val="center"/>
        </w:trPr>
        <w:tc>
          <w:tcPr>
            <w:tcW w:w="2122" w:type="dxa"/>
          </w:tcPr>
          <w:p w:rsidR="00B76359" w:rsidRPr="00B14BFF" w:rsidRDefault="00B76359">
            <w:pPr>
              <w:pStyle w:val="TAL"/>
              <w:rPr>
                <w:rFonts w:cs="Arial"/>
                <w:szCs w:val="22"/>
              </w:rPr>
            </w:pPr>
            <w:r w:rsidRPr="00B14BFF">
              <w:rPr>
                <w:rFonts w:cs="Arial"/>
                <w:szCs w:val="22"/>
              </w:rPr>
              <w:t>Nnwdaf_AnalyticsInfo</w:t>
            </w:r>
          </w:p>
        </w:tc>
        <w:tc>
          <w:tcPr>
            <w:tcW w:w="834" w:type="dxa"/>
          </w:tcPr>
          <w:p w:rsidR="00B76359" w:rsidRPr="00B14BFF" w:rsidRDefault="00B76359">
            <w:pPr>
              <w:pStyle w:val="TAL"/>
              <w:rPr>
                <w:rFonts w:cs="Arial"/>
                <w:szCs w:val="22"/>
                <w:lang w:val="en-US" w:eastAsia="ko-KR"/>
              </w:rPr>
            </w:pPr>
            <w:r w:rsidRPr="00B14BFF">
              <w:rPr>
                <w:rFonts w:cs="Arial"/>
                <w:szCs w:val="22"/>
                <w:lang w:val="en-US" w:eastAsia="ko-KR"/>
              </w:rPr>
              <w:t>5.2</w:t>
            </w:r>
          </w:p>
        </w:tc>
        <w:tc>
          <w:tcPr>
            <w:tcW w:w="1717" w:type="dxa"/>
          </w:tcPr>
          <w:p w:rsidR="00B76359" w:rsidRPr="00B14BFF" w:rsidRDefault="00B76359">
            <w:pPr>
              <w:pStyle w:val="TAL"/>
              <w:rPr>
                <w:rFonts w:cs="Arial"/>
                <w:szCs w:val="22"/>
              </w:rPr>
            </w:pPr>
            <w:r w:rsidRPr="00B14BFF">
              <w:rPr>
                <w:rFonts w:cs="Arial"/>
                <w:szCs w:val="22"/>
              </w:rPr>
              <w:t>Nnwdaf Analytics Information Service</w:t>
            </w:r>
          </w:p>
        </w:tc>
        <w:tc>
          <w:tcPr>
            <w:tcW w:w="2268" w:type="dxa"/>
          </w:tcPr>
          <w:p w:rsidR="00B76359" w:rsidRPr="00B14BFF" w:rsidRDefault="00B76359">
            <w:pPr>
              <w:pStyle w:val="TAL"/>
              <w:rPr>
                <w:rFonts w:cs="Arial"/>
                <w:szCs w:val="22"/>
                <w:lang w:val="en-US" w:eastAsia="ko-KR"/>
              </w:rPr>
            </w:pPr>
            <w:r w:rsidRPr="00B14BFF">
              <w:rPr>
                <w:rFonts w:cs="Arial"/>
                <w:szCs w:val="22"/>
                <w:lang w:val="en-US" w:eastAsia="ko-KR"/>
              </w:rPr>
              <w:t>TS29520_Nnwdaf_AnalyticsInfo.yaml</w:t>
            </w:r>
          </w:p>
        </w:tc>
        <w:tc>
          <w:tcPr>
            <w:tcW w:w="1843" w:type="dxa"/>
          </w:tcPr>
          <w:p w:rsidR="00B76359" w:rsidRPr="00B14BFF" w:rsidRDefault="00B76359">
            <w:pPr>
              <w:pStyle w:val="TAL"/>
              <w:rPr>
                <w:rFonts w:cs="Arial"/>
                <w:szCs w:val="22"/>
              </w:rPr>
            </w:pPr>
            <w:r w:rsidRPr="00B14BFF">
              <w:rPr>
                <w:rFonts w:cs="Arial"/>
                <w:szCs w:val="22"/>
              </w:rPr>
              <w:t>nnwdaf-analyticsinfo</w:t>
            </w:r>
          </w:p>
        </w:tc>
        <w:tc>
          <w:tcPr>
            <w:tcW w:w="845" w:type="dxa"/>
          </w:tcPr>
          <w:p w:rsidR="00B76359" w:rsidRPr="00B14BFF" w:rsidRDefault="00B76359">
            <w:pPr>
              <w:pStyle w:val="TAL"/>
              <w:rPr>
                <w:rFonts w:cs="Arial"/>
                <w:szCs w:val="22"/>
                <w:lang w:val="en-US" w:eastAsia="ko-KR"/>
              </w:rPr>
            </w:pPr>
            <w:r w:rsidRPr="00B14BFF">
              <w:rPr>
                <w:rFonts w:cs="Arial"/>
                <w:szCs w:val="22"/>
                <w:lang w:val="en-US" w:eastAsia="ko-KR"/>
              </w:rPr>
              <w:t>A.3</w:t>
            </w:r>
          </w:p>
        </w:tc>
      </w:tr>
    </w:tbl>
    <w:p w:rsidR="00B76359" w:rsidRPr="00B14BFF" w:rsidRDefault="00B76359"/>
    <w:p w:rsidR="00B76359" w:rsidRPr="00B14BFF" w:rsidRDefault="00B76359">
      <w:pPr>
        <w:pStyle w:val="21"/>
      </w:pPr>
      <w:bookmarkStart w:id="147" w:name="_Toc36102393"/>
      <w:bookmarkStart w:id="148" w:name="_Toc43563435"/>
      <w:bookmarkStart w:id="149" w:name="_Toc45133978"/>
      <w:bookmarkStart w:id="150" w:name="_Toc50032624"/>
      <w:bookmarkStart w:id="151" w:name="_Toc28012752"/>
      <w:bookmarkStart w:id="152" w:name="_Toc34266222"/>
      <w:bookmarkStart w:id="153" w:name="_Toc51762936"/>
      <w:bookmarkStart w:id="154" w:name="_Toc56641184"/>
      <w:bookmarkStart w:id="155" w:name="_Toc59017701"/>
      <w:bookmarkStart w:id="156" w:name="_Toc63199073"/>
      <w:bookmarkStart w:id="157" w:name="_Toc66230502"/>
      <w:bookmarkStart w:id="158" w:name="_Toc68168733"/>
      <w:bookmarkStart w:id="159" w:name="_Toc70545506"/>
      <w:bookmarkStart w:id="160" w:name="_Toc83225019"/>
      <w:bookmarkStart w:id="161" w:name="_Toc90655498"/>
      <w:bookmarkStart w:id="162" w:name="_Toc97231868"/>
      <w:bookmarkStart w:id="163" w:name="_Toc104538274"/>
      <w:r w:rsidRPr="00B14BFF">
        <w:t>4.2</w:t>
      </w:r>
      <w:r w:rsidRPr="00B14BFF">
        <w:tab/>
        <w:t>Nnwdaf_EventsSubscription Service</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rsidR="00B76359" w:rsidRPr="00B14BFF" w:rsidRDefault="00B76359">
      <w:pPr>
        <w:pStyle w:val="31"/>
      </w:pPr>
      <w:bookmarkStart w:id="164" w:name="_Toc36102394"/>
      <w:bookmarkStart w:id="165" w:name="_Toc43563436"/>
      <w:bookmarkStart w:id="166" w:name="_Toc45133979"/>
      <w:bookmarkStart w:id="167" w:name="_Toc50032625"/>
      <w:bookmarkStart w:id="168" w:name="_Toc28012753"/>
      <w:bookmarkStart w:id="169" w:name="_Toc34266223"/>
      <w:bookmarkStart w:id="170" w:name="_Toc51762937"/>
      <w:bookmarkStart w:id="171" w:name="_Toc56641185"/>
      <w:bookmarkStart w:id="172" w:name="_Toc59017702"/>
      <w:bookmarkStart w:id="173" w:name="_Toc63199074"/>
      <w:bookmarkStart w:id="174" w:name="_Toc66230503"/>
      <w:bookmarkStart w:id="175" w:name="_Toc68168734"/>
      <w:bookmarkStart w:id="176" w:name="_Toc70545507"/>
      <w:bookmarkStart w:id="177" w:name="_Toc83225020"/>
      <w:bookmarkStart w:id="178" w:name="_Toc90655499"/>
      <w:bookmarkStart w:id="179" w:name="_Toc97231869"/>
      <w:bookmarkStart w:id="180" w:name="_Toc104538275"/>
      <w:r w:rsidRPr="00B14BFF">
        <w:t>4.2.1</w:t>
      </w:r>
      <w:r w:rsidRPr="00B14BFF">
        <w:tab/>
        <w:t>Service Description</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rsidR="00B76359" w:rsidRPr="00B14BFF" w:rsidRDefault="00B76359">
      <w:pPr>
        <w:pStyle w:val="41"/>
        <w:rPr>
          <w:lang w:eastAsia="zh-CN"/>
        </w:rPr>
      </w:pPr>
      <w:bookmarkStart w:id="181" w:name="_Toc28012754"/>
      <w:bookmarkStart w:id="182" w:name="_Toc34266224"/>
      <w:bookmarkStart w:id="183" w:name="_Toc36102395"/>
      <w:bookmarkStart w:id="184" w:name="_Toc43563437"/>
      <w:bookmarkStart w:id="185" w:name="_Toc45133980"/>
      <w:bookmarkStart w:id="186" w:name="_Toc50032626"/>
      <w:bookmarkStart w:id="187" w:name="_Toc51762938"/>
      <w:bookmarkStart w:id="188" w:name="_Toc56641186"/>
      <w:bookmarkStart w:id="189" w:name="_Toc59017703"/>
      <w:bookmarkStart w:id="190" w:name="_Toc63199075"/>
      <w:bookmarkStart w:id="191" w:name="_Toc66230504"/>
      <w:bookmarkStart w:id="192" w:name="_Toc68168735"/>
      <w:bookmarkStart w:id="193" w:name="_Toc70545508"/>
      <w:bookmarkStart w:id="194" w:name="_Toc83225021"/>
      <w:bookmarkStart w:id="195" w:name="_Toc90655500"/>
      <w:bookmarkStart w:id="196" w:name="_Toc97231870"/>
      <w:bookmarkStart w:id="197" w:name="_Toc104538276"/>
      <w:r w:rsidRPr="00B14BFF">
        <w:t>4.2.</w:t>
      </w:r>
      <w:r w:rsidRPr="00B14BFF">
        <w:rPr>
          <w:rFonts w:hint="eastAsia"/>
          <w:lang w:eastAsia="zh-CN"/>
        </w:rPr>
        <w:t>1</w:t>
      </w:r>
      <w:r w:rsidRPr="00B14BFF">
        <w:rPr>
          <w:lang w:eastAsia="zh-CN"/>
        </w:rPr>
        <w:t>.1</w:t>
      </w:r>
      <w:r w:rsidRPr="00B14BFF">
        <w:tab/>
      </w:r>
      <w:r w:rsidRPr="00B14BFF">
        <w:rPr>
          <w:rFonts w:hint="eastAsia"/>
          <w:lang w:eastAsia="zh-CN"/>
        </w:rPr>
        <w:t>Overview</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rsidR="00B76359" w:rsidRPr="00B14BFF" w:rsidRDefault="00B76359">
      <w:r w:rsidRPr="00B14BFF">
        <w:t>The Nnwdaf_EventsSubscription Service corresponding to Nnwdaf_AnalyticsSubscription Service as defined in 3GPP TS 23.501 [2], 3GPP TS 23.288 [17] and 3GPP TS 2</w:t>
      </w:r>
      <w:r w:rsidRPr="00B14BFF">
        <w:rPr>
          <w:rFonts w:hint="eastAsia"/>
          <w:lang w:eastAsia="zh-CN"/>
        </w:rPr>
        <w:t>3</w:t>
      </w:r>
      <w:r w:rsidRPr="00B14BFF">
        <w:t>.503 [4], is provided by the Network Data Analytics Function (NWDAF).</w:t>
      </w:r>
    </w:p>
    <w:p w:rsidR="00B76359" w:rsidRPr="00B14BFF" w:rsidRDefault="00B76359">
      <w:r w:rsidRPr="00B14BFF">
        <w:t>This service:</w:t>
      </w:r>
    </w:p>
    <w:p w:rsidR="00B76359" w:rsidRPr="00B14BFF" w:rsidRDefault="00B76359">
      <w:pPr>
        <w:pStyle w:val="B1"/>
      </w:pPr>
      <w:r w:rsidRPr="00B14BFF">
        <w:t>-</w:t>
      </w:r>
      <w:r w:rsidRPr="00B14BFF">
        <w:tab/>
        <w:t>allows NF consumers to subscribe to and unsubscribe from different analytic events; and</w:t>
      </w:r>
    </w:p>
    <w:p w:rsidR="00B76359" w:rsidRPr="00B14BFF" w:rsidRDefault="00B76359">
      <w:pPr>
        <w:pStyle w:val="B1"/>
      </w:pPr>
      <w:r w:rsidRPr="00B14BFF">
        <w:t>-</w:t>
      </w:r>
      <w:r w:rsidRPr="00B14BFF">
        <w:tab/>
        <w:t>notifies NF consumers with a corresponding subscription about observed events.</w:t>
      </w:r>
    </w:p>
    <w:p w:rsidR="00B76359" w:rsidRPr="00B14BFF" w:rsidRDefault="00B76359">
      <w:r w:rsidRPr="00B14BFF">
        <w:lastRenderedPageBreak/>
        <w:t>The types of observed events include:</w:t>
      </w:r>
    </w:p>
    <w:p w:rsidR="00B76359" w:rsidRPr="00B14BFF" w:rsidRDefault="00B76359">
      <w:pPr>
        <w:pStyle w:val="B1"/>
      </w:pPr>
      <w:r w:rsidRPr="00B14BFF">
        <w:t>-</w:t>
      </w:r>
      <w:r w:rsidRPr="00B14BFF">
        <w:tab/>
        <w:t>Slice load level information;</w:t>
      </w:r>
    </w:p>
    <w:p w:rsidR="00B76359" w:rsidRPr="00B14BFF" w:rsidRDefault="00B76359">
      <w:pPr>
        <w:pStyle w:val="B1"/>
      </w:pPr>
      <w:r w:rsidRPr="00B14BFF">
        <w:t>-</w:t>
      </w:r>
      <w:r w:rsidRPr="00B14BFF">
        <w:tab/>
        <w:t>Network slice instance load level information;</w:t>
      </w:r>
    </w:p>
    <w:p w:rsidR="00B76359" w:rsidRPr="00B14BFF" w:rsidRDefault="00B76359">
      <w:pPr>
        <w:pStyle w:val="B1"/>
      </w:pPr>
      <w:r w:rsidRPr="00B14BFF">
        <w:t>-</w:t>
      </w:r>
      <w:r w:rsidRPr="00B14BFF">
        <w:tab/>
        <w:t>Service experience;</w:t>
      </w:r>
    </w:p>
    <w:p w:rsidR="00B76359" w:rsidRPr="00B14BFF" w:rsidRDefault="00B76359">
      <w:pPr>
        <w:pStyle w:val="B1"/>
      </w:pPr>
      <w:r w:rsidRPr="00B14BFF">
        <w:t>-</w:t>
      </w:r>
      <w:r w:rsidRPr="00B14BFF">
        <w:tab/>
        <w:t>NF load;</w:t>
      </w:r>
    </w:p>
    <w:p w:rsidR="00B76359" w:rsidRPr="00B14BFF" w:rsidRDefault="00B76359">
      <w:pPr>
        <w:pStyle w:val="B1"/>
      </w:pPr>
      <w:r w:rsidRPr="00B14BFF">
        <w:t>-</w:t>
      </w:r>
      <w:r w:rsidRPr="00B14BFF">
        <w:tab/>
        <w:t>Network performance;</w:t>
      </w:r>
    </w:p>
    <w:p w:rsidR="00B76359" w:rsidRPr="00B14BFF" w:rsidRDefault="00B76359">
      <w:pPr>
        <w:pStyle w:val="B1"/>
      </w:pPr>
      <w:r w:rsidRPr="00B14BFF">
        <w:t>-</w:t>
      </w:r>
      <w:r w:rsidRPr="00B14BFF">
        <w:tab/>
        <w:t>Abnormal behaviour;</w:t>
      </w:r>
    </w:p>
    <w:p w:rsidR="00B76359" w:rsidRPr="00B14BFF" w:rsidRDefault="00B76359">
      <w:pPr>
        <w:pStyle w:val="B1"/>
      </w:pPr>
      <w:r w:rsidRPr="00B14BFF">
        <w:t>-</w:t>
      </w:r>
      <w:r w:rsidRPr="00B14BFF">
        <w:tab/>
        <w:t>UE mobility;</w:t>
      </w:r>
    </w:p>
    <w:p w:rsidR="00B76359" w:rsidRPr="00B14BFF" w:rsidRDefault="00B76359">
      <w:pPr>
        <w:pStyle w:val="B1"/>
      </w:pPr>
      <w:r w:rsidRPr="00B14BFF">
        <w:t>-</w:t>
      </w:r>
      <w:r w:rsidRPr="00B14BFF">
        <w:tab/>
        <w:t>UE communication;</w:t>
      </w:r>
    </w:p>
    <w:p w:rsidR="00B76359" w:rsidRPr="00B14BFF" w:rsidRDefault="00B76359">
      <w:pPr>
        <w:pStyle w:val="B1"/>
      </w:pPr>
      <w:r w:rsidRPr="00B14BFF">
        <w:t>-</w:t>
      </w:r>
      <w:r w:rsidRPr="00B14BFF">
        <w:tab/>
        <w:t>User data congestion; and</w:t>
      </w:r>
    </w:p>
    <w:p w:rsidR="00B76359" w:rsidRPr="00B14BFF" w:rsidRDefault="00B76359">
      <w:pPr>
        <w:pStyle w:val="B1"/>
      </w:pPr>
      <w:r w:rsidRPr="00B14BFF">
        <w:t>-</w:t>
      </w:r>
      <w:r w:rsidRPr="00B14BFF">
        <w:tab/>
        <w:t>QoS sustainability.</w:t>
      </w:r>
    </w:p>
    <w:p w:rsidR="00B76359" w:rsidRPr="00B14BFF" w:rsidRDefault="00B76359">
      <w:pPr>
        <w:pStyle w:val="41"/>
      </w:pPr>
      <w:bookmarkStart w:id="198" w:name="_Toc28012755"/>
      <w:bookmarkStart w:id="199" w:name="_Toc34266225"/>
      <w:bookmarkStart w:id="200" w:name="_Toc36102396"/>
      <w:bookmarkStart w:id="201" w:name="_Toc43563438"/>
      <w:bookmarkStart w:id="202" w:name="_Toc45133981"/>
      <w:bookmarkStart w:id="203" w:name="_Toc50032627"/>
      <w:bookmarkStart w:id="204" w:name="_Toc51762939"/>
      <w:bookmarkStart w:id="205" w:name="_Toc56641187"/>
      <w:bookmarkStart w:id="206" w:name="_Toc59017704"/>
      <w:bookmarkStart w:id="207" w:name="_Toc63199076"/>
      <w:bookmarkStart w:id="208" w:name="_Toc66230505"/>
      <w:bookmarkStart w:id="209" w:name="_Toc68168736"/>
      <w:bookmarkStart w:id="210" w:name="_Toc70545509"/>
      <w:bookmarkStart w:id="211" w:name="_Toc83225022"/>
      <w:bookmarkStart w:id="212" w:name="_Toc90655501"/>
      <w:bookmarkStart w:id="213" w:name="_Toc97231871"/>
      <w:bookmarkStart w:id="214" w:name="_Toc104538277"/>
      <w:r w:rsidRPr="00B14BFF">
        <w:t>4.2.</w:t>
      </w:r>
      <w:r w:rsidRPr="00B14BFF">
        <w:rPr>
          <w:rFonts w:hint="eastAsia"/>
        </w:rPr>
        <w:t>1</w:t>
      </w:r>
      <w:r w:rsidRPr="00B14BFF">
        <w:t>.2</w:t>
      </w:r>
      <w:r w:rsidRPr="00B14BFF">
        <w:rPr>
          <w:rFonts w:hint="eastAsia"/>
        </w:rPr>
        <w:tab/>
      </w:r>
      <w:r w:rsidRPr="00B14BFF">
        <w:t>Service Architecture</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B76359" w:rsidRPr="00B14BFF" w:rsidRDefault="00B76359">
      <w:r w:rsidRPr="00B14BFF">
        <w:t xml:space="preserve">The 5G System Architecture is defined in 3GPP TS 23.501 [2]. The Network Data Analytics Exposure architecture is defined in 3GPP TS 23.288 [17]. The Policy and Charging related 5G architecture is also described in 3GPP TS 23.503 [4] </w:t>
      </w:r>
      <w:r w:rsidRPr="00B14BFF">
        <w:rPr>
          <w:lang w:val="en-US"/>
        </w:rPr>
        <w:t>and</w:t>
      </w:r>
      <w:r w:rsidRPr="00B14BFF">
        <w:t xml:space="preserve"> 3GPP TS 29.513 [5].</w:t>
      </w:r>
    </w:p>
    <w:p w:rsidR="00B76359" w:rsidRPr="00B14BFF" w:rsidRDefault="00B76359">
      <w:r w:rsidRPr="00B14BFF">
        <w:t>The Nnwdaf_EventsSubscription service is part of the Nnwdaf service-based interface exhibited by the Network Data Analytics Function (NWDAF).</w:t>
      </w:r>
    </w:p>
    <w:p w:rsidR="00B76359" w:rsidRPr="00B14BFF" w:rsidRDefault="00B76359">
      <w:r w:rsidRPr="00B14BFF">
        <w:t>Known consumers of the Nnwdaf_EventsSubscription service are:</w:t>
      </w:r>
    </w:p>
    <w:p w:rsidR="00B76359" w:rsidRPr="00B14BFF" w:rsidRDefault="00B76359">
      <w:pPr>
        <w:pStyle w:val="B1"/>
      </w:pPr>
      <w:r w:rsidRPr="00B14BFF">
        <w:t>-</w:t>
      </w:r>
      <w:r w:rsidRPr="00B14BFF">
        <w:tab/>
        <w:t xml:space="preserve">Policy Control Function (PCF) </w:t>
      </w:r>
    </w:p>
    <w:p w:rsidR="00B76359" w:rsidRPr="00B14BFF" w:rsidRDefault="00B76359">
      <w:pPr>
        <w:pStyle w:val="B1"/>
      </w:pPr>
      <w:r w:rsidRPr="00B14BFF">
        <w:t>-</w:t>
      </w:r>
      <w:r w:rsidRPr="00B14BFF">
        <w:tab/>
        <w:t>Network Slice Selection Function (NSSF)</w:t>
      </w:r>
    </w:p>
    <w:p w:rsidR="00B76359" w:rsidRPr="00B14BFF" w:rsidRDefault="00B76359">
      <w:pPr>
        <w:pStyle w:val="B1"/>
        <w:rPr>
          <w:rFonts w:eastAsia="DengXian"/>
        </w:rPr>
      </w:pPr>
      <w:r w:rsidRPr="00B14BFF">
        <w:rPr>
          <w:rFonts w:eastAsia="DengXian"/>
        </w:rPr>
        <w:t>-</w:t>
      </w:r>
      <w:r w:rsidRPr="00B14BFF">
        <w:rPr>
          <w:rFonts w:eastAsia="DengXian"/>
        </w:rPr>
        <w:tab/>
        <w:t xml:space="preserve">Access and Mobility Management Function (AMF) </w:t>
      </w:r>
    </w:p>
    <w:p w:rsidR="00B76359" w:rsidRPr="00B14BFF" w:rsidRDefault="00B76359">
      <w:pPr>
        <w:pStyle w:val="B1"/>
        <w:rPr>
          <w:rFonts w:eastAsia="DengXian"/>
        </w:rPr>
      </w:pPr>
      <w:r w:rsidRPr="00B14BFF">
        <w:rPr>
          <w:rFonts w:eastAsia="DengXian"/>
        </w:rPr>
        <w:t>-</w:t>
      </w:r>
      <w:r w:rsidRPr="00B14BFF">
        <w:rPr>
          <w:rFonts w:eastAsia="DengXian"/>
        </w:rPr>
        <w:tab/>
        <w:t xml:space="preserve">Session Management Function (SMF) </w:t>
      </w:r>
    </w:p>
    <w:p w:rsidR="00B76359" w:rsidRPr="00B14BFF" w:rsidRDefault="00B76359">
      <w:pPr>
        <w:pStyle w:val="B1"/>
        <w:rPr>
          <w:rFonts w:eastAsia="DengXian"/>
        </w:rPr>
      </w:pPr>
      <w:r w:rsidRPr="00B14BFF">
        <w:rPr>
          <w:rFonts w:eastAsia="DengXian"/>
        </w:rPr>
        <w:t>-</w:t>
      </w:r>
      <w:r w:rsidRPr="00B14BFF">
        <w:rPr>
          <w:rFonts w:eastAsia="DengXian"/>
        </w:rPr>
        <w:tab/>
        <w:t xml:space="preserve">Network Exposure Function (NEF) </w:t>
      </w:r>
    </w:p>
    <w:p w:rsidR="00B76359" w:rsidRPr="00B14BFF" w:rsidRDefault="00B76359">
      <w:pPr>
        <w:pStyle w:val="B1"/>
        <w:rPr>
          <w:rFonts w:eastAsia="DengXian"/>
        </w:rPr>
      </w:pPr>
      <w:r w:rsidRPr="00B14BFF">
        <w:rPr>
          <w:rFonts w:eastAsia="DengXian"/>
        </w:rPr>
        <w:t>-</w:t>
      </w:r>
      <w:r w:rsidRPr="00B14BFF">
        <w:rPr>
          <w:rFonts w:eastAsia="DengXian"/>
        </w:rPr>
        <w:tab/>
        <w:t xml:space="preserve">Application Function (AF) </w:t>
      </w:r>
    </w:p>
    <w:p w:rsidR="00B76359" w:rsidRPr="00B14BFF" w:rsidRDefault="00B76359">
      <w:pPr>
        <w:pStyle w:val="B1"/>
      </w:pPr>
      <w:r w:rsidRPr="00B14BFF">
        <w:t>-</w:t>
      </w:r>
      <w:r w:rsidRPr="00B14BFF">
        <w:tab/>
        <w:t xml:space="preserve">Operation, Administration, and Maintenance (OAM) </w:t>
      </w:r>
    </w:p>
    <w:p w:rsidR="00B76359" w:rsidRPr="00B14BFF" w:rsidRDefault="00B76359">
      <w:pPr>
        <w:pStyle w:val="B1"/>
      </w:pPr>
      <w:r w:rsidRPr="00B14BFF">
        <w:t>-</w:t>
      </w:r>
      <w:r w:rsidRPr="00B14BFF">
        <w:tab/>
        <w:t>Charging Enablement Function (CEF)</w:t>
      </w:r>
    </w:p>
    <w:p w:rsidR="00B76359" w:rsidRPr="00B14BFF" w:rsidRDefault="00B76359">
      <w:r w:rsidRPr="00B14BFF">
        <w:t>The PCF accesses the Nnwdaf_EventsSubscription service at the NWDAF via the N23 Reference point. The NSSF accesses the Nnwdaf_EventsSubscription service at the NWDAF via the N34 Reference point.</w:t>
      </w:r>
    </w:p>
    <w:p w:rsidR="00B76359" w:rsidRPr="00B14BFF" w:rsidRDefault="00EE341A">
      <w:pPr>
        <w:pStyle w:val="TH"/>
        <w:rPr>
          <w:lang w:val="en-US"/>
        </w:rPr>
      </w:pPr>
      <w:r w:rsidRPr="00B14BFF">
        <w:rPr>
          <w:lang w:val="en-US" w:eastAsia="zh-CN"/>
        </w:rPr>
        <w:object w:dxaOrig="8830" w:dyaOrig="2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40.25pt" o:ole="">
            <v:imagedata r:id="rId11" o:title=""/>
          </v:shape>
          <o:OLEObject Type="Embed" ProgID="Visio.Drawing.15" ShapeID="_x0000_i1025" DrawAspect="Content" ObjectID="_1818578045" r:id="rId12"/>
        </w:object>
      </w:r>
    </w:p>
    <w:p w:rsidR="00B76359" w:rsidRPr="00B14BFF" w:rsidRDefault="00B76359">
      <w:pPr>
        <w:pStyle w:val="TF"/>
      </w:pPr>
      <w:r w:rsidRPr="00B14BFF">
        <w:t>Figure 4.2.1.2-1</w:t>
      </w:r>
      <w:r w:rsidRPr="00B14BFF">
        <w:rPr>
          <w:lang w:eastAsia="zh-CN"/>
        </w:rPr>
        <w:t>:</w:t>
      </w:r>
      <w:r w:rsidRPr="00B14BFF">
        <w:t xml:space="preserve"> Reference Architecture for the Nnwdaf_EventsSubscription Service; SBI representation</w:t>
      </w:r>
    </w:p>
    <w:p w:rsidR="00B76359" w:rsidRPr="00B14BFF" w:rsidRDefault="00EE341A">
      <w:pPr>
        <w:pStyle w:val="TH"/>
        <w:rPr>
          <w:lang w:eastAsia="zh-CN"/>
        </w:rPr>
      </w:pPr>
      <w:r w:rsidRPr="00B14BFF">
        <w:rPr>
          <w:lang w:val="en-US" w:eastAsia="zh-CN"/>
        </w:rPr>
        <w:object w:dxaOrig="9681" w:dyaOrig="2851">
          <v:shape id="_x0000_i1026" type="#_x0000_t75" style="width:452.25pt;height:133.5pt" o:ole="">
            <v:imagedata r:id="rId13" o:title=""/>
          </v:shape>
          <o:OLEObject Type="Embed" ProgID="Visio.Drawing.15" ShapeID="_x0000_i1026" DrawAspect="Content" ObjectID="_1818578046" r:id="rId14"/>
        </w:object>
      </w:r>
    </w:p>
    <w:p w:rsidR="00B76359" w:rsidRPr="00B14BFF" w:rsidRDefault="00B76359">
      <w:pPr>
        <w:pStyle w:val="TF"/>
      </w:pPr>
      <w:r w:rsidRPr="00B14BFF">
        <w:t>Figure 4.2.1.2-2</w:t>
      </w:r>
      <w:r w:rsidRPr="00B14BFF">
        <w:rPr>
          <w:lang w:eastAsia="zh-CN"/>
        </w:rPr>
        <w:t>:</w:t>
      </w:r>
      <w:r w:rsidRPr="00B14BFF">
        <w:t xml:space="preserve"> Reference Architecture for the Nnwdaf_EventsSubscription Service: reference point representation</w:t>
      </w:r>
    </w:p>
    <w:p w:rsidR="00B76359" w:rsidRPr="00B14BFF" w:rsidRDefault="00B76359">
      <w:pPr>
        <w:pStyle w:val="41"/>
        <w:rPr>
          <w:lang w:val="en-US"/>
        </w:rPr>
      </w:pPr>
      <w:bookmarkStart w:id="215" w:name="_Toc28012756"/>
      <w:bookmarkStart w:id="216" w:name="_Toc34266226"/>
      <w:bookmarkStart w:id="217" w:name="_Toc36102397"/>
      <w:bookmarkStart w:id="218" w:name="_Toc43563439"/>
      <w:bookmarkStart w:id="219" w:name="_Toc45133982"/>
      <w:bookmarkStart w:id="220" w:name="_Toc50032628"/>
      <w:bookmarkStart w:id="221" w:name="_Toc51762940"/>
      <w:bookmarkStart w:id="222" w:name="_Toc56641188"/>
      <w:bookmarkStart w:id="223" w:name="_Toc59017705"/>
      <w:bookmarkStart w:id="224" w:name="_Toc63199077"/>
      <w:bookmarkStart w:id="225" w:name="_Toc66230506"/>
      <w:bookmarkStart w:id="226" w:name="_Toc68168737"/>
      <w:bookmarkStart w:id="227" w:name="_Toc70545510"/>
      <w:bookmarkStart w:id="228" w:name="_Toc83225023"/>
      <w:bookmarkStart w:id="229" w:name="_Toc90655502"/>
      <w:bookmarkStart w:id="230" w:name="_Toc97231872"/>
      <w:bookmarkStart w:id="231" w:name="_Toc104538278"/>
      <w:r w:rsidRPr="00B14BFF">
        <w:rPr>
          <w:lang w:val="en-US"/>
        </w:rPr>
        <w:t>4.2.</w:t>
      </w:r>
      <w:r w:rsidRPr="00B14BFF">
        <w:rPr>
          <w:rFonts w:hint="eastAsia"/>
          <w:lang w:val="en-US" w:eastAsia="zh-CN"/>
        </w:rPr>
        <w:t>1.3</w:t>
      </w:r>
      <w:r w:rsidRPr="00B14BFF">
        <w:rPr>
          <w:lang w:val="en-US"/>
        </w:rPr>
        <w:tab/>
        <w:t>Network Functions</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rsidR="00B76359" w:rsidRPr="00B14BFF" w:rsidRDefault="00B76359">
      <w:pPr>
        <w:pStyle w:val="51"/>
        <w:rPr>
          <w:lang w:eastAsia="zh-CN"/>
        </w:rPr>
      </w:pPr>
      <w:bookmarkStart w:id="232" w:name="_Toc28012757"/>
      <w:bookmarkStart w:id="233" w:name="_Toc34266227"/>
      <w:bookmarkStart w:id="234" w:name="_Toc45133983"/>
      <w:bookmarkStart w:id="235" w:name="_Toc50032629"/>
      <w:bookmarkStart w:id="236" w:name="_Toc36102398"/>
      <w:bookmarkStart w:id="237" w:name="_Toc43563440"/>
      <w:bookmarkStart w:id="238" w:name="_Toc51762941"/>
      <w:bookmarkStart w:id="239" w:name="_Toc56641189"/>
      <w:bookmarkStart w:id="240" w:name="_Toc59017706"/>
      <w:bookmarkStart w:id="241" w:name="_Toc63199078"/>
      <w:bookmarkStart w:id="242" w:name="_Toc66230507"/>
      <w:bookmarkStart w:id="243" w:name="_Toc68168738"/>
      <w:bookmarkStart w:id="244" w:name="_Toc70545511"/>
      <w:bookmarkStart w:id="245" w:name="_Toc83225024"/>
      <w:bookmarkStart w:id="246" w:name="_Toc90655503"/>
      <w:bookmarkStart w:id="247" w:name="_Toc97231873"/>
      <w:bookmarkStart w:id="248" w:name="_Toc104538279"/>
      <w:r w:rsidRPr="00B14BFF">
        <w:t>4.2.</w:t>
      </w:r>
      <w:r w:rsidRPr="00B14BFF">
        <w:rPr>
          <w:rFonts w:hint="eastAsia"/>
          <w:lang w:eastAsia="zh-CN"/>
        </w:rPr>
        <w:t>1.3.1</w:t>
      </w:r>
      <w:r w:rsidRPr="00B14BFF">
        <w:tab/>
      </w:r>
      <w:r w:rsidRPr="00B14BFF">
        <w:rPr>
          <w:lang w:val="en-US" w:eastAsia="ko-KR"/>
        </w:rPr>
        <w:t>Network Data Analytics Function (NWDAF)</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rsidR="00B76359" w:rsidRPr="00B14BFF" w:rsidRDefault="00B76359">
      <w:r w:rsidRPr="00B14BFF">
        <w:t>The Network Data Analytics Function (NWDAF) provides analytics information for different analytic events to NF consumers.</w:t>
      </w:r>
    </w:p>
    <w:p w:rsidR="00B76359" w:rsidRPr="00B14BFF" w:rsidRDefault="00B76359">
      <w:r w:rsidRPr="00B14BFF">
        <w:t>The Network Data Analytics Function (NWDAF) allows NF consumers to subscribe to and unsubscribe from one-time, periodic notification or notification when an event is detected.</w:t>
      </w:r>
    </w:p>
    <w:p w:rsidR="00B76359" w:rsidRPr="00B14BFF" w:rsidRDefault="00B76359">
      <w:pPr>
        <w:pStyle w:val="51"/>
        <w:rPr>
          <w:lang w:eastAsia="zh-CN"/>
        </w:rPr>
      </w:pPr>
      <w:bookmarkStart w:id="249" w:name="_Toc36102399"/>
      <w:bookmarkStart w:id="250" w:name="_Toc43563441"/>
      <w:bookmarkStart w:id="251" w:name="_Toc45133984"/>
      <w:bookmarkStart w:id="252" w:name="_Toc50032630"/>
      <w:bookmarkStart w:id="253" w:name="_Toc28012758"/>
      <w:bookmarkStart w:id="254" w:name="_Toc34266228"/>
      <w:bookmarkStart w:id="255" w:name="_Toc51762942"/>
      <w:bookmarkStart w:id="256" w:name="_Toc56641190"/>
      <w:bookmarkStart w:id="257" w:name="_Toc59017707"/>
      <w:bookmarkStart w:id="258" w:name="_Toc63199079"/>
      <w:bookmarkStart w:id="259" w:name="_Toc66230508"/>
      <w:bookmarkStart w:id="260" w:name="_Toc68168739"/>
      <w:bookmarkStart w:id="261" w:name="_Toc70545512"/>
      <w:bookmarkStart w:id="262" w:name="_Toc83225025"/>
      <w:bookmarkStart w:id="263" w:name="_Toc90655504"/>
      <w:bookmarkStart w:id="264" w:name="_Toc97231874"/>
      <w:bookmarkStart w:id="265" w:name="_Toc104538280"/>
      <w:r w:rsidRPr="00B14BFF">
        <w:t>4.2.</w:t>
      </w:r>
      <w:r w:rsidRPr="00B14BFF">
        <w:rPr>
          <w:lang w:eastAsia="zh-CN"/>
        </w:rPr>
        <w:t>1.3.2</w:t>
      </w:r>
      <w:r w:rsidRPr="00B14BFF">
        <w:tab/>
      </w:r>
      <w:r w:rsidRPr="00B14BFF">
        <w:rPr>
          <w:lang w:eastAsia="zh-CN"/>
        </w:rPr>
        <w:t>NF Service Consumers</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rsidR="00B76359" w:rsidRPr="00B14BFF" w:rsidRDefault="00B76359">
      <w:r w:rsidRPr="00B14BFF">
        <w:t>The Policy Control Function (PCF):</w:t>
      </w:r>
    </w:p>
    <w:p w:rsidR="00B76359" w:rsidRPr="00B14BFF" w:rsidRDefault="00B76359">
      <w:pPr>
        <w:pStyle w:val="B1"/>
      </w:pPr>
      <w:r w:rsidRPr="00B14BFF">
        <w:t>-</w:t>
      </w:r>
      <w:r w:rsidRPr="00B14BFF">
        <w:tab/>
        <w:t>supports (un)subscription to the notification of analytics information for slice load level information from the NWDAF;</w:t>
      </w:r>
    </w:p>
    <w:p w:rsidR="00B76359" w:rsidRPr="00B14BFF" w:rsidRDefault="00B76359">
      <w:pPr>
        <w:pStyle w:val="B1"/>
      </w:pPr>
      <w:r w:rsidRPr="00B14BFF">
        <w:t>-</w:t>
      </w:r>
      <w:r w:rsidRPr="00B14BFF">
        <w:tab/>
        <w:t>supports (un)subscription to the notification of analytics information for service experience related network data from the NWDAF;</w:t>
      </w:r>
    </w:p>
    <w:p w:rsidR="00B76359" w:rsidRPr="00B14BFF" w:rsidRDefault="00B76359">
      <w:pPr>
        <w:pStyle w:val="B1"/>
      </w:pPr>
      <w:r w:rsidRPr="00B14BFF">
        <w:t>-</w:t>
      </w:r>
      <w:r w:rsidRPr="00B14BFF">
        <w:tab/>
        <w:t>supports (un)subscription to the notification of analytics information for network performance from the NWDAF;</w:t>
      </w:r>
    </w:p>
    <w:p w:rsidR="00B76359" w:rsidRPr="00B14BFF" w:rsidRDefault="00B76359">
      <w:pPr>
        <w:pStyle w:val="B1"/>
      </w:pPr>
      <w:r w:rsidRPr="00B14BFF">
        <w:t>-</w:t>
      </w:r>
      <w:r w:rsidRPr="00B14BFF">
        <w:tab/>
        <w:t>supports (un)subscription to the notification of analytics information for abnormal UE behaviour from the NWDAF;</w:t>
      </w:r>
      <w:r w:rsidR="00807827" w:rsidRPr="00B14BFF">
        <w:t xml:space="preserve"> and</w:t>
      </w:r>
    </w:p>
    <w:p w:rsidR="00B76359" w:rsidRPr="00B14BFF" w:rsidRDefault="00B76359">
      <w:pPr>
        <w:pStyle w:val="B1"/>
      </w:pPr>
      <w:r w:rsidRPr="00B14BFF">
        <w:t>-</w:t>
      </w:r>
      <w:r w:rsidRPr="00B14BFF">
        <w:tab/>
        <w:t>supports taking one or more above input from NWDAF into consideration for policies on assignment of network resources and/or for traffic steering policies.</w:t>
      </w:r>
    </w:p>
    <w:p w:rsidR="00B76359" w:rsidRPr="00B14BFF" w:rsidRDefault="00B76359">
      <w:pPr>
        <w:pStyle w:val="NO"/>
      </w:pPr>
      <w:r w:rsidRPr="00B14BFF">
        <w:rPr>
          <w:rFonts w:eastAsia="MS Mincho"/>
        </w:rPr>
        <w:t>NOTE:</w:t>
      </w:r>
      <w:r w:rsidRPr="00B14BFF">
        <w:rPr>
          <w:rFonts w:eastAsia="MS Mincho"/>
        </w:rPr>
        <w:tab/>
        <w:t>How this information is used by the PCF is not standardized in this release of the specification.</w:t>
      </w:r>
    </w:p>
    <w:p w:rsidR="00B76359" w:rsidRPr="00B14BFF" w:rsidRDefault="00B76359">
      <w:r w:rsidRPr="00B14BFF">
        <w:rPr>
          <w:rFonts w:eastAsia="MS Mincho"/>
        </w:rPr>
        <w:lastRenderedPageBreak/>
        <w:t xml:space="preserve">The </w:t>
      </w:r>
      <w:r w:rsidRPr="00B14BFF">
        <w:t>Network Slice Selection Function (NSSF):</w:t>
      </w:r>
    </w:p>
    <w:p w:rsidR="00B76359" w:rsidRPr="00B14BFF" w:rsidRDefault="00B76359">
      <w:pPr>
        <w:pStyle w:val="B1"/>
      </w:pPr>
      <w:r w:rsidRPr="00B14BFF">
        <w:t>-</w:t>
      </w:r>
      <w:r w:rsidRPr="00B14BFF">
        <w:tab/>
        <w:t>supports (un)subscription to the notification of analytics information for slice load level information or network slice instance load level information from NWDAF to determine slice selection.</w:t>
      </w:r>
    </w:p>
    <w:p w:rsidR="00B76359" w:rsidRPr="00B14BFF" w:rsidRDefault="00B76359">
      <w:r w:rsidRPr="00B14BFF">
        <w:rPr>
          <w:rFonts w:eastAsia="MS Mincho"/>
        </w:rPr>
        <w:t xml:space="preserve">The </w:t>
      </w:r>
      <w:r w:rsidRPr="00B14BFF">
        <w:t>Access and Mobility Management Function (AMF):</w:t>
      </w:r>
    </w:p>
    <w:p w:rsidR="00B76359" w:rsidRPr="00B14BFF" w:rsidRDefault="00B76359">
      <w:pPr>
        <w:pStyle w:val="B1"/>
      </w:pPr>
      <w:r w:rsidRPr="00B14BFF">
        <w:t>-</w:t>
      </w:r>
      <w:r w:rsidRPr="00B14BFF">
        <w:tab/>
        <w:t>supports (un)subscription to the notification of analytics information for SMF load information from NWDAF to determine SMF selection;</w:t>
      </w:r>
    </w:p>
    <w:p w:rsidR="00B76359" w:rsidRPr="00B14BFF" w:rsidRDefault="00B76359">
      <w:pPr>
        <w:pStyle w:val="B1"/>
      </w:pPr>
      <w:r w:rsidRPr="00B14BFF">
        <w:t>-</w:t>
      </w:r>
      <w:r w:rsidRPr="00B14BFF">
        <w:tab/>
        <w:t>supports (un)subscription to the notification of analytics information for expected UE behavioural information (UE mobility and/or UE communication) from NWDAF to monitor UE behaviour;</w:t>
      </w:r>
      <w:r w:rsidR="00807827" w:rsidRPr="00B14BFF">
        <w:t xml:space="preserve"> and</w:t>
      </w:r>
    </w:p>
    <w:p w:rsidR="00B76359" w:rsidRPr="00B14BFF" w:rsidRDefault="00B76359">
      <w:pPr>
        <w:pStyle w:val="B1"/>
      </w:pPr>
      <w:r w:rsidRPr="00B14BFF">
        <w:t>-</w:t>
      </w:r>
      <w:r w:rsidRPr="00B14BFF">
        <w:tab/>
        <w:t>supports (un)subscription to the notification of analytics information for abnormal UE behaviour information from NWDAF to determine adjustment of UE mobility related network parameters to solve the abnormal risk.</w:t>
      </w:r>
    </w:p>
    <w:p w:rsidR="00B76359" w:rsidRPr="00B14BFF" w:rsidRDefault="00B76359">
      <w:r w:rsidRPr="00B14BFF">
        <w:rPr>
          <w:rFonts w:eastAsia="MS Mincho"/>
        </w:rPr>
        <w:t xml:space="preserve">The </w:t>
      </w:r>
      <w:r w:rsidRPr="00B14BFF">
        <w:t>Session Management Function (SMF):</w:t>
      </w:r>
    </w:p>
    <w:p w:rsidR="00B76359" w:rsidRPr="00B14BFF" w:rsidRDefault="00B76359">
      <w:pPr>
        <w:pStyle w:val="B1"/>
      </w:pPr>
      <w:r w:rsidRPr="00B14BFF">
        <w:t>-</w:t>
      </w:r>
      <w:r w:rsidRPr="00B14BFF">
        <w:tab/>
        <w:t>supports (un)subscription to the notification of analytics information for UPF load information from NWDAF to determine UPF selection;</w:t>
      </w:r>
    </w:p>
    <w:p w:rsidR="00B76359" w:rsidRPr="00B14BFF" w:rsidRDefault="00B76359">
      <w:pPr>
        <w:pStyle w:val="B1"/>
      </w:pPr>
      <w:r w:rsidRPr="00B14BFF">
        <w:t>-</w:t>
      </w:r>
      <w:r w:rsidRPr="00B14BFF">
        <w:tab/>
        <w:t>supports (un)subscription to the notification of analytics information for expected UE behavioural information (UE mobility and/or UE communication) from NWDAF to monitor UE behaviour;</w:t>
      </w:r>
      <w:r w:rsidR="00807827" w:rsidRPr="00B14BFF">
        <w:t xml:space="preserve"> and</w:t>
      </w:r>
    </w:p>
    <w:p w:rsidR="00B76359" w:rsidRPr="00B14BFF" w:rsidRDefault="00B76359">
      <w:pPr>
        <w:pStyle w:val="B1"/>
      </w:pPr>
      <w:r w:rsidRPr="00B14BFF">
        <w:t>-</w:t>
      </w:r>
      <w:r w:rsidRPr="00B14BFF">
        <w:tab/>
        <w:t>supports (un)subscription to the notification of analytics information for abnormal UE behaviour information from NWDAF to determine adjustment of UE communicationrelated network parameters to solve the abnormal risk.</w:t>
      </w:r>
    </w:p>
    <w:p w:rsidR="00B76359" w:rsidRPr="00B14BFF" w:rsidRDefault="00B76359">
      <w:r w:rsidRPr="00B14BFF">
        <w:rPr>
          <w:rFonts w:eastAsia="MS Mincho"/>
        </w:rPr>
        <w:t xml:space="preserve">The </w:t>
      </w:r>
      <w:r w:rsidRPr="00B14BFF">
        <w:t>Network Exposure Function (NEF):</w:t>
      </w:r>
    </w:p>
    <w:p w:rsidR="00B76359" w:rsidRPr="00B14BFF" w:rsidRDefault="00B76359">
      <w:pPr>
        <w:pStyle w:val="B1"/>
      </w:pPr>
      <w:r w:rsidRPr="00B14BFF">
        <w:t>-</w:t>
      </w:r>
      <w:r w:rsidRPr="00B14BFF">
        <w:tab/>
        <w:t>supports forwarding UE mobility information from NWDAF to the AF when it is untrusted;</w:t>
      </w:r>
    </w:p>
    <w:p w:rsidR="00B76359" w:rsidRPr="00B14BFF" w:rsidRDefault="00B76359">
      <w:pPr>
        <w:pStyle w:val="B1"/>
      </w:pPr>
      <w:r w:rsidRPr="00B14BFF">
        <w:t>-</w:t>
      </w:r>
      <w:r w:rsidRPr="00B14BFF">
        <w:tab/>
        <w:t>supports forwarding UE communication information from NWDAF to the AF when it is untrusted;</w:t>
      </w:r>
    </w:p>
    <w:p w:rsidR="00B76359" w:rsidRPr="00B14BFF" w:rsidRDefault="00B76359">
      <w:pPr>
        <w:pStyle w:val="B1"/>
      </w:pPr>
      <w:r w:rsidRPr="00B14BFF">
        <w:t>-</w:t>
      </w:r>
      <w:r w:rsidRPr="00B14BFF">
        <w:tab/>
        <w:t>supports forwarding expected UE behavioural information (UE mobility and/or UE communication) from NWDAF to the AF when it is untrusted;</w:t>
      </w:r>
    </w:p>
    <w:p w:rsidR="00B76359" w:rsidRPr="00B14BFF" w:rsidRDefault="00B76359">
      <w:pPr>
        <w:pStyle w:val="B1"/>
      </w:pPr>
      <w:r w:rsidRPr="00B14BFF">
        <w:t>-</w:t>
      </w:r>
      <w:r w:rsidRPr="00B14BFF">
        <w:tab/>
        <w:t>supports forwarding abnormal behaviour information from NWDAF to the AF when it is untrusted;</w:t>
      </w:r>
    </w:p>
    <w:p w:rsidR="00B76359" w:rsidRPr="00B14BFF" w:rsidRDefault="00B76359">
      <w:pPr>
        <w:pStyle w:val="B1"/>
      </w:pPr>
      <w:r w:rsidRPr="00B14BFF">
        <w:t>-</w:t>
      </w:r>
      <w:r w:rsidRPr="00B14BFF">
        <w:tab/>
        <w:t>supports forwarding user data congestion information from NWDAF to the AF when it is untrusted;</w:t>
      </w:r>
    </w:p>
    <w:p w:rsidR="00B76359" w:rsidRPr="00B14BFF" w:rsidRDefault="00B76359">
      <w:pPr>
        <w:pStyle w:val="B1"/>
      </w:pPr>
      <w:r w:rsidRPr="00B14BFF">
        <w:t>-</w:t>
      </w:r>
      <w:r w:rsidRPr="00B14BFF">
        <w:tab/>
        <w:t>supports forwarding network performance information from NWDAF to the AF when it is untrusted;</w:t>
      </w:r>
      <w:r w:rsidR="00807827" w:rsidRPr="00B14BFF">
        <w:t xml:space="preserve"> and</w:t>
      </w:r>
    </w:p>
    <w:p w:rsidR="00B76359" w:rsidRPr="00B14BFF" w:rsidRDefault="00B76359">
      <w:pPr>
        <w:pStyle w:val="B1"/>
      </w:pPr>
      <w:r w:rsidRPr="00B14BFF">
        <w:t>-</w:t>
      </w:r>
      <w:r w:rsidRPr="00B14BFF">
        <w:tab/>
        <w:t>supports forwarding QoS Sustainability information from NWDAF to the AF when it is untrusted.</w:t>
      </w:r>
    </w:p>
    <w:p w:rsidR="00B76359" w:rsidRPr="00B14BFF" w:rsidRDefault="00B76359">
      <w:r w:rsidRPr="00B14BFF">
        <w:rPr>
          <w:rFonts w:eastAsia="MS Mincho"/>
        </w:rPr>
        <w:t xml:space="preserve">The </w:t>
      </w:r>
      <w:r w:rsidRPr="00B14BFF">
        <w:t>Application Function (AF):</w:t>
      </w:r>
    </w:p>
    <w:p w:rsidR="00B76359" w:rsidRPr="00B14BFF" w:rsidRDefault="00B76359">
      <w:pPr>
        <w:pStyle w:val="B1"/>
      </w:pPr>
      <w:r w:rsidRPr="00B14BFF">
        <w:t>-</w:t>
      </w:r>
      <w:r w:rsidRPr="00B14BFF">
        <w:tab/>
        <w:t>supports receiving UE mobility information from NWDAF or via the NEF;</w:t>
      </w:r>
    </w:p>
    <w:p w:rsidR="00B76359" w:rsidRPr="00B14BFF" w:rsidRDefault="00B76359">
      <w:pPr>
        <w:pStyle w:val="B1"/>
      </w:pPr>
      <w:r w:rsidRPr="00B14BFF">
        <w:t>-</w:t>
      </w:r>
      <w:r w:rsidRPr="00B14BFF">
        <w:tab/>
        <w:t>supports receiving UE communication information from NWDAF or via the NEF;</w:t>
      </w:r>
    </w:p>
    <w:p w:rsidR="00B76359" w:rsidRPr="00B14BFF" w:rsidRDefault="00B76359">
      <w:pPr>
        <w:pStyle w:val="B1"/>
      </w:pPr>
      <w:r w:rsidRPr="00B14BFF">
        <w:t>-</w:t>
      </w:r>
      <w:r w:rsidRPr="00B14BFF">
        <w:tab/>
        <w:t>supports receiving expected UE behavioural information (UE mobility and/or UE communication) from NWDAF or via the NEF;</w:t>
      </w:r>
    </w:p>
    <w:p w:rsidR="00B76359" w:rsidRPr="00B14BFF" w:rsidRDefault="00B76359">
      <w:pPr>
        <w:pStyle w:val="B1"/>
      </w:pPr>
      <w:r w:rsidRPr="00B14BFF">
        <w:t>-</w:t>
      </w:r>
      <w:r w:rsidRPr="00B14BFF">
        <w:tab/>
        <w:t>supports receiving abnormal behaviour information from NWDAF or via the NEF;</w:t>
      </w:r>
    </w:p>
    <w:p w:rsidR="00B76359" w:rsidRPr="00B14BFF" w:rsidRDefault="00B76359">
      <w:pPr>
        <w:pStyle w:val="B1"/>
      </w:pPr>
      <w:r w:rsidRPr="00B14BFF">
        <w:t>-</w:t>
      </w:r>
      <w:r w:rsidRPr="00B14BFF">
        <w:tab/>
        <w:t>supports receiving user data congestion information from NWDAF or via the NEF;</w:t>
      </w:r>
    </w:p>
    <w:p w:rsidR="00B76359" w:rsidRPr="00B14BFF" w:rsidRDefault="00B76359">
      <w:pPr>
        <w:pStyle w:val="B1"/>
      </w:pPr>
      <w:r w:rsidRPr="00B14BFF">
        <w:t>-</w:t>
      </w:r>
      <w:r w:rsidRPr="00B14BFF">
        <w:tab/>
        <w:t>supports receiving network performance information from NWDAF or via the NEF;</w:t>
      </w:r>
      <w:r w:rsidR="00807827" w:rsidRPr="00B14BFF">
        <w:t xml:space="preserve"> and</w:t>
      </w:r>
    </w:p>
    <w:p w:rsidR="00B76359" w:rsidRPr="00B14BFF" w:rsidRDefault="00B76359">
      <w:pPr>
        <w:pStyle w:val="B1"/>
      </w:pPr>
      <w:r w:rsidRPr="00B14BFF">
        <w:t>-</w:t>
      </w:r>
      <w:r w:rsidRPr="00B14BFF">
        <w:tab/>
        <w:t xml:space="preserve">supports receiving QoS Sustainability information from NWDAF or via the NEF. </w:t>
      </w:r>
    </w:p>
    <w:p w:rsidR="00B76359" w:rsidRPr="00B14BFF" w:rsidRDefault="00B76359">
      <w:pPr>
        <w:rPr>
          <w:rFonts w:eastAsia="DengXian"/>
        </w:rPr>
      </w:pPr>
      <w:r w:rsidRPr="00B14BFF">
        <w:rPr>
          <w:rFonts w:eastAsia="DengXian"/>
        </w:rPr>
        <w:t>The Operation, Administration, and Maintenance (OAM):</w:t>
      </w:r>
    </w:p>
    <w:p w:rsidR="00B76359" w:rsidRPr="00B14BFF" w:rsidRDefault="00B76359">
      <w:pPr>
        <w:pStyle w:val="B1"/>
      </w:pPr>
      <w:r w:rsidRPr="00B14BFF">
        <w:t>-</w:t>
      </w:r>
      <w:r w:rsidRPr="00B14BFF">
        <w:tab/>
        <w:t>supports receiving observed service experience from NWDAF;</w:t>
      </w:r>
    </w:p>
    <w:p w:rsidR="00B76359" w:rsidRPr="00B14BFF" w:rsidRDefault="00B76359">
      <w:pPr>
        <w:pStyle w:val="B1"/>
      </w:pPr>
      <w:r w:rsidRPr="00B14BFF">
        <w:t>-</w:t>
      </w:r>
      <w:r w:rsidRPr="00B14BFF">
        <w:tab/>
        <w:t>supports receiving NF load information from NWDAF;</w:t>
      </w:r>
    </w:p>
    <w:p w:rsidR="00B76359" w:rsidRPr="00B14BFF" w:rsidRDefault="00B76359">
      <w:pPr>
        <w:pStyle w:val="B1"/>
      </w:pPr>
      <w:r w:rsidRPr="00B14BFF">
        <w:lastRenderedPageBreak/>
        <w:t>-</w:t>
      </w:r>
      <w:r w:rsidRPr="00B14BFF">
        <w:tab/>
        <w:t>supports receiving network performance information from NWDAF;</w:t>
      </w:r>
    </w:p>
    <w:p w:rsidR="00B76359" w:rsidRPr="00B14BFF" w:rsidRDefault="00B76359">
      <w:pPr>
        <w:pStyle w:val="B1"/>
      </w:pPr>
      <w:r w:rsidRPr="00B14BFF">
        <w:t>-</w:t>
      </w:r>
      <w:r w:rsidRPr="00B14BFF">
        <w:tab/>
        <w:t>supports receiving UE mobility information from NWDAF;</w:t>
      </w:r>
    </w:p>
    <w:p w:rsidR="00B76359" w:rsidRPr="00B14BFF" w:rsidRDefault="00B76359">
      <w:pPr>
        <w:pStyle w:val="B1"/>
      </w:pPr>
      <w:r w:rsidRPr="00B14BFF">
        <w:t>-</w:t>
      </w:r>
      <w:r w:rsidRPr="00B14BFF">
        <w:tab/>
        <w:t>supports receiving UE communication information from NWDAF;</w:t>
      </w:r>
    </w:p>
    <w:p w:rsidR="00B76359" w:rsidRPr="00B14BFF" w:rsidRDefault="00B76359">
      <w:pPr>
        <w:pStyle w:val="B1"/>
      </w:pPr>
      <w:r w:rsidRPr="00B14BFF">
        <w:t>-</w:t>
      </w:r>
      <w:r w:rsidRPr="00B14BFF">
        <w:tab/>
        <w:t>supports receiving expected UE behaviour information (UE mobility and/or UE communication) from NWDAF;</w:t>
      </w:r>
      <w:r w:rsidR="00807827" w:rsidRPr="00B14BFF">
        <w:t xml:space="preserve"> and</w:t>
      </w:r>
    </w:p>
    <w:p w:rsidR="00B76359" w:rsidRPr="00B14BFF" w:rsidRDefault="00B76359">
      <w:pPr>
        <w:pStyle w:val="B1"/>
      </w:pPr>
      <w:r w:rsidRPr="00B14BFF">
        <w:t>-</w:t>
      </w:r>
      <w:r w:rsidRPr="00B14BFF">
        <w:tab/>
        <w:t>supports receiving abnormal UE behaviour information from NWDAF.</w:t>
      </w:r>
    </w:p>
    <w:p w:rsidR="00B76359" w:rsidRPr="00B14BFF" w:rsidRDefault="00B76359">
      <w:r w:rsidRPr="00B14BFF">
        <w:t>The Charging Enablement Function (CEF):</w:t>
      </w:r>
    </w:p>
    <w:p w:rsidR="00B76359" w:rsidRPr="00B14BFF" w:rsidRDefault="00B76359">
      <w:pPr>
        <w:pStyle w:val="B1"/>
      </w:pPr>
      <w:r w:rsidRPr="00B14BFF">
        <w:t>-</w:t>
      </w:r>
      <w:r w:rsidRPr="00B14BFF">
        <w:tab/>
        <w:t>supports (un)subscription to the notification of analytics information for slice load level information from the NWDAF;</w:t>
      </w:r>
      <w:r w:rsidR="00807827" w:rsidRPr="00B14BFF">
        <w:t xml:space="preserve"> and</w:t>
      </w:r>
    </w:p>
    <w:p w:rsidR="00B76359" w:rsidRPr="00B14BFF" w:rsidRDefault="00B76359">
      <w:pPr>
        <w:pStyle w:val="B1"/>
      </w:pPr>
      <w:bookmarkStart w:id="266" w:name="_Hlk54281197"/>
      <w:r w:rsidRPr="00B14BFF">
        <w:t>-</w:t>
      </w:r>
      <w:r w:rsidRPr="00B14BFF">
        <w:tab/>
        <w:t>supports (un)subscription to the notification of analytics information for service experience statistics information from the NWDAF.</w:t>
      </w:r>
      <w:bookmarkEnd w:id="266"/>
    </w:p>
    <w:p w:rsidR="00B76359" w:rsidRPr="00B14BFF" w:rsidRDefault="00B76359">
      <w:pPr>
        <w:pStyle w:val="31"/>
      </w:pPr>
      <w:bookmarkStart w:id="267" w:name="_Toc28012759"/>
      <w:bookmarkStart w:id="268" w:name="_Toc34266229"/>
      <w:bookmarkStart w:id="269" w:name="_Toc36102400"/>
      <w:bookmarkStart w:id="270" w:name="_Toc43563442"/>
      <w:bookmarkStart w:id="271" w:name="_Toc45133985"/>
      <w:bookmarkStart w:id="272" w:name="_Toc50032631"/>
      <w:bookmarkStart w:id="273" w:name="_Toc51762943"/>
      <w:bookmarkStart w:id="274" w:name="_Toc56641191"/>
      <w:bookmarkStart w:id="275" w:name="_Toc59017708"/>
      <w:bookmarkStart w:id="276" w:name="_Toc63199080"/>
      <w:bookmarkStart w:id="277" w:name="_Toc66230509"/>
      <w:bookmarkStart w:id="278" w:name="_Toc68168740"/>
      <w:bookmarkStart w:id="279" w:name="_Toc70545513"/>
      <w:bookmarkStart w:id="280" w:name="_Toc83225026"/>
      <w:bookmarkStart w:id="281" w:name="_Toc90655505"/>
      <w:bookmarkStart w:id="282" w:name="_Toc97231875"/>
      <w:bookmarkStart w:id="283" w:name="_Toc104538281"/>
      <w:r w:rsidRPr="00B14BFF">
        <w:t>4.2.2</w:t>
      </w:r>
      <w:r w:rsidRPr="00B14BFF">
        <w:tab/>
        <w:t>Service Operations</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rsidR="00B76359" w:rsidRPr="00B14BFF" w:rsidRDefault="00B76359">
      <w:pPr>
        <w:pStyle w:val="41"/>
      </w:pPr>
      <w:bookmarkStart w:id="284" w:name="_Toc36102401"/>
      <w:bookmarkStart w:id="285" w:name="_Toc43563443"/>
      <w:bookmarkStart w:id="286" w:name="_Toc45133986"/>
      <w:bookmarkStart w:id="287" w:name="_Toc50032632"/>
      <w:bookmarkStart w:id="288" w:name="_Toc28012760"/>
      <w:bookmarkStart w:id="289" w:name="_Toc34266230"/>
      <w:bookmarkStart w:id="290" w:name="_Toc51762944"/>
      <w:bookmarkStart w:id="291" w:name="_Toc56641192"/>
      <w:bookmarkStart w:id="292" w:name="_Toc59017709"/>
      <w:bookmarkStart w:id="293" w:name="_Toc63199081"/>
      <w:bookmarkStart w:id="294" w:name="_Toc66230510"/>
      <w:bookmarkStart w:id="295" w:name="_Toc68168741"/>
      <w:bookmarkStart w:id="296" w:name="_Toc70545514"/>
      <w:bookmarkStart w:id="297" w:name="_Toc83225027"/>
      <w:bookmarkStart w:id="298" w:name="_Toc90655506"/>
      <w:bookmarkStart w:id="299" w:name="_Toc97231876"/>
      <w:bookmarkStart w:id="300" w:name="_Toc104538282"/>
      <w:r w:rsidRPr="00B14BFF">
        <w:t>4.2.2.1</w:t>
      </w:r>
      <w:r w:rsidRPr="00B14BFF">
        <w:tab/>
        <w:t>Introduction</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rsidR="00B76359" w:rsidRPr="00B14BFF" w:rsidRDefault="00B76359">
      <w:pPr>
        <w:pStyle w:val="TH"/>
        <w:overflowPunct w:val="0"/>
        <w:autoSpaceDE w:val="0"/>
        <w:autoSpaceDN w:val="0"/>
        <w:adjustRightInd w:val="0"/>
        <w:textAlignment w:val="baseline"/>
        <w:rPr>
          <w:rFonts w:eastAsia="MS Mincho"/>
        </w:rPr>
      </w:pPr>
      <w:r w:rsidRPr="00B14BFF">
        <w:rPr>
          <w:rFonts w:eastAsia="MS Mincho"/>
        </w:rPr>
        <w:t>Table 4.2.2.1-1: Operations of the Nnwdaf_EventsSubscription Service</w:t>
      </w:r>
    </w:p>
    <w:tbl>
      <w:tblPr>
        <w:tblW w:w="9613"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3234"/>
        <w:gridCol w:w="4394"/>
        <w:gridCol w:w="1985"/>
      </w:tblGrid>
      <w:tr w:rsidR="00B76359" w:rsidRPr="00B14BFF">
        <w:trPr>
          <w:cantSplit/>
          <w:tblHeader/>
        </w:trPr>
        <w:tc>
          <w:tcPr>
            <w:tcW w:w="3234" w:type="dxa"/>
            <w:shd w:val="clear" w:color="auto" w:fill="F2F2F2"/>
          </w:tcPr>
          <w:p w:rsidR="00B76359" w:rsidRPr="00B14BFF" w:rsidRDefault="00B76359">
            <w:pPr>
              <w:pStyle w:val="TAH"/>
            </w:pPr>
            <w:r w:rsidRPr="00B14BFF">
              <w:t>Service operation name</w:t>
            </w:r>
          </w:p>
        </w:tc>
        <w:tc>
          <w:tcPr>
            <w:tcW w:w="4394" w:type="dxa"/>
            <w:shd w:val="clear" w:color="auto" w:fill="F2F2F2"/>
          </w:tcPr>
          <w:p w:rsidR="00B76359" w:rsidRPr="00B14BFF" w:rsidRDefault="00B76359">
            <w:pPr>
              <w:pStyle w:val="TAH"/>
            </w:pPr>
            <w:r w:rsidRPr="00B14BFF">
              <w:t>Description</w:t>
            </w:r>
          </w:p>
        </w:tc>
        <w:tc>
          <w:tcPr>
            <w:tcW w:w="1985" w:type="dxa"/>
            <w:shd w:val="clear" w:color="auto" w:fill="F2F2F2"/>
          </w:tcPr>
          <w:p w:rsidR="00B76359" w:rsidRPr="00B14BFF" w:rsidRDefault="00B76359">
            <w:pPr>
              <w:pStyle w:val="TAH"/>
            </w:pPr>
            <w:r w:rsidRPr="00B14BFF">
              <w:t>Initiated by</w:t>
            </w:r>
          </w:p>
        </w:tc>
      </w:tr>
      <w:tr w:rsidR="00B76359" w:rsidRPr="00B14BFF">
        <w:trPr>
          <w:cantSplit/>
        </w:trPr>
        <w:tc>
          <w:tcPr>
            <w:tcW w:w="3234" w:type="dxa"/>
          </w:tcPr>
          <w:p w:rsidR="00B76359" w:rsidRPr="00B14BFF" w:rsidRDefault="00B76359">
            <w:pPr>
              <w:pStyle w:val="TAL"/>
            </w:pPr>
            <w:r w:rsidRPr="00B14BFF">
              <w:t>Nnwdaf_EventsSubscription</w:t>
            </w:r>
            <w:r w:rsidRPr="00B14BFF">
              <w:rPr>
                <w:lang w:val="en-US"/>
              </w:rPr>
              <w:t>_</w:t>
            </w:r>
            <w:r w:rsidRPr="00B14BFF">
              <w:t>Subscribe</w:t>
            </w:r>
          </w:p>
        </w:tc>
        <w:tc>
          <w:tcPr>
            <w:tcW w:w="4394" w:type="dxa"/>
          </w:tcPr>
          <w:p w:rsidR="00B76359" w:rsidRPr="00B14BFF" w:rsidRDefault="00B76359">
            <w:pPr>
              <w:pStyle w:val="TAL"/>
            </w:pPr>
            <w:r w:rsidRPr="00B14BFF">
              <w:t>This service operation is used by an NF to subscribe or update subscription for event notifications of the analytic information.</w:t>
            </w:r>
          </w:p>
          <w:p w:rsidR="00B76359" w:rsidRPr="00B14BFF" w:rsidRDefault="00B76359">
            <w:pPr>
              <w:pStyle w:val="TAL"/>
            </w:pPr>
            <w:r w:rsidRPr="00B14BFF">
              <w:t>One-time, periodic notification or notification upon event detected can be subscribed.</w:t>
            </w:r>
          </w:p>
        </w:tc>
        <w:tc>
          <w:tcPr>
            <w:tcW w:w="1985" w:type="dxa"/>
          </w:tcPr>
          <w:p w:rsidR="00B76359" w:rsidRPr="00B14BFF" w:rsidRDefault="00B76359">
            <w:pPr>
              <w:pStyle w:val="TAL"/>
            </w:pPr>
            <w:r w:rsidRPr="00B14BFF">
              <w:t>NF consumer (PCF, NSSF, AMF, SMF, NEF, AF, OAM, CEF)</w:t>
            </w:r>
          </w:p>
        </w:tc>
      </w:tr>
      <w:tr w:rsidR="00B76359" w:rsidRPr="00B14BFF">
        <w:trPr>
          <w:cantSplit/>
        </w:trPr>
        <w:tc>
          <w:tcPr>
            <w:tcW w:w="3234" w:type="dxa"/>
          </w:tcPr>
          <w:p w:rsidR="00B76359" w:rsidRPr="00B14BFF" w:rsidRDefault="00B76359">
            <w:pPr>
              <w:pStyle w:val="TAL"/>
            </w:pPr>
            <w:r w:rsidRPr="00B14BFF">
              <w:t>Nnwdaf_EventsSubscription_Un</w:t>
            </w:r>
            <w:r w:rsidR="00EE341A" w:rsidRPr="00B14BFF">
              <w:t>s</w:t>
            </w:r>
            <w:r w:rsidRPr="00B14BFF">
              <w:t>ubscribe</w:t>
            </w:r>
          </w:p>
        </w:tc>
        <w:tc>
          <w:tcPr>
            <w:tcW w:w="4394" w:type="dxa"/>
          </w:tcPr>
          <w:p w:rsidR="00B76359" w:rsidRPr="00B14BFF" w:rsidRDefault="00B76359">
            <w:pPr>
              <w:pStyle w:val="TAL"/>
            </w:pPr>
            <w:r w:rsidRPr="00B14BFF">
              <w:t>This service operation is used by an NF to unsubscribe from event notifications.</w:t>
            </w:r>
          </w:p>
        </w:tc>
        <w:tc>
          <w:tcPr>
            <w:tcW w:w="1985" w:type="dxa"/>
          </w:tcPr>
          <w:p w:rsidR="00B76359" w:rsidRPr="00B14BFF" w:rsidRDefault="00B76359">
            <w:pPr>
              <w:pStyle w:val="TAL"/>
            </w:pPr>
            <w:r w:rsidRPr="00B14BFF">
              <w:t>NF consumer (PCF, NSSF, AMF, SMF, NEF, AF, OAM, CEF)</w:t>
            </w:r>
          </w:p>
        </w:tc>
      </w:tr>
      <w:tr w:rsidR="00B76359" w:rsidRPr="00B14BFF">
        <w:trPr>
          <w:cantSplit/>
        </w:trPr>
        <w:tc>
          <w:tcPr>
            <w:tcW w:w="3234" w:type="dxa"/>
          </w:tcPr>
          <w:p w:rsidR="00B76359" w:rsidRPr="00B14BFF" w:rsidRDefault="00B76359">
            <w:pPr>
              <w:pStyle w:val="TAL"/>
            </w:pPr>
            <w:r w:rsidRPr="00B14BFF">
              <w:t>Nnwdaf_EventsSubscription_Notify</w:t>
            </w:r>
          </w:p>
        </w:tc>
        <w:tc>
          <w:tcPr>
            <w:tcW w:w="4394" w:type="dxa"/>
          </w:tcPr>
          <w:p w:rsidR="00B76359" w:rsidRPr="00B14BFF" w:rsidRDefault="00B76359">
            <w:pPr>
              <w:pStyle w:val="TAL"/>
            </w:pPr>
            <w:r w:rsidRPr="00B14BFF">
              <w:t>This service operation is used by an NWDAF to notify NF consumers about subscribed events.</w:t>
            </w:r>
          </w:p>
        </w:tc>
        <w:tc>
          <w:tcPr>
            <w:tcW w:w="1985" w:type="dxa"/>
          </w:tcPr>
          <w:p w:rsidR="00B76359" w:rsidRPr="00B14BFF" w:rsidRDefault="00B76359">
            <w:pPr>
              <w:pStyle w:val="TAL"/>
            </w:pPr>
            <w:r w:rsidRPr="00B14BFF">
              <w:t>NWDAF</w:t>
            </w:r>
          </w:p>
        </w:tc>
      </w:tr>
    </w:tbl>
    <w:p w:rsidR="00B76359" w:rsidRPr="00B14BFF" w:rsidRDefault="00B76359"/>
    <w:p w:rsidR="00B76359" w:rsidRPr="00B14BFF" w:rsidRDefault="00B76359">
      <w:pPr>
        <w:pStyle w:val="41"/>
      </w:pPr>
      <w:bookmarkStart w:id="301" w:name="_Toc36102402"/>
      <w:bookmarkStart w:id="302" w:name="_Toc43563444"/>
      <w:bookmarkStart w:id="303" w:name="_Toc45133987"/>
      <w:bookmarkStart w:id="304" w:name="_Toc50032633"/>
      <w:bookmarkStart w:id="305" w:name="_Toc28012761"/>
      <w:bookmarkStart w:id="306" w:name="_Toc34266231"/>
      <w:bookmarkStart w:id="307" w:name="_Toc51762945"/>
      <w:bookmarkStart w:id="308" w:name="_Toc56641193"/>
      <w:bookmarkStart w:id="309" w:name="_Toc59017710"/>
      <w:bookmarkStart w:id="310" w:name="_Toc63199082"/>
      <w:bookmarkStart w:id="311" w:name="_Toc66230511"/>
      <w:bookmarkStart w:id="312" w:name="_Toc68168742"/>
      <w:bookmarkStart w:id="313" w:name="_Toc70545515"/>
      <w:bookmarkStart w:id="314" w:name="_Toc83225028"/>
      <w:bookmarkStart w:id="315" w:name="_Toc90655507"/>
      <w:bookmarkStart w:id="316" w:name="_Toc97231877"/>
      <w:bookmarkStart w:id="317" w:name="_Toc104538283"/>
      <w:r w:rsidRPr="00B14BFF">
        <w:t>4.2.2.2</w:t>
      </w:r>
      <w:r w:rsidRPr="00B14BFF">
        <w:tab/>
        <w:t>Nnwdaf_EventsSubscription_Subscribe service operation</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B76359" w:rsidRPr="00B14BFF" w:rsidRDefault="00B76359">
      <w:pPr>
        <w:pStyle w:val="51"/>
      </w:pPr>
      <w:bookmarkStart w:id="318" w:name="_Toc36102403"/>
      <w:bookmarkStart w:id="319" w:name="_Toc43563445"/>
      <w:bookmarkStart w:id="320" w:name="_Toc45133988"/>
      <w:bookmarkStart w:id="321" w:name="_Toc50032634"/>
      <w:bookmarkStart w:id="322" w:name="_Toc28012762"/>
      <w:bookmarkStart w:id="323" w:name="_Toc34266232"/>
      <w:bookmarkStart w:id="324" w:name="_Toc51762946"/>
      <w:bookmarkStart w:id="325" w:name="_Toc56641194"/>
      <w:bookmarkStart w:id="326" w:name="_Toc59017711"/>
      <w:bookmarkStart w:id="327" w:name="_Toc63199083"/>
      <w:bookmarkStart w:id="328" w:name="_Toc66230512"/>
      <w:bookmarkStart w:id="329" w:name="_Toc68168743"/>
      <w:bookmarkStart w:id="330" w:name="_Toc70545516"/>
      <w:bookmarkStart w:id="331" w:name="_Toc83225029"/>
      <w:bookmarkStart w:id="332" w:name="_Toc90655508"/>
      <w:bookmarkStart w:id="333" w:name="_Toc97231878"/>
      <w:bookmarkStart w:id="334" w:name="_Toc104538284"/>
      <w:r w:rsidRPr="00B14BFF">
        <w:t>4.2.2.2.1</w:t>
      </w:r>
      <w:r w:rsidRPr="00B14BFF">
        <w:tab/>
        <w:t>General</w:t>
      </w:r>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rsidR="00B76359" w:rsidRPr="00B14BFF" w:rsidRDefault="00B76359">
      <w:r w:rsidRPr="00B14BFF">
        <w:t>The Nnwdaf_EventsSubscription_Subscribe service operation is used by an NF service consumer to subscribe or update subscription for event notifications from the NWDAF.</w:t>
      </w:r>
    </w:p>
    <w:p w:rsidR="00B76359" w:rsidRPr="00B14BFF" w:rsidRDefault="00B76359">
      <w:pPr>
        <w:pStyle w:val="51"/>
      </w:pPr>
      <w:bookmarkStart w:id="335" w:name="_Toc36102404"/>
      <w:bookmarkStart w:id="336" w:name="_Toc43563446"/>
      <w:bookmarkStart w:id="337" w:name="_Toc45133989"/>
      <w:bookmarkStart w:id="338" w:name="_Toc50032635"/>
      <w:bookmarkStart w:id="339" w:name="_Toc28012763"/>
      <w:bookmarkStart w:id="340" w:name="_Toc34266233"/>
      <w:bookmarkStart w:id="341" w:name="_Toc51762947"/>
      <w:bookmarkStart w:id="342" w:name="_Toc56641195"/>
      <w:bookmarkStart w:id="343" w:name="_Toc59017712"/>
      <w:bookmarkStart w:id="344" w:name="_Toc63199084"/>
      <w:bookmarkStart w:id="345" w:name="_Toc66230513"/>
      <w:bookmarkStart w:id="346" w:name="_Toc68168744"/>
      <w:bookmarkStart w:id="347" w:name="_Toc70545517"/>
      <w:bookmarkStart w:id="348" w:name="_Toc83225030"/>
      <w:bookmarkStart w:id="349" w:name="_Toc90655509"/>
      <w:bookmarkStart w:id="350" w:name="_Toc97231879"/>
      <w:bookmarkStart w:id="351" w:name="_Toc104538285"/>
      <w:r w:rsidRPr="00B14BFF">
        <w:t>4.2.2.2.2</w:t>
      </w:r>
      <w:r w:rsidRPr="00B14BFF">
        <w:tab/>
        <w:t>Subscription for event notifications</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rsidR="00B76359" w:rsidRPr="00B14BFF" w:rsidRDefault="00B76359">
      <w:pPr>
        <w:rPr>
          <w:rFonts w:eastAsia="DengXian"/>
        </w:rPr>
      </w:pPr>
      <w:r w:rsidRPr="00B14BFF">
        <w:rPr>
          <w:rFonts w:eastAsia="DengXian"/>
        </w:rPr>
        <w:t>Figure 4.2.2.2.2-1 shows a scenario where the NF service consumer sends a request to the NWDAF to subscribe</w:t>
      </w:r>
      <w:r w:rsidRPr="00B14BFF">
        <w:rPr>
          <w:rFonts w:eastAsia="바탕"/>
        </w:rPr>
        <w:t xml:space="preserve"> </w:t>
      </w:r>
      <w:r w:rsidRPr="00B14BFF">
        <w:rPr>
          <w:rFonts w:eastAsia="DengXian"/>
        </w:rPr>
        <w:t>for event notification(s) (as shown in 3GPP TS 23.288 [17]).</w:t>
      </w:r>
    </w:p>
    <w:p w:rsidR="00B76359" w:rsidRPr="00B14BFF" w:rsidRDefault="00B7153B">
      <w:pPr>
        <w:pStyle w:val="TH"/>
        <w:rPr>
          <w:lang w:eastAsia="zh-CN"/>
        </w:rPr>
      </w:pPr>
      <w:r w:rsidRPr="00B14BFF">
        <w:rPr>
          <w:noProof/>
          <w:lang w:val="en-US" w:eastAsia="ko-KR"/>
        </w:rPr>
        <w:drawing>
          <wp:inline distT="0" distB="0" distL="0" distR="0">
            <wp:extent cx="5505450" cy="1504950"/>
            <wp:effectExtent l="0" t="0" r="0" b="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05450" cy="1504950"/>
                    </a:xfrm>
                    <a:prstGeom prst="rect">
                      <a:avLst/>
                    </a:prstGeom>
                    <a:noFill/>
                    <a:ln>
                      <a:noFill/>
                    </a:ln>
                  </pic:spPr>
                </pic:pic>
              </a:graphicData>
            </a:graphic>
          </wp:inline>
        </w:drawing>
      </w:r>
    </w:p>
    <w:p w:rsidR="00B76359" w:rsidRPr="00B14BFF" w:rsidRDefault="00B76359">
      <w:pPr>
        <w:pStyle w:val="TF"/>
      </w:pPr>
      <w:r w:rsidRPr="00B14BFF">
        <w:t>Figure 4.2.2.2.2-1: NF service consumer subscribes to notifications</w:t>
      </w:r>
    </w:p>
    <w:p w:rsidR="00B76359" w:rsidRPr="00B14BFF" w:rsidRDefault="00B76359">
      <w:pPr>
        <w:rPr>
          <w:rFonts w:eastAsia="DengXian"/>
        </w:rPr>
      </w:pPr>
      <w:r w:rsidRPr="00B14BFF">
        <w:rPr>
          <w:rFonts w:eastAsia="DengXian"/>
        </w:rPr>
        <w:lastRenderedPageBreak/>
        <w:t xml:space="preserve">The NF service consumer shall invoke the Nnwdaf_EventsSubscription_Subscribe service operation to subscribe to event notification(s). The NF </w:t>
      </w:r>
      <w:r w:rsidRPr="00B14BFF">
        <w:t>service</w:t>
      </w:r>
      <w:r w:rsidRPr="00B14BFF">
        <w:rPr>
          <w:rFonts w:eastAsia="DengXian"/>
        </w:rPr>
        <w:t xml:space="preserve"> consumer </w:t>
      </w:r>
      <w:r w:rsidRPr="00B14BFF">
        <w:rPr>
          <w:rFonts w:eastAsia="DengXian"/>
          <w:lang w:val="en-US"/>
        </w:rPr>
        <w:t xml:space="preserve">shall </w:t>
      </w:r>
      <w:r w:rsidRPr="00B14BFF">
        <w:rPr>
          <w:rFonts w:eastAsia="DengXian"/>
        </w:rPr>
        <w:t xml:space="preserve">send an HTTP POST request with "{apiRoot}/nnwdaf-eventssubscription/v1/subscriptions" as Resource URI representing the "NWDAF Events Subscriptions", as shown in figure 4.2.2.2.2-1, step 1, to create a subscription for an "Individual NWDAF Event Subscription" according to the information in message body. The NnwdafEventsSubscription data structure provided in the request body shall include: </w:t>
      </w:r>
    </w:p>
    <w:p w:rsidR="00B76359" w:rsidRPr="00B14BFF" w:rsidRDefault="00B76359">
      <w:pPr>
        <w:pStyle w:val="B1"/>
      </w:pPr>
      <w:r w:rsidRPr="00B14BFF">
        <w:t>-</w:t>
      </w:r>
      <w:r w:rsidRPr="00B14BFF">
        <w:tab/>
        <w:t>an URI where to receive the requested notifications as "notificationURI" attribute; and</w:t>
      </w:r>
    </w:p>
    <w:p w:rsidR="00B76359" w:rsidRPr="00B14BFF" w:rsidRDefault="00B76359">
      <w:pPr>
        <w:pStyle w:val="B1"/>
        <w:rPr>
          <w:lang w:val="en-US" w:eastAsia="ko-KR"/>
        </w:rPr>
      </w:pPr>
      <w:r w:rsidRPr="00B14BFF">
        <w:t>-</w:t>
      </w:r>
      <w:r w:rsidRPr="00B14BFF">
        <w:tab/>
        <w:t>a description of the subscribed events as "</w:t>
      </w:r>
      <w:r w:rsidRPr="00B14BFF">
        <w:rPr>
          <w:lang w:val="en-US" w:eastAsia="ko-KR"/>
        </w:rPr>
        <w:t>eventSubscriptions" attribute that, for each event, the EventSubscription data type shall include</w:t>
      </w:r>
    </w:p>
    <w:p w:rsidR="00B76359" w:rsidRPr="00B14BFF" w:rsidRDefault="00B76359">
      <w:pPr>
        <w:pStyle w:val="B2"/>
        <w:rPr>
          <w:lang w:val="en-US" w:eastAsia="ko-KR"/>
        </w:rPr>
      </w:pPr>
      <w:r w:rsidRPr="00B14BFF">
        <w:rPr>
          <w:lang w:val="en-US" w:eastAsia="ko-KR"/>
        </w:rPr>
        <w:t>1)</w:t>
      </w:r>
      <w:r w:rsidRPr="00B14BFF">
        <w:rPr>
          <w:lang w:val="en-US" w:eastAsia="ko-KR"/>
        </w:rPr>
        <w:tab/>
        <w:t xml:space="preserve"> an event identifier as "event" attribute; and</w:t>
      </w:r>
    </w:p>
    <w:p w:rsidR="00B76359" w:rsidRPr="00B14BFF" w:rsidRDefault="00B76359">
      <w:pPr>
        <w:pStyle w:val="B2"/>
        <w:rPr>
          <w:rFonts w:eastAsia="DengXian"/>
          <w:lang w:val="en-US" w:eastAsia="ko-KR"/>
        </w:rPr>
      </w:pPr>
      <w:r w:rsidRPr="00B14BFF">
        <w:rPr>
          <w:rFonts w:eastAsia="DengXian"/>
          <w:lang w:val="en-US" w:eastAsia="ko-KR"/>
        </w:rPr>
        <w:t>2)</w:t>
      </w:r>
      <w:r w:rsidRPr="00B14BFF">
        <w:rPr>
          <w:rFonts w:eastAsia="DengXian"/>
          <w:lang w:val="en-US" w:eastAsia="ko-KR"/>
        </w:rPr>
        <w:tab/>
        <w:t xml:space="preserve">if the event notification method "PERIODIC" is selected via the "notificationMethod" attribute, repetition period as "repetitionPeriod" attribute; </w:t>
      </w:r>
    </w:p>
    <w:p w:rsidR="00B76359" w:rsidRPr="00B14BFF" w:rsidRDefault="00B76359">
      <w:pPr>
        <w:pStyle w:val="B2"/>
        <w:rPr>
          <w:rFonts w:eastAsia="DengXian"/>
          <w:lang w:val="en-US" w:eastAsia="ko-KR"/>
        </w:rPr>
      </w:pPr>
      <w:r w:rsidRPr="00B14BFF">
        <w:rPr>
          <w:rFonts w:eastAsia="DengXian"/>
          <w:lang w:val="en-US" w:eastAsia="ko-KR"/>
        </w:rPr>
        <w:t>and may include:</w:t>
      </w:r>
    </w:p>
    <w:p w:rsidR="00B76359" w:rsidRPr="00B14BFF" w:rsidRDefault="00B76359">
      <w:pPr>
        <w:pStyle w:val="B2"/>
        <w:rPr>
          <w:lang w:val="en-US" w:eastAsia="ko-KR"/>
        </w:rPr>
      </w:pPr>
      <w:r w:rsidRPr="00B14BFF">
        <w:rPr>
          <w:lang w:val="en-US" w:eastAsia="ko-KR"/>
        </w:rPr>
        <w:t>1)</w:t>
      </w:r>
      <w:r w:rsidRPr="00B14BFF">
        <w:rPr>
          <w:lang w:val="en-US" w:eastAsia="ko-KR"/>
        </w:rPr>
        <w:tab/>
        <w:t xml:space="preserve"> </w:t>
      </w:r>
      <w:r w:rsidRPr="00B14BFF">
        <w:t>maximum number of objects in the "maxObjectNbr" attribute</w:t>
      </w:r>
      <w:r w:rsidRPr="00B14BFF">
        <w:rPr>
          <w:lang w:val="en-US" w:eastAsia="ko-KR"/>
        </w:rPr>
        <w:t>; and/or</w:t>
      </w:r>
    </w:p>
    <w:p w:rsidR="00B76359" w:rsidRPr="00B14BFF" w:rsidRDefault="00B76359">
      <w:pPr>
        <w:pStyle w:val="B2"/>
      </w:pPr>
      <w:r w:rsidRPr="00B14BFF">
        <w:rPr>
          <w:rFonts w:eastAsia="DengXian"/>
          <w:lang w:val="en-US" w:eastAsia="ko-KR"/>
        </w:rPr>
        <w:t>2)</w:t>
      </w:r>
      <w:r w:rsidRPr="00B14BFF">
        <w:rPr>
          <w:rFonts w:eastAsia="DengXian"/>
          <w:lang w:val="en-US" w:eastAsia="ko-KR"/>
        </w:rPr>
        <w:tab/>
      </w:r>
      <w:r w:rsidRPr="00B14BFF">
        <w:t>maximum number of SUPIs expected for an analytics report in the "maxSupiNbr" attribute;</w:t>
      </w:r>
    </w:p>
    <w:p w:rsidR="00B76359" w:rsidRPr="00B14BFF" w:rsidRDefault="00B76359">
      <w:pPr>
        <w:pStyle w:val="B2"/>
      </w:pPr>
      <w:r w:rsidRPr="00B14BFF">
        <w:t>3)</w:t>
      </w:r>
      <w:r w:rsidRPr="00B14BFF">
        <w:tab/>
        <w:t xml:space="preserve"> identification of time window to which the subscription applies via identification of date-time(s) in the "startTs" and "endTs" attributes; and/or</w:t>
      </w:r>
    </w:p>
    <w:p w:rsidR="00B76359" w:rsidRPr="00B14BFF" w:rsidRDefault="00B76359">
      <w:pPr>
        <w:pStyle w:val="B2"/>
        <w:rPr>
          <w:rFonts w:eastAsia="DengXian"/>
          <w:lang w:val="en-US" w:eastAsia="ko-KR"/>
        </w:rPr>
      </w:pPr>
      <w:r w:rsidRPr="00B14BFF">
        <w:t>4)</w:t>
      </w:r>
      <w:r w:rsidRPr="00B14BFF">
        <w:tab/>
        <w:t>preferred level of accuracy of the analytics in the "accuracy" attribute.</w:t>
      </w:r>
    </w:p>
    <w:p w:rsidR="00B76359" w:rsidRPr="00B14BFF" w:rsidRDefault="00B76359">
      <w:pPr>
        <w:rPr>
          <w:lang w:val="en-US" w:eastAsia="ko-KR"/>
        </w:rPr>
      </w:pPr>
      <w:r w:rsidRPr="00B14BFF">
        <w:rPr>
          <w:lang w:val="en-US" w:eastAsia="ko-KR"/>
        </w:rPr>
        <w:t>The NnwdafEventsSubscription data structure provided in the request body may include:</w:t>
      </w:r>
    </w:p>
    <w:p w:rsidR="00B76359" w:rsidRPr="00B14BFF" w:rsidRDefault="00B76359">
      <w:pPr>
        <w:pStyle w:val="B1"/>
      </w:pPr>
      <w:r w:rsidRPr="00B14BFF">
        <w:rPr>
          <w:rFonts w:eastAsia="DengXian"/>
        </w:rPr>
        <w:t>-</w:t>
      </w:r>
      <w:r w:rsidRPr="00B14BFF">
        <w:rPr>
          <w:rFonts w:eastAsia="DengXian"/>
        </w:rPr>
        <w:tab/>
      </w:r>
      <w:r w:rsidRPr="00B14BFF">
        <w:t>event reporting information as the "evtReq" attribute, which applies for each event and may contain the following attributes:</w:t>
      </w:r>
    </w:p>
    <w:p w:rsidR="00B76359" w:rsidRPr="00B14BFF" w:rsidRDefault="00B76359">
      <w:pPr>
        <w:pStyle w:val="B2"/>
      </w:pPr>
      <w:r w:rsidRPr="00B14BFF">
        <w:rPr>
          <w:rFonts w:hint="eastAsia"/>
          <w:lang w:eastAsia="zh-CN"/>
        </w:rPr>
        <w:t>1</w:t>
      </w:r>
      <w:r w:rsidRPr="00B14BFF">
        <w:t>)</w:t>
      </w:r>
      <w:r w:rsidRPr="00B14BFF">
        <w:tab/>
        <w:t>event notification method (periodic, one time, on event detection) in the "notifMethod" attribute;</w:t>
      </w:r>
    </w:p>
    <w:p w:rsidR="00B76359" w:rsidRPr="00B14BFF" w:rsidRDefault="00B76359">
      <w:pPr>
        <w:pStyle w:val="B2"/>
      </w:pPr>
      <w:r w:rsidRPr="00B14BFF">
        <w:rPr>
          <w:rFonts w:hint="eastAsia"/>
          <w:lang w:eastAsia="zh-CN"/>
        </w:rPr>
        <w:t>2</w:t>
      </w:r>
      <w:r w:rsidRPr="00B14BFF">
        <w:t>)</w:t>
      </w:r>
      <w:r w:rsidRPr="00B14BFF">
        <w:tab/>
        <w:t>maximum Number of Reports in the "maxReportNbr" attribute;</w:t>
      </w:r>
    </w:p>
    <w:p w:rsidR="00B76359" w:rsidRPr="00B14BFF" w:rsidRDefault="00B76359">
      <w:pPr>
        <w:pStyle w:val="B2"/>
      </w:pPr>
      <w:r w:rsidRPr="00B14BFF">
        <w:rPr>
          <w:rFonts w:hint="eastAsia"/>
          <w:lang w:eastAsia="zh-CN"/>
        </w:rPr>
        <w:t>3</w:t>
      </w:r>
      <w:r w:rsidRPr="00B14BFF">
        <w:t>)</w:t>
      </w:r>
      <w:r w:rsidRPr="00B14BFF">
        <w:tab/>
        <w:t>monitoring duration in the "monDur" attribute;</w:t>
      </w:r>
    </w:p>
    <w:p w:rsidR="00B76359" w:rsidRPr="00B14BFF" w:rsidRDefault="00B76359">
      <w:pPr>
        <w:pStyle w:val="B2"/>
      </w:pPr>
      <w:r w:rsidRPr="00B14BFF">
        <w:rPr>
          <w:rFonts w:hint="eastAsia"/>
          <w:lang w:eastAsia="zh-CN"/>
        </w:rPr>
        <w:t>4</w:t>
      </w:r>
      <w:r w:rsidRPr="00B14BFF">
        <w:t>)</w:t>
      </w:r>
      <w:r w:rsidRPr="00B14BFF">
        <w:tab/>
        <w:t>repetition period for periodic reporting in the "repPeriod" attribute;</w:t>
      </w:r>
    </w:p>
    <w:p w:rsidR="00B76359" w:rsidRPr="00B14BFF" w:rsidRDefault="00B76359">
      <w:pPr>
        <w:pStyle w:val="B2"/>
      </w:pPr>
      <w:r w:rsidRPr="00B14BFF">
        <w:rPr>
          <w:rFonts w:hint="eastAsia"/>
          <w:lang w:eastAsia="zh-CN"/>
        </w:rPr>
        <w:t>5</w:t>
      </w:r>
      <w:r w:rsidRPr="00B14BFF">
        <w:t>)</w:t>
      </w:r>
      <w:r w:rsidRPr="00B14BFF">
        <w:tab/>
        <w:t>immediate reporting indication in the "immRep" attribute;</w:t>
      </w:r>
    </w:p>
    <w:p w:rsidR="00B76359" w:rsidRPr="00B14BFF" w:rsidRDefault="00B76359">
      <w:pPr>
        <w:pStyle w:val="B2"/>
      </w:pPr>
      <w:r w:rsidRPr="00B14BFF">
        <w:t>6)</w:t>
      </w:r>
      <w:r w:rsidRPr="00B14BFF">
        <w:tab/>
        <w:t>percentage of sampling among impacted UEs in the "sampRatio" attribute; and/or</w:t>
      </w:r>
    </w:p>
    <w:p w:rsidR="00B76359" w:rsidRPr="00B14BFF" w:rsidRDefault="00B76359">
      <w:pPr>
        <w:pStyle w:val="B2"/>
      </w:pPr>
      <w:r w:rsidRPr="00B14BFF">
        <w:t>7)</w:t>
      </w:r>
      <w:r w:rsidRPr="00B14BFF">
        <w:tab/>
        <w:t>group reporting guard time for aggregating the reports for a group of UEs in the "grpRepTime" attribute;</w:t>
      </w:r>
    </w:p>
    <w:p w:rsidR="00B76359" w:rsidRPr="00B14BFF" w:rsidRDefault="00B76359">
      <w:pPr>
        <w:pStyle w:val="NO"/>
      </w:pPr>
      <w:r w:rsidRPr="00B14BFF">
        <w:t>NOTE</w:t>
      </w:r>
      <w:r w:rsidR="00C24D75" w:rsidRPr="00B14BFF">
        <w:t> 1</w:t>
      </w:r>
      <w:r w:rsidRPr="00B14BFF">
        <w:t>:</w:t>
      </w:r>
      <w:r w:rsidRPr="00B14BFF">
        <w:tab/>
        <w:t>The notification method indicated as the "notifMethod" attribute and the periodic reporting time indicated as the "repPeriod" attributes within the event reporting information as the "evtReq" attribute provided in NnwdafEventsSubscription data type, if present, supersedes the event notification method as the "notificationMethod" attribute and repetition period as the "repetitionPeriod" attribute respectively in the EventSubscription data type.</w:t>
      </w:r>
    </w:p>
    <w:p w:rsidR="00B76359" w:rsidRPr="00B14BFF" w:rsidRDefault="00B76359">
      <w:r w:rsidRPr="00B14BFF">
        <w:t>For different event types, the "eventSubscriptions" attribute:</w:t>
      </w:r>
    </w:p>
    <w:p w:rsidR="00B76359" w:rsidRPr="00B14BFF" w:rsidRDefault="00B76359">
      <w:pPr>
        <w:pStyle w:val="B1"/>
      </w:pPr>
      <w:r w:rsidRPr="00B14BFF">
        <w:rPr>
          <w:rFonts w:eastAsia="DengXian"/>
        </w:rPr>
        <w:t>-</w:t>
      </w:r>
      <w:r w:rsidRPr="00B14BFF">
        <w:rPr>
          <w:rFonts w:eastAsia="DengXian"/>
        </w:rPr>
        <w:tab/>
      </w:r>
      <w:r w:rsidRPr="00B14BFF">
        <w:t>if the event is "SLICE_LOAD_LEVEL", shall provide:</w:t>
      </w:r>
    </w:p>
    <w:p w:rsidR="00B76359" w:rsidRPr="00B14BFF" w:rsidRDefault="00B76359">
      <w:pPr>
        <w:pStyle w:val="B2"/>
      </w:pPr>
      <w:r w:rsidRPr="00B14BFF">
        <w:t>1)</w:t>
      </w:r>
      <w:r w:rsidRPr="00B14BFF">
        <w:tab/>
        <w:t>Network slice level load level threshold in the "loadLevelThreshold" attribute if the "notifMethod" attribute in "evtReq" attribute is set to "ON_EVENT_DETECTION" or the "notificationMethod" attribute in "eventSubscriptions" attribute is set to "THRESHOLD" or omitted; and</w:t>
      </w:r>
    </w:p>
    <w:p w:rsidR="00B76359" w:rsidRPr="00B14BFF" w:rsidRDefault="00B76359">
      <w:pPr>
        <w:pStyle w:val="B2"/>
      </w:pPr>
      <w:r w:rsidRPr="00B14BFF">
        <w:t>2)</w:t>
      </w:r>
      <w:r w:rsidRPr="00B14BFF">
        <w:tab/>
        <w:t>identification of network slice(s) to which the subscription applies via identification of network slice(s) in the "snssais" attribute or any slices indication in the "anySlice" attribute;</w:t>
      </w:r>
    </w:p>
    <w:p w:rsidR="00B76359" w:rsidRPr="00B14BFF" w:rsidRDefault="00B76359">
      <w:pPr>
        <w:pStyle w:val="B1"/>
      </w:pPr>
      <w:r w:rsidRPr="00B14BFF">
        <w:rPr>
          <w:rFonts w:eastAsia="DengXian"/>
        </w:rPr>
        <w:t>-</w:t>
      </w:r>
      <w:r w:rsidRPr="00B14BFF">
        <w:rPr>
          <w:rFonts w:eastAsia="DengXian"/>
        </w:rPr>
        <w:tab/>
      </w:r>
      <w:r w:rsidRPr="00B14BFF">
        <w:t>if the feature "</w:t>
      </w:r>
      <w:r w:rsidRPr="00B14BFF">
        <w:rPr>
          <w:lang w:eastAsia="zh-CN"/>
        </w:rPr>
        <w:t>NsiLoad</w:t>
      </w:r>
      <w:r w:rsidRPr="00B14BFF">
        <w:t>" is supported and the event is "</w:t>
      </w:r>
      <w:r w:rsidRPr="00B14BFF">
        <w:rPr>
          <w:lang w:eastAsia="zh-CN"/>
        </w:rPr>
        <w:t>NSI_LOAD_LEVEL</w:t>
      </w:r>
      <w:r w:rsidRPr="00B14BFF">
        <w:t>", shall provide:</w:t>
      </w:r>
    </w:p>
    <w:p w:rsidR="00B76359" w:rsidRPr="00B14BFF" w:rsidRDefault="00B76359">
      <w:pPr>
        <w:pStyle w:val="B2"/>
      </w:pPr>
      <w:r w:rsidRPr="00B14BFF">
        <w:t>1)</w:t>
      </w:r>
      <w:r w:rsidRPr="00B14BFF">
        <w:tab/>
        <w:t>identification of network slice and the optionally associated network slice instance(s)</w:t>
      </w:r>
      <w:r w:rsidR="00C24D75" w:rsidRPr="00B14BFF">
        <w:t xml:space="preserve"> if available,</w:t>
      </w:r>
      <w:r w:rsidRPr="00B14BFF">
        <w:t xml:space="preserve"> via the "nsiIdInfos" attribute or any slices indication in the "anySlice" attribute;</w:t>
      </w:r>
    </w:p>
    <w:p w:rsidR="00C24D75" w:rsidRPr="00B14BFF" w:rsidRDefault="00C24D75" w:rsidP="00C24D75">
      <w:pPr>
        <w:pStyle w:val="NO"/>
      </w:pPr>
      <w:r w:rsidRPr="00B14BFF">
        <w:lastRenderedPageBreak/>
        <w:t>NOTE</w:t>
      </w:r>
      <w:r w:rsidRPr="00B14BFF">
        <w:rPr>
          <w:rFonts w:eastAsia="DengXian"/>
        </w:rPr>
        <w:t> 2</w:t>
      </w:r>
      <w:r w:rsidRPr="00B14BFF">
        <w:t>:</w:t>
      </w:r>
      <w:r w:rsidRPr="00B14BFF">
        <w:tab/>
      </w:r>
      <w:r w:rsidRPr="00B14BFF">
        <w:tab/>
      </w:r>
      <w:r w:rsidRPr="00B14BFF">
        <w:tab/>
        <w:t>The network slice instance of a PDU session is not available in the PCF.</w:t>
      </w:r>
    </w:p>
    <w:p w:rsidR="00B76359" w:rsidRPr="00B14BFF" w:rsidRDefault="00B76359">
      <w:pPr>
        <w:pStyle w:val="B2"/>
      </w:pPr>
      <w:r w:rsidRPr="00B14BFF">
        <w:t>2)</w:t>
      </w:r>
      <w:r w:rsidRPr="00B14BFF">
        <w:tab/>
        <w:t xml:space="preserve">the network slice or network slice instance load level thresholds in the "nsiLevelThrds" attribute if the "notifMethod" attribute in "evtReq" attribute is set to "ON_EVENT_DETECTION" or the "notificationMethod" attribute in "eventSubscriptions" attribute is set to "THRESHOLD" or omitted; </w:t>
      </w:r>
    </w:p>
    <w:p w:rsidR="00B76359" w:rsidRPr="00B14BFF" w:rsidRDefault="00B76359">
      <w:pPr>
        <w:pStyle w:val="B1"/>
      </w:pPr>
      <w:r w:rsidRPr="00B14BFF">
        <w:t>-</w:t>
      </w:r>
      <w:r w:rsidRPr="00B14BFF">
        <w:tab/>
        <w:t>if the feature "NfLoad" is supported and the event is "NF_LOAD", shall provide:</w:t>
      </w:r>
    </w:p>
    <w:p w:rsidR="00B76359" w:rsidRPr="00B14BFF" w:rsidRDefault="00B76359">
      <w:pPr>
        <w:pStyle w:val="B2"/>
      </w:pPr>
      <w:r w:rsidRPr="00B14BFF">
        <w:t>1)</w:t>
      </w:r>
      <w:r w:rsidRPr="00B14BFF">
        <w:tab/>
        <w:t>identification of target UE(s) to which the subscription applies by "supis" or "anyUe" in the "tgtUe" attribute; and</w:t>
      </w:r>
    </w:p>
    <w:p w:rsidR="00B76359" w:rsidRPr="00B14BFF" w:rsidRDefault="00B76359">
      <w:pPr>
        <w:pStyle w:val="B2"/>
      </w:pPr>
      <w:r w:rsidRPr="00B14BFF">
        <w:t>2)</w:t>
      </w:r>
      <w:r w:rsidRPr="00B14BFF">
        <w:tab/>
        <w:t>NF load level thresholds in the "nfLoadLvlThds" attribute if the "notifMethod" attribute in "evtReq" attribute is set to "ON_EVENT_DETECTION" or the "notificationMethod" attribute in "eventSubscriptions" attribute is set to "THRESHOLD" or omitted;</w:t>
      </w:r>
    </w:p>
    <w:p w:rsidR="00B76359" w:rsidRPr="00B14BFF" w:rsidRDefault="00B76359">
      <w:pPr>
        <w:pStyle w:val="B2"/>
      </w:pPr>
      <w:r w:rsidRPr="00B14BFF">
        <w:t>and may include:</w:t>
      </w:r>
    </w:p>
    <w:p w:rsidR="00B76359" w:rsidRPr="00B14BFF" w:rsidRDefault="00B76359">
      <w:pPr>
        <w:pStyle w:val="B2"/>
      </w:pPr>
      <w:r w:rsidRPr="00B14BFF">
        <w:t>1)</w:t>
      </w:r>
      <w:r w:rsidRPr="00B14BFF">
        <w:tab/>
        <w:t>either list of NF instance IDs in the "nfInstanceIds" attribute or list of NF set IDs in the "nfSetIds" attribute if the identification of target UE(s) applies to all UEs;</w:t>
      </w:r>
    </w:p>
    <w:p w:rsidR="00B76359" w:rsidRPr="00B14BFF" w:rsidRDefault="00B76359">
      <w:pPr>
        <w:pStyle w:val="B2"/>
      </w:pPr>
      <w:r w:rsidRPr="00B14BFF">
        <w:t>2)</w:t>
      </w:r>
      <w:r w:rsidRPr="00B14BFF">
        <w:tab/>
        <w:t>list of NF instance types in the "nfTypes" attribute;</w:t>
      </w:r>
    </w:p>
    <w:p w:rsidR="00B76359" w:rsidRPr="00B14BFF" w:rsidRDefault="00B76359">
      <w:pPr>
        <w:pStyle w:val="B2"/>
      </w:pPr>
      <w:r w:rsidRPr="00B14BFF">
        <w:t>3)</w:t>
      </w:r>
      <w:r w:rsidRPr="00B14BFF">
        <w:tab/>
        <w:t>identification of network slice(s) by "snssais" attribute; and/or</w:t>
      </w:r>
    </w:p>
    <w:p w:rsidR="00B76359" w:rsidRPr="00B14BFF" w:rsidRDefault="00B76359">
      <w:pPr>
        <w:pStyle w:val="B2"/>
        <w:rPr>
          <w:lang w:val="en-US" w:eastAsia="ko-KR"/>
        </w:rPr>
      </w:pPr>
      <w:r w:rsidRPr="00B14BFF">
        <w:rPr>
          <w:lang w:val="en-US" w:eastAsia="ko-KR"/>
        </w:rPr>
        <w:t>4)</w:t>
      </w:r>
      <w:r w:rsidRPr="00B14BFF">
        <w:rPr>
          <w:lang w:val="en-US" w:eastAsia="ko-KR"/>
        </w:rPr>
        <w:tab/>
        <w:t>a matching direction in the "matchingDir" attribute if the "nfLoadLvlThds" attribute is provided.</w:t>
      </w:r>
    </w:p>
    <w:p w:rsidR="00B76359" w:rsidRPr="00B14BFF" w:rsidRDefault="00B76359">
      <w:pPr>
        <w:pStyle w:val="B1"/>
      </w:pPr>
      <w:r w:rsidRPr="00B14BFF">
        <w:t>-</w:t>
      </w:r>
      <w:r w:rsidRPr="00B14BFF">
        <w:tab/>
        <w:t>if the feature "NetworkPerformance" is supported and the event is "NETWORK_PERFORMANCE", it shall provide:</w:t>
      </w:r>
    </w:p>
    <w:p w:rsidR="00B76359" w:rsidRPr="00B14BFF" w:rsidRDefault="00B76359">
      <w:pPr>
        <w:pStyle w:val="B2"/>
      </w:pPr>
      <w:r w:rsidRPr="00B14BFF">
        <w:t>1)</w:t>
      </w:r>
      <w:r w:rsidRPr="00B14BFF">
        <w:tab/>
        <w:t>identification of target UE(s) to which the subscription applies by "supis", "intGroupIds" or "anyUe" attribute in the "tgtUe" attribute; and</w:t>
      </w:r>
    </w:p>
    <w:p w:rsidR="00B76359" w:rsidRPr="00B14BFF" w:rsidRDefault="00B76359">
      <w:pPr>
        <w:pStyle w:val="B2"/>
        <w:rPr>
          <w:lang w:eastAsia="zh-CN"/>
        </w:rPr>
      </w:pPr>
      <w:r w:rsidRPr="00B14BFF">
        <w:t>2)</w:t>
      </w:r>
      <w:r w:rsidRPr="00B14BFF">
        <w:tab/>
      </w:r>
      <w:r w:rsidRPr="00B14BFF">
        <w:rPr>
          <w:lang w:eastAsia="zh-CN"/>
        </w:rPr>
        <w:t>The network performance requirements via "nwPerfRequs" attribute;</w:t>
      </w:r>
    </w:p>
    <w:p w:rsidR="00B76359" w:rsidRPr="00B14BFF" w:rsidRDefault="00B76359">
      <w:pPr>
        <w:pStyle w:val="B1"/>
      </w:pPr>
      <w:r w:rsidRPr="00B14BFF">
        <w:tab/>
        <w:t>and may provide:</w:t>
      </w:r>
    </w:p>
    <w:p w:rsidR="00B76359" w:rsidRPr="00B14BFF" w:rsidRDefault="00B76359">
      <w:pPr>
        <w:pStyle w:val="B2"/>
      </w:pPr>
      <w:r w:rsidRPr="00B14BFF">
        <w:t>1)</w:t>
      </w:r>
      <w:r w:rsidRPr="00B14BFF">
        <w:tab/>
        <w:t>identification of network area to which the subscription applies via identification of network area by "networkArea" attribute (mandatory if "anyUe" attribute is set to true);</w:t>
      </w:r>
    </w:p>
    <w:p w:rsidR="00B76359" w:rsidRPr="00B14BFF" w:rsidRDefault="00B76359">
      <w:pPr>
        <w:pStyle w:val="B2"/>
      </w:pPr>
      <w:r w:rsidRPr="00B14BFF">
        <w:t>2)</w:t>
      </w:r>
      <w:r w:rsidRPr="00B14BFF">
        <w:tab/>
        <w:t>a matching direction in the "matchingDir" attribute if the "nwPerfRequs" attribute is provided;</w:t>
      </w:r>
    </w:p>
    <w:p w:rsidR="00B76359" w:rsidRPr="00B14BFF" w:rsidRDefault="00B76359">
      <w:pPr>
        <w:pStyle w:val="B1"/>
        <w:rPr>
          <w:lang w:val="en-US" w:eastAsia="ko-KR"/>
        </w:rPr>
      </w:pPr>
      <w:r w:rsidRPr="00B14BFF">
        <w:rPr>
          <w:rFonts w:hint="eastAsia"/>
          <w:lang w:val="en-US" w:eastAsia="zh-CN"/>
        </w:rPr>
        <w:t>-</w:t>
      </w:r>
      <w:r w:rsidRPr="00B14BFF">
        <w:rPr>
          <w:lang w:val="en-US" w:eastAsia="ko-KR"/>
        </w:rPr>
        <w:tab/>
        <w:t>if the</w:t>
      </w:r>
      <w:r w:rsidRPr="00B14BFF">
        <w:t xml:space="preserve"> </w:t>
      </w:r>
      <w:r w:rsidRPr="00B14BFF">
        <w:rPr>
          <w:lang w:val="en-US" w:eastAsia="ko-KR"/>
        </w:rPr>
        <w:t>feature "ServiceExperience" is supported and the event is "SERVICE_EXPERIENCE", shall provide:</w:t>
      </w:r>
    </w:p>
    <w:p w:rsidR="00B76359" w:rsidRPr="00B14BFF" w:rsidRDefault="00B76359">
      <w:pPr>
        <w:pStyle w:val="B2"/>
      </w:pPr>
      <w:r w:rsidRPr="00B14BFF">
        <w:t>1)</w:t>
      </w:r>
      <w:r w:rsidRPr="00B14BFF">
        <w:tab/>
        <w:t>identification of target UE(s) to which the subscription applies by "supis", "intGroupIds" or "anyUe" attribute in the "tgtUe" attribute;</w:t>
      </w:r>
    </w:p>
    <w:p w:rsidR="00B76359" w:rsidRPr="00B14BFF" w:rsidRDefault="00B76359">
      <w:pPr>
        <w:pStyle w:val="B2"/>
      </w:pPr>
      <w:r w:rsidRPr="00B14BFF">
        <w:t>2)</w:t>
      </w:r>
      <w:r w:rsidRPr="00B14BFF">
        <w:tab/>
        <w:t>any slices indication in the "anySlice" attribute or identification of network slice(s) together with the optionally associated network slice instance(s)</w:t>
      </w:r>
      <w:r w:rsidR="00C24D75" w:rsidRPr="00B14BFF">
        <w:t xml:space="preserve"> if available,</w:t>
      </w:r>
      <w:r w:rsidRPr="00B14BFF">
        <w:t xml:space="preserve"> via the "nsiIdInfos" attribute;</w:t>
      </w:r>
    </w:p>
    <w:p w:rsidR="00C24D75" w:rsidRPr="00B14BFF" w:rsidRDefault="00C24D75" w:rsidP="00C24D75">
      <w:pPr>
        <w:pStyle w:val="NO"/>
      </w:pPr>
      <w:r w:rsidRPr="00B14BFF">
        <w:t>NOTE</w:t>
      </w:r>
      <w:r w:rsidRPr="00B14BFF">
        <w:rPr>
          <w:rFonts w:eastAsia="DengXian"/>
        </w:rPr>
        <w:t> 3</w:t>
      </w:r>
      <w:r w:rsidRPr="00B14BFF">
        <w:t>:</w:t>
      </w:r>
      <w:r w:rsidRPr="00B14BFF">
        <w:tab/>
      </w:r>
      <w:r w:rsidRPr="00B14BFF">
        <w:tab/>
      </w:r>
      <w:r w:rsidRPr="00B14BFF">
        <w:tab/>
        <w:t>The network slice instance of a PDU session is not available in the PCF.</w:t>
      </w:r>
    </w:p>
    <w:p w:rsidR="00B76359" w:rsidRPr="00B14BFF" w:rsidRDefault="00B76359">
      <w:pPr>
        <w:pStyle w:val="B2"/>
      </w:pPr>
      <w:r w:rsidRPr="00B14BFF">
        <w:t>and may provide:</w:t>
      </w:r>
    </w:p>
    <w:p w:rsidR="00B76359" w:rsidRPr="00B14BFF" w:rsidRDefault="00B76359">
      <w:pPr>
        <w:pStyle w:val="B2"/>
      </w:pPr>
      <w:r w:rsidRPr="00B14BFF">
        <w:t>1)</w:t>
      </w:r>
      <w:r w:rsidRPr="00B14BFF">
        <w:tab/>
        <w:t>identification of application to which the subscription applies via identification of application(s) by "appIds" attribute;</w:t>
      </w:r>
    </w:p>
    <w:p w:rsidR="00B76359" w:rsidRPr="00B14BFF" w:rsidRDefault="00B76359">
      <w:pPr>
        <w:pStyle w:val="B2"/>
      </w:pPr>
      <w:r w:rsidRPr="00B14BFF">
        <w:t>2)</w:t>
      </w:r>
      <w:r w:rsidRPr="00B14BFF">
        <w:tab/>
        <w:t>identification of network area to which the subscription applies via identification of network area(s) by "networkArea" attribute (mandatory if "anyUe" attribute is set to true);</w:t>
      </w:r>
    </w:p>
    <w:p w:rsidR="00B76359" w:rsidRPr="00B14BFF" w:rsidRDefault="00B76359">
      <w:pPr>
        <w:pStyle w:val="B2"/>
        <w:rPr>
          <w:lang w:val="en-US" w:eastAsia="ko-KR"/>
        </w:rPr>
      </w:pPr>
      <w:r w:rsidRPr="00B14BFF">
        <w:rPr>
          <w:rFonts w:hint="eastAsia"/>
          <w:lang w:eastAsia="zh-CN"/>
        </w:rPr>
        <w:t>3</w:t>
      </w:r>
      <w:r w:rsidRPr="00B14BFF">
        <w:t>)</w:t>
      </w:r>
      <w:r w:rsidRPr="00B14BFF">
        <w:tab/>
        <w:t>identification of DNN to which the subscription applies via identification of application(s) by "dnns" attribute;</w:t>
      </w:r>
      <w:r w:rsidRPr="00B14BFF">
        <w:rPr>
          <w:lang w:val="en-US" w:eastAsia="ko-KR"/>
        </w:rPr>
        <w:t xml:space="preserve"> and</w:t>
      </w:r>
    </w:p>
    <w:p w:rsidR="00B76359" w:rsidRPr="00B14BFF" w:rsidRDefault="00B76359">
      <w:pPr>
        <w:pStyle w:val="B2"/>
        <w:rPr>
          <w:lang w:val="en-US" w:eastAsia="ko-KR"/>
        </w:rPr>
      </w:pPr>
      <w:r w:rsidRPr="00B14BFF">
        <w:rPr>
          <w:rFonts w:hint="eastAsia"/>
          <w:lang w:val="en-US" w:eastAsia="zh-CN"/>
        </w:rPr>
        <w:t>4</w:t>
      </w:r>
      <w:r w:rsidRPr="00B14BFF">
        <w:rPr>
          <w:lang w:val="en-US" w:eastAsia="ko-KR"/>
        </w:rPr>
        <w:t>)</w:t>
      </w:r>
      <w:bookmarkStart w:id="352" w:name="_Hlk27394264"/>
      <w:r w:rsidRPr="00B14BFF">
        <w:rPr>
          <w:lang w:val="en-US" w:eastAsia="ko-KR"/>
        </w:rPr>
        <w:tab/>
      </w:r>
      <w:bookmarkEnd w:id="352"/>
      <w:r w:rsidRPr="00B14BFF">
        <w:rPr>
          <w:lang w:val="en-US" w:eastAsia="ko-KR"/>
        </w:rPr>
        <w:t>identification of a user plane access to one or more DN(s) where applications are deployed by "dnais" attribute;</w:t>
      </w:r>
    </w:p>
    <w:p w:rsidR="00B76359" w:rsidRPr="00B14BFF" w:rsidRDefault="00B76359">
      <w:pPr>
        <w:pStyle w:val="B2"/>
        <w:rPr>
          <w:lang w:val="en-US" w:eastAsia="ko-KR"/>
        </w:rPr>
      </w:pPr>
      <w:r w:rsidRPr="00B14BFF">
        <w:rPr>
          <w:lang w:val="en-US" w:eastAsia="ko-KR"/>
        </w:rPr>
        <w:t>5)</w:t>
      </w:r>
      <w:r w:rsidRPr="00B14BFF">
        <w:rPr>
          <w:lang w:val="en-US" w:eastAsia="ko-KR"/>
        </w:rPr>
        <w:tab/>
        <w:t>if "appIds" attribute is provided, the bandwidth requirement of each application by "bwRequs" attribute.</w:t>
      </w:r>
    </w:p>
    <w:p w:rsidR="00B76359" w:rsidRPr="00B14BFF" w:rsidRDefault="00B76359">
      <w:pPr>
        <w:pStyle w:val="B1"/>
      </w:pPr>
      <w:r w:rsidRPr="00B14BFF">
        <w:lastRenderedPageBreak/>
        <w:t>-</w:t>
      </w:r>
      <w:r w:rsidRPr="00B14BFF">
        <w:tab/>
        <w:t>if the feature "UeMobility" is supported and the event is "UE_MOBILITY", shall provide:</w:t>
      </w:r>
    </w:p>
    <w:p w:rsidR="00B76359" w:rsidRPr="00B14BFF" w:rsidRDefault="00B76359">
      <w:pPr>
        <w:pStyle w:val="B2"/>
      </w:pPr>
      <w:r w:rsidRPr="00B14BFF">
        <w:t>1)</w:t>
      </w:r>
      <w:r w:rsidRPr="00B14BFF">
        <w:tab/>
        <w:t>identification of target UE(s) to which the subscription applies by "supis" or "intGroupIds" attribute in the "tgtUe" attribute;</w:t>
      </w:r>
    </w:p>
    <w:p w:rsidR="00B76359" w:rsidRPr="00B14BFF" w:rsidRDefault="00B76359">
      <w:pPr>
        <w:pStyle w:val="B2"/>
      </w:pPr>
      <w:r w:rsidRPr="00B14BFF">
        <w:t>and may provide:</w:t>
      </w:r>
    </w:p>
    <w:p w:rsidR="00B76359" w:rsidRPr="00B14BFF" w:rsidRDefault="00B76359">
      <w:pPr>
        <w:pStyle w:val="B2"/>
      </w:pPr>
      <w:r w:rsidRPr="00B14BFF">
        <w:t>1)</w:t>
      </w:r>
      <w:r w:rsidRPr="00B14BFF">
        <w:tab/>
        <w:t xml:space="preserve">identification of network area to which the subscription applies via identification of network area by "networkArea" attribute; </w:t>
      </w:r>
    </w:p>
    <w:p w:rsidR="00B76359" w:rsidRPr="00B14BFF" w:rsidRDefault="00B76359">
      <w:pPr>
        <w:pStyle w:val="B1"/>
      </w:pPr>
      <w:r w:rsidRPr="00B14BFF">
        <w:t>-</w:t>
      </w:r>
      <w:r w:rsidRPr="00B14BFF">
        <w:tab/>
        <w:t>if the feature "UeCommunication" is supported and the event is "UE_COMM", shall provide:</w:t>
      </w:r>
    </w:p>
    <w:p w:rsidR="00B76359" w:rsidRPr="00B14BFF" w:rsidRDefault="00B76359">
      <w:pPr>
        <w:pStyle w:val="B2"/>
      </w:pPr>
      <w:r w:rsidRPr="00B14BFF">
        <w:t>1)</w:t>
      </w:r>
      <w:r w:rsidRPr="00B14BFF">
        <w:tab/>
        <w:t>identification of target UE(s) to which the subscription applies by "supis" or "intGroupIds" attribute</w:t>
      </w:r>
      <w:r w:rsidRPr="00B14BFF">
        <w:rPr>
          <w:rFonts w:eastAsia="DengXian"/>
        </w:rPr>
        <w:t xml:space="preserve"> in the "tgtUe" attribute</w:t>
      </w:r>
      <w:r w:rsidRPr="00B14BFF">
        <w:t xml:space="preserve">; </w:t>
      </w:r>
    </w:p>
    <w:p w:rsidR="00B76359" w:rsidRPr="00B14BFF" w:rsidRDefault="00B76359">
      <w:pPr>
        <w:pStyle w:val="B2"/>
      </w:pPr>
      <w:r w:rsidRPr="00B14BFF">
        <w:t>and may provide:</w:t>
      </w:r>
    </w:p>
    <w:p w:rsidR="00B76359" w:rsidRPr="00B14BFF" w:rsidRDefault="00B76359">
      <w:pPr>
        <w:pStyle w:val="B2"/>
      </w:pPr>
      <w:r w:rsidRPr="00B14BFF">
        <w:t>1)</w:t>
      </w:r>
      <w:r w:rsidRPr="00B14BFF">
        <w:tab/>
        <w:t>identification of the application in the "appIds" attribute;</w:t>
      </w:r>
    </w:p>
    <w:p w:rsidR="00B76359" w:rsidRPr="00B14BFF" w:rsidRDefault="00B76359">
      <w:pPr>
        <w:pStyle w:val="B2"/>
      </w:pPr>
      <w:r w:rsidRPr="00B14BFF">
        <w:t>2)</w:t>
      </w:r>
      <w:r w:rsidRPr="00B14BFF">
        <w:tab/>
        <w:t>identification of network area to which the subscription applies via identification of network area by "networkArea" attribute;</w:t>
      </w:r>
    </w:p>
    <w:p w:rsidR="00B76359" w:rsidRPr="00B14BFF" w:rsidRDefault="00B76359">
      <w:pPr>
        <w:pStyle w:val="B2"/>
      </w:pPr>
      <w:r w:rsidRPr="00B14BFF">
        <w:t>3)</w:t>
      </w:r>
      <w:r w:rsidRPr="00B14BFF">
        <w:tab/>
        <w:t>an identification of DNN in the "dnns" attribute; and/or</w:t>
      </w:r>
    </w:p>
    <w:p w:rsidR="00B76359" w:rsidRPr="00B14BFF" w:rsidRDefault="00B76359">
      <w:pPr>
        <w:pStyle w:val="B2"/>
      </w:pPr>
      <w:r w:rsidRPr="00B14BFF">
        <w:t>4)</w:t>
      </w:r>
      <w:r w:rsidRPr="00B14BFF">
        <w:tab/>
        <w:t>identification of network slice in the "snssais" attribute;</w:t>
      </w:r>
    </w:p>
    <w:p w:rsidR="00B76359" w:rsidRPr="00B14BFF" w:rsidRDefault="00B76359">
      <w:pPr>
        <w:pStyle w:val="B1"/>
      </w:pPr>
      <w:r w:rsidRPr="00B14BFF">
        <w:t>-</w:t>
      </w:r>
      <w:r w:rsidRPr="00B14BFF">
        <w:tab/>
        <w:t>if the feature "QoSSustainability" is supported and the event is "</w:t>
      </w:r>
      <w:r w:rsidRPr="00B14BFF">
        <w:rPr>
          <w:lang w:val="en-US" w:eastAsia="zh-CN"/>
        </w:rPr>
        <w:t>QOS_SUSTAINABILITY</w:t>
      </w:r>
      <w:r w:rsidRPr="00B14BFF">
        <w:t>", shall provide:</w:t>
      </w:r>
    </w:p>
    <w:p w:rsidR="00B76359" w:rsidRPr="00B14BFF" w:rsidRDefault="00B76359">
      <w:pPr>
        <w:pStyle w:val="B2"/>
        <w:rPr>
          <w:lang w:eastAsia="zh-CN"/>
        </w:rPr>
      </w:pPr>
      <w:r w:rsidRPr="00B14BFF">
        <w:t>1)</w:t>
      </w:r>
      <w:r w:rsidRPr="00B14BFF">
        <w:tab/>
        <w:t>identification of network area to which the subscription applies via identification of network area by "networkArea" attribute</w:t>
      </w:r>
      <w:r w:rsidRPr="00B14BFF">
        <w:rPr>
          <w:lang w:eastAsia="zh-CN"/>
        </w:rPr>
        <w:t xml:space="preserve">; </w:t>
      </w:r>
    </w:p>
    <w:p w:rsidR="00B76359" w:rsidRPr="00B14BFF" w:rsidRDefault="00B76359">
      <w:pPr>
        <w:pStyle w:val="B2"/>
        <w:rPr>
          <w:lang w:eastAsia="zh-CN"/>
        </w:rPr>
      </w:pPr>
      <w:r w:rsidRPr="00B14BFF">
        <w:rPr>
          <w:lang w:eastAsia="zh-CN"/>
        </w:rPr>
        <w:t>2)</w:t>
      </w:r>
      <w:r w:rsidRPr="00B14BFF">
        <w:rPr>
          <w:lang w:eastAsia="zh-CN"/>
        </w:rPr>
        <w:tab/>
        <w:t>The QoS requirements via "qosRequ" attribute;</w:t>
      </w:r>
    </w:p>
    <w:p w:rsidR="00B76359" w:rsidRPr="00B14BFF" w:rsidRDefault="00B76359">
      <w:pPr>
        <w:pStyle w:val="B2"/>
        <w:rPr>
          <w:lang w:eastAsia="zh-CN"/>
        </w:rPr>
      </w:pPr>
      <w:r w:rsidRPr="00B14BFF">
        <w:rPr>
          <w:lang w:eastAsia="zh-CN"/>
        </w:rPr>
        <w:t>3)</w:t>
      </w:r>
      <w:r w:rsidRPr="00B14BFF">
        <w:rPr>
          <w:lang w:eastAsia="zh-CN"/>
        </w:rPr>
        <w:tab/>
        <w:t>QoS flow retainability threshold(s) by the "qosFlowRetThds" attribute for the 5QI of GBR resource type or RAN UE throughout threshold(s) by the "ranUeThrouThds" attribute for the 5QI of non-GBR resource type, if the "notifMethod" attribute in "evtReq" attribute is set to "ON_EVENT_DETECTION" or the "notificationMethod" attribute in "eventSubscriptions" attribute is set to "THRESHOLD" or omitted; and</w:t>
      </w:r>
    </w:p>
    <w:p w:rsidR="00B76359" w:rsidRPr="00B14BFF" w:rsidRDefault="00B76359">
      <w:pPr>
        <w:pStyle w:val="B2"/>
        <w:rPr>
          <w:lang w:eastAsia="zh-CN"/>
        </w:rPr>
      </w:pPr>
      <w:r w:rsidRPr="00B14BFF">
        <w:rPr>
          <w:lang w:eastAsia="zh-CN"/>
        </w:rPr>
        <w:t>4)</w:t>
      </w:r>
      <w:r w:rsidRPr="00B14BFF">
        <w:rPr>
          <w:lang w:eastAsia="zh-CN"/>
        </w:rPr>
        <w:tab/>
        <w:t>identification of target UE(s) to which the subscription applies by "anyUe" in the "tgtUe" attribute;</w:t>
      </w:r>
    </w:p>
    <w:p w:rsidR="00B76359" w:rsidRPr="00B14BFF" w:rsidRDefault="00B76359">
      <w:pPr>
        <w:pStyle w:val="B2"/>
        <w:rPr>
          <w:lang w:eastAsia="zh-CN"/>
        </w:rPr>
      </w:pPr>
      <w:r w:rsidRPr="00B14BFF">
        <w:rPr>
          <w:lang w:eastAsia="zh-CN"/>
        </w:rPr>
        <w:t xml:space="preserve">and may include: </w:t>
      </w:r>
    </w:p>
    <w:p w:rsidR="00B76359" w:rsidRPr="00B14BFF" w:rsidRDefault="00B76359">
      <w:pPr>
        <w:pStyle w:val="B2"/>
      </w:pPr>
      <w:r w:rsidRPr="00B14BFF">
        <w:t>1)</w:t>
      </w:r>
      <w:r w:rsidRPr="00B14BFF">
        <w:tab/>
        <w:t>identification of network slice(s) by "snssais" attribute;</w:t>
      </w:r>
    </w:p>
    <w:p w:rsidR="00B76359" w:rsidRPr="00B14BFF" w:rsidRDefault="00B76359">
      <w:pPr>
        <w:pStyle w:val="B2"/>
      </w:pPr>
      <w:r w:rsidRPr="00B14BFF">
        <w:t>2)</w:t>
      </w:r>
      <w:r w:rsidRPr="00B14BFF">
        <w:tab/>
        <w:t>a matching direction in the "matchingDir" attribute if the "qosFlowRetThds" attribute or the "ranUeThrouThds" attribute is provided;</w:t>
      </w:r>
    </w:p>
    <w:p w:rsidR="00B76359" w:rsidRPr="00B14BFF" w:rsidRDefault="00B76359">
      <w:pPr>
        <w:pStyle w:val="B1"/>
      </w:pPr>
      <w:r w:rsidRPr="00B14BFF">
        <w:t>-</w:t>
      </w:r>
      <w:r w:rsidRPr="00B14BFF">
        <w:tab/>
        <w:t>if the feature "AbnormalBehaviour" is supported and the event is "ABNORMAL_BEHAVIOUR", shall provide:</w:t>
      </w:r>
    </w:p>
    <w:p w:rsidR="00B76359" w:rsidRPr="00B14BFF" w:rsidRDefault="00B76359">
      <w:pPr>
        <w:pStyle w:val="B2"/>
      </w:pPr>
      <w:r w:rsidRPr="00B14BFF">
        <w:t>1)</w:t>
      </w:r>
      <w:r w:rsidRPr="00B14BFF">
        <w:tab/>
        <w:t>identification of target UE(s) to which the subscription applies by "supis", "intGroupIds" or "anyUe" attribute in the "tgtUe" attribute; and</w:t>
      </w:r>
    </w:p>
    <w:p w:rsidR="00B76359" w:rsidRPr="00B14BFF" w:rsidRDefault="00B76359">
      <w:pPr>
        <w:pStyle w:val="B2"/>
      </w:pPr>
      <w:r w:rsidRPr="00B14BFF">
        <w:t>2)</w:t>
      </w:r>
      <w:r w:rsidRPr="00B14BFF">
        <w:tab/>
        <w:t xml:space="preserve">either the expected analytics type via "exptAnaType" attribute or a list of exception Ids with the associated thresholds via "excepRequs" attribute. If </w:t>
      </w:r>
      <w:r w:rsidRPr="00B14BFF">
        <w:rPr>
          <w:lang w:val="en-US" w:eastAsia="ko-KR"/>
        </w:rPr>
        <w:t xml:space="preserve">the expected analytics type via </w:t>
      </w:r>
      <w:r w:rsidRPr="00B14BFF">
        <w:t xml:space="preserve">"exptAnaType" attribute is provided, the NWDAF shall derive the corresponding Exception Ids from the received </w:t>
      </w:r>
      <w:r w:rsidRPr="00B14BFF">
        <w:rPr>
          <w:lang w:val="en-US" w:eastAsia="ko-KR"/>
        </w:rPr>
        <w:t>expected analytics type as follows:</w:t>
      </w:r>
    </w:p>
    <w:p w:rsidR="00B76359" w:rsidRPr="00B14BFF" w:rsidRDefault="00B76359">
      <w:pPr>
        <w:pStyle w:val="B3"/>
      </w:pPr>
      <w:r w:rsidRPr="00B14BFF">
        <w:rPr>
          <w:lang w:val="en-US"/>
        </w:rPr>
        <w:t>a)</w:t>
      </w:r>
      <w:r w:rsidRPr="00B14BFF">
        <w:rPr>
          <w:lang w:val="en-US"/>
        </w:rPr>
        <w:tab/>
      </w:r>
      <w:r w:rsidRPr="00B14BFF">
        <w:t>if "exptAnaType" attribute sets to "MOBILITY", the corresponding list of Exception Ids are "UNEXPECTED_UE_LOCATION", "PING_PONG_ACROSS_CELLS", "UNEXPECTED_WAKEUP" and "UNEXPECTED_RADIO_LINK_FAILURES";</w:t>
      </w:r>
    </w:p>
    <w:p w:rsidR="00B76359" w:rsidRPr="00B14BFF" w:rsidRDefault="00B76359">
      <w:pPr>
        <w:pStyle w:val="B3"/>
      </w:pPr>
      <w:r w:rsidRPr="00B14BFF">
        <w:t>b)</w:t>
      </w:r>
      <w:r w:rsidRPr="00B14BFF">
        <w:tab/>
        <w:t>if "exptAnaType" attribute sets to "COMMUN", the corresponding list of Exception Ids are "</w:t>
      </w:r>
      <w:r w:rsidRPr="00B14BFF">
        <w:rPr>
          <w:rFonts w:hint="eastAsia"/>
        </w:rPr>
        <w:t>UNEXPECTED_LONG_LIVE_FLOW</w:t>
      </w:r>
      <w:r w:rsidRPr="00B14BFF">
        <w:t>", "UNEXPECTED_LARGE_RATE_FLOW", "SUSPICION_OF_DDOS_ATTACK", "WRONG_DESTINATION_ADDRESS" and "TOO_FREQUENT_SERVICE_ACCESS";</w:t>
      </w:r>
    </w:p>
    <w:p w:rsidR="00B76359" w:rsidRPr="00B14BFF" w:rsidRDefault="00B76359">
      <w:pPr>
        <w:pStyle w:val="B3"/>
      </w:pPr>
      <w:r w:rsidRPr="00B14BFF">
        <w:lastRenderedPageBreak/>
        <w:t>c)</w:t>
      </w:r>
      <w:r w:rsidRPr="00B14BFF">
        <w:tab/>
        <w:t>if "exptAnaType" attribute sets to "MOBILITY_AND_COMMUN", the corresponding list of Exception Ids includes all above derived exception Ids.</w:t>
      </w:r>
    </w:p>
    <w:p w:rsidR="00B76359" w:rsidRPr="00B14BFF" w:rsidRDefault="00B76359">
      <w:pPr>
        <w:pStyle w:val="B2"/>
        <w:ind w:firstLine="0"/>
      </w:pPr>
      <w:r w:rsidRPr="00B14BFF">
        <w:t>The derived list of Exception Ids are used by the NWDAF to notify the NF service consumer when UE</w:t>
      </w:r>
      <w:r w:rsidR="00B14BFF">
        <w:t>'</w:t>
      </w:r>
      <w:r w:rsidRPr="00B14BFF">
        <w:t xml:space="preserve">s behaviour is exceptional based on one or more Exception Ids within the list. </w:t>
      </w:r>
    </w:p>
    <w:p w:rsidR="00B76359" w:rsidRPr="00B14BFF" w:rsidRDefault="00B76359">
      <w:pPr>
        <w:pStyle w:val="B2"/>
        <w:ind w:firstLine="0"/>
      </w:pPr>
      <w:r w:rsidRPr="00B14BFF">
        <w:t>If the "anyUe" attribute in the "tgtUe" attribute sets to "true",</w:t>
      </w:r>
    </w:p>
    <w:p w:rsidR="00B76359" w:rsidRPr="00B14BFF" w:rsidRDefault="00B76359">
      <w:pPr>
        <w:pStyle w:val="B3"/>
      </w:pPr>
      <w:r w:rsidRPr="00B14BFF">
        <w:t>a)</w:t>
      </w:r>
      <w:r w:rsidRPr="00B14BFF">
        <w:tab/>
        <w:t>the expected analytics type via the"exptAnaType" attribute or the list of Exception Ids via "excepRequs" attribute shall not be requested for both mobility and communication related analytics at the same time.</w:t>
      </w:r>
    </w:p>
    <w:p w:rsidR="00B76359" w:rsidRPr="00B14BFF" w:rsidRDefault="00B76359">
      <w:pPr>
        <w:pStyle w:val="B3"/>
      </w:pPr>
      <w:r w:rsidRPr="00B14BFF">
        <w:t>b)</w:t>
      </w:r>
      <w:r w:rsidRPr="00B14BFF">
        <w:tab/>
        <w:t xml:space="preserve">if the expected analytics type via the"exptAnaType" attribute or the list of Exception Ids via "excepRequs" attribute is mobility related, at least one of identification of network area by "networkArea" attribute and identification of network slice(s) by "snssais" attribute should be provided; </w:t>
      </w:r>
    </w:p>
    <w:p w:rsidR="00B76359" w:rsidRPr="00B14BFF" w:rsidRDefault="00B76359">
      <w:pPr>
        <w:pStyle w:val="B3"/>
      </w:pPr>
      <w:r w:rsidRPr="00B14BFF">
        <w:t>c)</w:t>
      </w:r>
      <w:r w:rsidRPr="00B14BFF">
        <w:tab/>
        <w:t>if the expected analytics type via the</w:t>
      </w:r>
      <w:r w:rsidRPr="00B14BFF">
        <w:rPr>
          <w:lang w:eastAsia="zh-CN"/>
        </w:rPr>
        <w:t>"exptAnaType" attribute</w:t>
      </w:r>
      <w:r w:rsidRPr="00B14BFF">
        <w:t xml:space="preserve"> or the list of Exception Ids via "excepRequs" attribute is communication related, at least one of identification of network area by "networkArea" attribute, identification of application(s) by "appIds" attribute, identification of DNN(s) in the "dnns" attribute and identification of network slice(s) by "snssais" attribute should be provided;</w:t>
      </w:r>
    </w:p>
    <w:p w:rsidR="00B76359" w:rsidRPr="00B14BFF" w:rsidRDefault="00B76359">
      <w:pPr>
        <w:pStyle w:val="B2"/>
      </w:pPr>
      <w:r w:rsidRPr="00B14BFF">
        <w:t>and may provide:</w:t>
      </w:r>
    </w:p>
    <w:p w:rsidR="00B76359" w:rsidRPr="00B14BFF" w:rsidRDefault="00B76359">
      <w:pPr>
        <w:pStyle w:val="B2"/>
        <w:rPr>
          <w:lang w:val="en-US" w:eastAsia="ko-KR"/>
        </w:rPr>
      </w:pPr>
      <w:r w:rsidRPr="00B14BFF">
        <w:rPr>
          <w:lang w:val="en-US" w:eastAsia="ko-KR"/>
        </w:rPr>
        <w:t>1)</w:t>
      </w:r>
      <w:r w:rsidRPr="00B14BFF">
        <w:rPr>
          <w:lang w:val="en-US" w:eastAsia="ko-KR"/>
        </w:rPr>
        <w:tab/>
        <w:t>expected UE behaviour via "exptUeBehav" attribute.</w:t>
      </w:r>
    </w:p>
    <w:p w:rsidR="00B76359" w:rsidRPr="00B14BFF" w:rsidRDefault="00B76359">
      <w:pPr>
        <w:pStyle w:val="B1"/>
      </w:pPr>
      <w:r w:rsidRPr="00B14BFF">
        <w:t>-</w:t>
      </w:r>
      <w:r w:rsidRPr="00B14BFF">
        <w:tab/>
        <w:t>if the feature "UserDataCongestion" is supported and the event is "USER_DATA_CONGESTION", shall provide:</w:t>
      </w:r>
    </w:p>
    <w:p w:rsidR="00B76359" w:rsidRPr="00B14BFF" w:rsidRDefault="00B76359">
      <w:pPr>
        <w:pStyle w:val="B2"/>
      </w:pPr>
      <w:r w:rsidRPr="00B14BFF">
        <w:t>1)</w:t>
      </w:r>
      <w:r w:rsidRPr="00B14BFF">
        <w:tab/>
        <w:t>identification of target UE(s) to which the subscription applies by "supis" or "anyUe" attribute;</w:t>
      </w:r>
    </w:p>
    <w:p w:rsidR="00B76359" w:rsidRPr="00B14BFF" w:rsidRDefault="00B76359">
      <w:pPr>
        <w:pStyle w:val="B2"/>
      </w:pPr>
      <w:r w:rsidRPr="00B14BFF">
        <w:t>and may include:</w:t>
      </w:r>
    </w:p>
    <w:p w:rsidR="00B76359" w:rsidRPr="00B14BFF" w:rsidRDefault="00B76359">
      <w:pPr>
        <w:pStyle w:val="B2"/>
      </w:pPr>
      <w:r w:rsidRPr="00B14BFF">
        <w:t>1)</w:t>
      </w:r>
      <w:r w:rsidRPr="00B14BFF">
        <w:tab/>
        <w:t>congestion threshold by the "congThresholds" attribute if the "notifMethod" attribute in "evtReq" attribute is set to "ON_EVENT_DETECTION" or the "notificationMethod" attribute in "eventSubscriptions" attribute is set to "THRESHOLD" or omitted;</w:t>
      </w:r>
    </w:p>
    <w:p w:rsidR="00B76359" w:rsidRPr="00B14BFF" w:rsidRDefault="00B76359">
      <w:pPr>
        <w:pStyle w:val="B2"/>
      </w:pPr>
      <w:r w:rsidRPr="00B14BFF">
        <w:t>2)</w:t>
      </w:r>
      <w:r w:rsidRPr="00B14BFF">
        <w:tab/>
        <w:t>identification of network area to which the subscription applies via identification of network area by "networkArea" attribute (mandatory if "anyUe" attribute is set to true);</w:t>
      </w:r>
    </w:p>
    <w:p w:rsidR="00B76359" w:rsidRPr="00B14BFF" w:rsidRDefault="00B76359">
      <w:pPr>
        <w:pStyle w:val="B2"/>
      </w:pPr>
      <w:r w:rsidRPr="00B14BFF">
        <w:t>3)</w:t>
      </w:r>
      <w:r w:rsidRPr="00B14BFF">
        <w:tab/>
        <w:t>identification of network slice(s) by "snssais" attribute; and/or</w:t>
      </w:r>
    </w:p>
    <w:p w:rsidR="00B76359" w:rsidRPr="00B14BFF" w:rsidRDefault="00B76359">
      <w:pPr>
        <w:pStyle w:val="B2"/>
        <w:rPr>
          <w:lang w:val="en-US" w:eastAsia="ko-KR"/>
        </w:rPr>
      </w:pPr>
      <w:r w:rsidRPr="00B14BFF">
        <w:rPr>
          <w:lang w:val="en-US" w:eastAsia="ko-KR"/>
        </w:rPr>
        <w:t>4)</w:t>
      </w:r>
      <w:r w:rsidRPr="00B14BFF">
        <w:rPr>
          <w:lang w:val="en-US" w:eastAsia="ko-KR"/>
        </w:rPr>
        <w:tab/>
        <w:t>a matching direction in the "matchingDir" attribute if the "congThresholds" attribute is provided.</w:t>
      </w:r>
    </w:p>
    <w:p w:rsidR="00B76359" w:rsidRPr="00B14BFF" w:rsidRDefault="00B76359">
      <w:pPr>
        <w:rPr>
          <w:rFonts w:eastAsia="DengXian"/>
        </w:rPr>
      </w:pPr>
      <w:r w:rsidRPr="00B14BFF">
        <w:rPr>
          <w:rFonts w:eastAsia="DengXian"/>
        </w:rPr>
        <w:t xml:space="preserve">Upon the reception of an HTTP POST request with: "{apiRoot}/nnwdaf-eventssubscription/v1/subscriptions" as Resource URI and NnwdafEventsSubscription data structure as request body, the NWDAF shall: </w:t>
      </w:r>
    </w:p>
    <w:p w:rsidR="00B76359" w:rsidRPr="00B14BFF" w:rsidRDefault="00B76359">
      <w:pPr>
        <w:pStyle w:val="B1"/>
      </w:pPr>
      <w:r w:rsidRPr="00B14BFF">
        <w:t>-</w:t>
      </w:r>
      <w:r w:rsidRPr="00B14BFF">
        <w:tab/>
        <w:t>create a new subscription;</w:t>
      </w:r>
    </w:p>
    <w:p w:rsidR="00B76359" w:rsidRPr="00B14BFF" w:rsidRDefault="00B76359">
      <w:pPr>
        <w:pStyle w:val="B1"/>
      </w:pPr>
      <w:r w:rsidRPr="00B14BFF">
        <w:t>-</w:t>
      </w:r>
      <w:r w:rsidRPr="00B14BFF">
        <w:tab/>
        <w:t xml:space="preserve">assign an </w:t>
      </w:r>
      <w:r w:rsidRPr="00B14BFF">
        <w:rPr>
          <w:lang w:val="en-US"/>
        </w:rPr>
        <w:t xml:space="preserve">event </w:t>
      </w:r>
      <w:r w:rsidRPr="00B14BFF">
        <w:t>subscriptionId;</w:t>
      </w:r>
    </w:p>
    <w:p w:rsidR="00B76359" w:rsidRPr="00B14BFF" w:rsidRDefault="00B76359">
      <w:pPr>
        <w:pStyle w:val="B1"/>
        <w:rPr>
          <w:rFonts w:eastAsia="DengXian"/>
        </w:rPr>
      </w:pPr>
      <w:r w:rsidRPr="00B14BFF">
        <w:t>-</w:t>
      </w:r>
      <w:r w:rsidRPr="00B14BFF">
        <w:tab/>
        <w:t>store the subscription.</w:t>
      </w:r>
    </w:p>
    <w:p w:rsidR="00B76359" w:rsidRPr="00B14BFF" w:rsidRDefault="00B76359">
      <w:pPr>
        <w:rPr>
          <w:rFonts w:eastAsia="DengXian"/>
        </w:rPr>
      </w:pPr>
      <w:r w:rsidRPr="00B14BFF">
        <w:rPr>
          <w:rFonts w:eastAsia="DengXian"/>
        </w:rPr>
        <w:t xml:space="preserve">If the </w:t>
      </w:r>
      <w:r w:rsidRPr="00B14BFF">
        <w:t>NWDAF</w:t>
      </w:r>
      <w:r w:rsidRPr="00B14BFF">
        <w:rPr>
          <w:rFonts w:eastAsia="DengXian"/>
        </w:rPr>
        <w:t xml:space="preserve"> created an "Individual NWDAF Event Subscription" resource, the NWDAF shall respond with "201 Created" with the message body containing a representation of the created subscription, as </w:t>
      </w:r>
      <w:r w:rsidRPr="00B14BFF">
        <w:rPr>
          <w:rFonts w:eastAsia="바탕"/>
        </w:rPr>
        <w:t>shown in figure 4.2.2.2.2-1, step 2</w:t>
      </w:r>
      <w:r w:rsidRPr="00B14BFF">
        <w:rPr>
          <w:rFonts w:eastAsia="DengXian"/>
        </w:rPr>
        <w:t xml:space="preserve">. </w:t>
      </w:r>
      <w:bookmarkStart w:id="353" w:name="_Hlk68177349"/>
      <w:r w:rsidRPr="00B14BFF">
        <w:rPr>
          <w:rFonts w:eastAsia="DengXian"/>
        </w:rPr>
        <w:t xml:space="preserve">If </w:t>
      </w:r>
      <w:r w:rsidRPr="00B14BFF">
        <w:rPr>
          <w:lang w:eastAsia="zh-CN"/>
        </w:rPr>
        <w:t>not all the requested analytics events in the subscription are accepted</w:t>
      </w:r>
      <w:bookmarkEnd w:id="353"/>
      <w:r w:rsidRPr="00B14BFF">
        <w:rPr>
          <w:rFonts w:eastAsia="DengXian"/>
        </w:rPr>
        <w:t xml:space="preserve">, then the NWDAF may include the </w:t>
      </w:r>
      <w:r w:rsidRPr="00B14BFF">
        <w:t>"</w:t>
      </w:r>
      <w:r w:rsidRPr="00B14BFF">
        <w:rPr>
          <w:rFonts w:hint="eastAsia"/>
          <w:lang w:eastAsia="zh-CN"/>
        </w:rPr>
        <w:t>f</w:t>
      </w:r>
      <w:r w:rsidRPr="00B14BFF">
        <w:rPr>
          <w:lang w:eastAsia="zh-CN"/>
        </w:rPr>
        <w:t>ailEventReports</w:t>
      </w:r>
      <w:r w:rsidRPr="00B14BFF">
        <w:t>"</w:t>
      </w:r>
      <w:r w:rsidRPr="00B14BFF">
        <w:rPr>
          <w:rFonts w:eastAsia="DengXian"/>
        </w:rPr>
        <w:t xml:space="preserve"> </w:t>
      </w:r>
      <w:r w:rsidRPr="00B14BFF">
        <w:t>attribute</w:t>
      </w:r>
      <w:r w:rsidRPr="00B14BFF">
        <w:rPr>
          <w:rFonts w:eastAsia="DengXian"/>
        </w:rPr>
        <w:t xml:space="preserve"> indicating the event(s) for which the subscription failed and the associated reason(s). The NWDAF shall include a Location HTTP header field. The Location header field shall contain the URI of the created subscription i.e. "{apiRoot}/nnwdaf-eventssubscription/v1/subscriptions/{subscriptionId}". If the immediate reporting indication in the "immRep" attribute within the "evtReq" attribute sets to true in the event subscription, the NWDAF shall include the reports of the events subscribed, if available, in the HTTP POST response.</w:t>
      </w:r>
    </w:p>
    <w:p w:rsidR="00B76359" w:rsidRPr="00B14BFF" w:rsidRDefault="00B76359">
      <w:pPr>
        <w:pStyle w:val="51"/>
      </w:pPr>
      <w:bookmarkStart w:id="354" w:name="_Toc28012764"/>
      <w:bookmarkStart w:id="355" w:name="_Toc34266234"/>
      <w:bookmarkStart w:id="356" w:name="_Toc36102405"/>
      <w:bookmarkStart w:id="357" w:name="_Toc43563447"/>
      <w:bookmarkStart w:id="358" w:name="_Toc45133990"/>
      <w:bookmarkStart w:id="359" w:name="_Toc50032636"/>
      <w:bookmarkStart w:id="360" w:name="_Toc51762948"/>
      <w:bookmarkStart w:id="361" w:name="_Toc56641196"/>
      <w:bookmarkStart w:id="362" w:name="_Toc59017713"/>
      <w:bookmarkStart w:id="363" w:name="_Toc63199085"/>
      <w:bookmarkStart w:id="364" w:name="_Toc66230514"/>
      <w:bookmarkStart w:id="365" w:name="_Toc68168745"/>
      <w:bookmarkStart w:id="366" w:name="_Toc70545518"/>
      <w:bookmarkStart w:id="367" w:name="_Toc83225031"/>
      <w:bookmarkStart w:id="368" w:name="_Toc90655510"/>
      <w:bookmarkStart w:id="369" w:name="_Toc97231880"/>
      <w:bookmarkStart w:id="370" w:name="_Toc104538286"/>
      <w:r w:rsidRPr="00B14BFF">
        <w:t>4.2.2.2.3</w:t>
      </w:r>
      <w:r w:rsidRPr="00B14BFF">
        <w:tab/>
        <w:t>Update subscription for event notifications</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rsidR="00B76359" w:rsidRPr="00B14BFF" w:rsidRDefault="00B76359">
      <w:pPr>
        <w:rPr>
          <w:rFonts w:eastAsia="DengXian"/>
        </w:rPr>
      </w:pPr>
      <w:r w:rsidRPr="00B14BFF">
        <w:rPr>
          <w:rFonts w:eastAsia="DengXian"/>
        </w:rPr>
        <w:t>Figure 4.2.2.2.3-1 shows a scenario where the NF service consumer sends a request to the NWDAF to</w:t>
      </w:r>
      <w:r w:rsidRPr="00B14BFF">
        <w:t xml:space="preserve"> </w:t>
      </w:r>
      <w:r w:rsidRPr="00B14BFF">
        <w:rPr>
          <w:rFonts w:eastAsia="DengXian"/>
        </w:rPr>
        <w:t>update the subscription for event notifications (see also 3GPP TS 23.288 [</w:t>
      </w:r>
      <w:r w:rsidRPr="00B14BFF">
        <w:rPr>
          <w:rFonts w:eastAsia="DengXian" w:hint="eastAsia"/>
          <w:lang w:eastAsia="zh-CN"/>
        </w:rPr>
        <w:t>17</w:t>
      </w:r>
      <w:r w:rsidRPr="00B14BFF">
        <w:rPr>
          <w:rFonts w:eastAsia="DengXian"/>
        </w:rPr>
        <w:t>]).</w:t>
      </w:r>
    </w:p>
    <w:p w:rsidR="00B76359" w:rsidRPr="00B14BFF" w:rsidRDefault="00B76359">
      <w:pPr>
        <w:pStyle w:val="TH"/>
        <w:rPr>
          <w:rFonts w:eastAsia="DengXian"/>
          <w:lang w:eastAsia="zh-CN"/>
        </w:rPr>
      </w:pPr>
      <w:r w:rsidRPr="00B14BFF">
        <w:object w:dxaOrig="7674" w:dyaOrig="3118">
          <v:shape id="对象 6" o:spid="_x0000_i1028" type="#_x0000_t75" style="width:420.75pt;height:170.25pt;mso-position-horizontal-relative:page;mso-position-vertical-relative:page" o:ole="">
            <v:imagedata r:id="rId16" o:title=""/>
          </v:shape>
          <o:OLEObject Type="Embed" ProgID="Visio.Drawing.15" ShapeID="对象 6" DrawAspect="Content" ObjectID="_1818578047" r:id="rId17"/>
        </w:object>
      </w:r>
    </w:p>
    <w:p w:rsidR="00B76359" w:rsidRPr="00B14BFF" w:rsidRDefault="00B76359">
      <w:pPr>
        <w:pStyle w:val="TF"/>
      </w:pPr>
      <w:r w:rsidRPr="00B14BFF">
        <w:t>Figure 4.2.2.2.3-1: NF service consumer updates subscription to notifications</w:t>
      </w:r>
    </w:p>
    <w:p w:rsidR="00B76359" w:rsidRPr="00B14BFF" w:rsidRDefault="00B76359">
      <w:r w:rsidRPr="00B14BFF">
        <w:t xml:space="preserve">The NF service consumer shall invoke the Nnwdaf_EventsSubscription_Subscribe service operation to update subscription to event notifications. The NF service consumer </w:t>
      </w:r>
      <w:r w:rsidRPr="00B14BFF">
        <w:rPr>
          <w:lang w:val="en-US"/>
        </w:rPr>
        <w:t xml:space="preserve">shall </w:t>
      </w:r>
      <w:r w:rsidRPr="00B14BFF">
        <w:t>send an HTTP PUT request with "{apiRoot}/nnwdaf-eventssubscription/v1/subscriptions/{subscriptionId}" as Resource URI representing the "Individual NWDAF Event Subscription", as shown in figure 4.2.2.2.3-1, step 1, to update the subscription for an "Individual NWDAF Event Subscription" resource identified by the {subscriptionId}. The NnwdafEventsSubscription data structure provided in the request body shall include the same contents as described in subclause 4.2.2.2.2:</w:t>
      </w:r>
    </w:p>
    <w:p w:rsidR="00B76359" w:rsidRPr="00B14BFF" w:rsidRDefault="00B76359">
      <w:pPr>
        <w:rPr>
          <w:rFonts w:eastAsia="DengXian"/>
        </w:rPr>
      </w:pPr>
      <w:r w:rsidRPr="00B14BFF">
        <w:rPr>
          <w:rFonts w:eastAsia="DengXian"/>
        </w:rPr>
        <w:t>Upon the reception of an HTTP PUT request with: "{apiRoot}/nnwdaf-eventssubscription/v1/subscriptions/{subscriptionId}" as Resource URI and NnwdafEventsSubscription data structure as request body, the NWDAF shall:</w:t>
      </w:r>
    </w:p>
    <w:p w:rsidR="00B76359" w:rsidRPr="00B14BFF" w:rsidRDefault="00B76359">
      <w:pPr>
        <w:pStyle w:val="B1"/>
      </w:pPr>
      <w:r w:rsidRPr="00B14BFF">
        <w:t>-</w:t>
      </w:r>
      <w:r w:rsidRPr="00B14BFF">
        <w:tab/>
        <w:t>update the subscription of corresponding subscriptionId; and</w:t>
      </w:r>
    </w:p>
    <w:p w:rsidR="00B76359" w:rsidRPr="00B14BFF" w:rsidRDefault="00B76359">
      <w:pPr>
        <w:pStyle w:val="B1"/>
      </w:pPr>
      <w:r w:rsidRPr="00B14BFF">
        <w:t>-</w:t>
      </w:r>
      <w:r w:rsidRPr="00B14BFF">
        <w:tab/>
        <w:t>store the subscription.</w:t>
      </w:r>
    </w:p>
    <w:p w:rsidR="00B76359" w:rsidRPr="00B14BFF" w:rsidRDefault="00B76359">
      <w:pPr>
        <w:pStyle w:val="NO"/>
        <w:rPr>
          <w:rFonts w:eastAsia="DengXian"/>
        </w:rPr>
      </w:pPr>
      <w:r w:rsidRPr="00B14BFF">
        <w:t>NOTE:</w:t>
      </w:r>
      <w:r w:rsidRPr="00B14BFF">
        <w:tab/>
        <w:t xml:space="preserve">The "notificationURI" attribute within the </w:t>
      </w:r>
      <w:r w:rsidRPr="00B14BFF">
        <w:rPr>
          <w:rFonts w:eastAsia="DengXian"/>
        </w:rPr>
        <w:t>NnwdafEventsSubscription</w:t>
      </w:r>
      <w:r w:rsidRPr="00B14BFF">
        <w:t xml:space="preserve"> data structure can be modified to request that subsequent notifications are sent to a new NF service consumer.</w:t>
      </w:r>
    </w:p>
    <w:p w:rsidR="00B76359" w:rsidRPr="00B14BFF" w:rsidRDefault="00B76359">
      <w:pPr>
        <w:rPr>
          <w:rFonts w:eastAsia="DengXian"/>
        </w:rPr>
      </w:pPr>
      <w:r w:rsidRPr="00B14BFF">
        <w:rPr>
          <w:rFonts w:eastAsia="DengXian"/>
        </w:rPr>
        <w:t xml:space="preserve">If the NWDAF successfully processed and accepted the received HTTP PUT request, the </w:t>
      </w:r>
      <w:r w:rsidRPr="00B14BFF">
        <w:t>NWDAF</w:t>
      </w:r>
      <w:r w:rsidRPr="00B14BFF">
        <w:rPr>
          <w:rFonts w:eastAsia="DengXian"/>
        </w:rPr>
        <w:t xml:space="preserve"> shall update an "Individual NWDAF Event Subscription" resource, and shall respond with:</w:t>
      </w:r>
    </w:p>
    <w:p w:rsidR="00B76359" w:rsidRPr="00B14BFF" w:rsidRDefault="00B76359">
      <w:pPr>
        <w:pStyle w:val="B1"/>
        <w:rPr>
          <w:rFonts w:eastAsia="DengXian"/>
        </w:rPr>
      </w:pPr>
      <w:r w:rsidRPr="00B14BFF">
        <w:t>a)</w:t>
      </w:r>
      <w:r w:rsidRPr="00B14BFF">
        <w:tab/>
        <w:t xml:space="preserve">HTTP "200 OK" status code with the message body containing a representation of the updated subscription, as shown in figure 4.2.2.2.3-1, step 2a. </w:t>
      </w:r>
      <w:r w:rsidRPr="00B14BFF">
        <w:rPr>
          <w:rFonts w:eastAsia="DengXian"/>
        </w:rPr>
        <w:t xml:space="preserve">If </w:t>
      </w:r>
      <w:r w:rsidRPr="00B14BFF">
        <w:rPr>
          <w:lang w:eastAsia="zh-CN"/>
        </w:rPr>
        <w:t xml:space="preserve">not all the requested analytics events in the </w:t>
      </w:r>
      <w:r w:rsidRPr="00B14BFF">
        <w:t>subscription</w:t>
      </w:r>
      <w:r w:rsidRPr="00B14BFF">
        <w:rPr>
          <w:lang w:eastAsia="zh-CN"/>
        </w:rPr>
        <w:t xml:space="preserve"> are modified successfully</w:t>
      </w:r>
      <w:r w:rsidRPr="00B14BFF">
        <w:rPr>
          <w:rFonts w:eastAsia="DengXian"/>
        </w:rPr>
        <w:t xml:space="preserve">, then the NWDAF may include the </w:t>
      </w:r>
      <w:r w:rsidRPr="00B14BFF">
        <w:t>"</w:t>
      </w:r>
      <w:r w:rsidRPr="00B14BFF">
        <w:rPr>
          <w:rFonts w:hint="eastAsia"/>
          <w:lang w:eastAsia="zh-CN"/>
        </w:rPr>
        <w:t>f</w:t>
      </w:r>
      <w:r w:rsidRPr="00B14BFF">
        <w:rPr>
          <w:lang w:eastAsia="zh-CN"/>
        </w:rPr>
        <w:t>ailEventReports</w:t>
      </w:r>
      <w:r w:rsidRPr="00B14BFF">
        <w:t>"</w:t>
      </w:r>
      <w:r w:rsidRPr="00B14BFF">
        <w:rPr>
          <w:rFonts w:eastAsia="DengXian"/>
        </w:rPr>
        <w:t xml:space="preserve"> </w:t>
      </w:r>
      <w:r w:rsidRPr="00B14BFF">
        <w:t>attribute</w:t>
      </w:r>
      <w:r w:rsidRPr="00B14BFF">
        <w:rPr>
          <w:rFonts w:eastAsia="DengXian"/>
        </w:rPr>
        <w:t xml:space="preserve"> indicating the event(s) for which the modification failed and the associated reason(s)</w:t>
      </w:r>
      <w:r w:rsidRPr="00B14BFF">
        <w:t>; or</w:t>
      </w:r>
    </w:p>
    <w:p w:rsidR="00B76359" w:rsidRPr="00B14BFF" w:rsidRDefault="00B76359">
      <w:pPr>
        <w:pStyle w:val="B1"/>
      </w:pPr>
      <w:r w:rsidRPr="00B14BFF">
        <w:t>b)</w:t>
      </w:r>
      <w:r w:rsidRPr="00B14BFF">
        <w:tab/>
        <w:t xml:space="preserve">HTTP "204 No Content" status code, as shown in figure 4.2.2.2.3-1, step 2b. </w:t>
      </w:r>
    </w:p>
    <w:p w:rsidR="00B76359" w:rsidRPr="00B14BFF" w:rsidRDefault="00B76359">
      <w:r w:rsidRPr="00B14BFF">
        <w:t>If errors occur when processing the HTTP PUT request, the NWDAF shall send an HTTP error response as specified in subclause 5.1.7.</w:t>
      </w:r>
    </w:p>
    <w:p w:rsidR="00B76359" w:rsidRPr="00B14BFF" w:rsidRDefault="00B76359">
      <w:pPr>
        <w:rPr>
          <w:rFonts w:eastAsia="DengXian"/>
        </w:rPr>
      </w:pPr>
      <w:r w:rsidRPr="00B14BFF">
        <w:rPr>
          <w:rFonts w:eastAsia="DengXian"/>
        </w:rPr>
        <w:t>If the Individual NWDAF Event Subscription resource does not exist, the NWDAF shall respond with "404 Not Found".</w:t>
      </w:r>
    </w:p>
    <w:p w:rsidR="00B76359" w:rsidRPr="00B14BFF" w:rsidRDefault="00B76359">
      <w:r w:rsidRPr="00B14BFF">
        <w:t>If the feature "ES3XX" is supported, and the NWDAF determines the received HTTP PUT request needs to be redirected, the NWDAF shall send an HTTP redirect response as specified in subclause </w:t>
      </w:r>
      <w:r w:rsidRPr="00B14BFF">
        <w:rPr>
          <w:lang w:eastAsia="zh-CN"/>
        </w:rPr>
        <w:t xml:space="preserve">6.10.9 of </w:t>
      </w:r>
      <w:r w:rsidRPr="00B14BFF">
        <w:rPr>
          <w:lang w:val="en-US"/>
        </w:rPr>
        <w:t>3GPP TS 29.500 [6]</w:t>
      </w:r>
      <w:r w:rsidRPr="00B14BFF">
        <w:t>.</w:t>
      </w:r>
    </w:p>
    <w:p w:rsidR="00B76359" w:rsidRPr="00B14BFF" w:rsidRDefault="00B76359">
      <w:pPr>
        <w:pStyle w:val="41"/>
      </w:pPr>
      <w:bookmarkStart w:id="371" w:name="_Toc28012765"/>
      <w:bookmarkStart w:id="372" w:name="_Toc34266235"/>
      <w:bookmarkStart w:id="373" w:name="_Toc36102406"/>
      <w:bookmarkStart w:id="374" w:name="_Toc43563448"/>
      <w:bookmarkStart w:id="375" w:name="_Toc45133991"/>
      <w:bookmarkStart w:id="376" w:name="_Toc50032637"/>
      <w:bookmarkStart w:id="377" w:name="_Toc51762949"/>
      <w:bookmarkStart w:id="378" w:name="_Toc56641197"/>
      <w:bookmarkStart w:id="379" w:name="_Toc59017714"/>
      <w:bookmarkStart w:id="380" w:name="_Toc63199086"/>
      <w:bookmarkStart w:id="381" w:name="_Toc66230515"/>
      <w:bookmarkStart w:id="382" w:name="_Toc68168746"/>
      <w:bookmarkStart w:id="383" w:name="_Toc70545519"/>
      <w:bookmarkStart w:id="384" w:name="_Toc83225032"/>
      <w:bookmarkStart w:id="385" w:name="_Toc90655511"/>
      <w:bookmarkStart w:id="386" w:name="_Toc97231881"/>
      <w:bookmarkStart w:id="387" w:name="_Toc104538287"/>
      <w:r w:rsidRPr="00B14BFF">
        <w:t>4.2.2.3</w:t>
      </w:r>
      <w:r w:rsidRPr="00B14BFF">
        <w:tab/>
        <w:t>Nnwdaf_EventsSubscription_Unsubscribe service operation</w:t>
      </w:r>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rsidR="00B76359" w:rsidRPr="00B14BFF" w:rsidRDefault="00B76359">
      <w:pPr>
        <w:pStyle w:val="51"/>
      </w:pPr>
      <w:bookmarkStart w:id="388" w:name="_Toc28012766"/>
      <w:bookmarkStart w:id="389" w:name="_Toc34266236"/>
      <w:bookmarkStart w:id="390" w:name="_Toc36102407"/>
      <w:bookmarkStart w:id="391" w:name="_Toc43563449"/>
      <w:bookmarkStart w:id="392" w:name="_Toc45133992"/>
      <w:bookmarkStart w:id="393" w:name="_Toc50032638"/>
      <w:bookmarkStart w:id="394" w:name="_Toc51762950"/>
      <w:bookmarkStart w:id="395" w:name="_Toc56641198"/>
      <w:bookmarkStart w:id="396" w:name="_Toc59017715"/>
      <w:bookmarkStart w:id="397" w:name="_Toc63199087"/>
      <w:bookmarkStart w:id="398" w:name="_Toc66230516"/>
      <w:bookmarkStart w:id="399" w:name="_Toc68168747"/>
      <w:bookmarkStart w:id="400" w:name="_Toc70545520"/>
      <w:bookmarkStart w:id="401" w:name="_Toc83225033"/>
      <w:bookmarkStart w:id="402" w:name="_Toc90655512"/>
      <w:bookmarkStart w:id="403" w:name="_Toc97231882"/>
      <w:bookmarkStart w:id="404" w:name="_Toc104538288"/>
      <w:r w:rsidRPr="00B14BFF">
        <w:t>4.2.2.3.1</w:t>
      </w:r>
      <w:r w:rsidRPr="00B14BFF">
        <w:tab/>
        <w:t>General</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rsidR="00B76359" w:rsidRPr="00B14BFF" w:rsidRDefault="00B76359">
      <w:r w:rsidRPr="00B14BFF">
        <w:t>The Nnwdaf_EventsSubscription_Unsubscribe service operation is used by an NF service consumer to unsubscribe from event notifications.</w:t>
      </w:r>
    </w:p>
    <w:p w:rsidR="00B76359" w:rsidRPr="00B14BFF" w:rsidRDefault="00B76359">
      <w:pPr>
        <w:pStyle w:val="51"/>
      </w:pPr>
      <w:bookmarkStart w:id="405" w:name="_Toc36102408"/>
      <w:bookmarkStart w:id="406" w:name="_Toc43563450"/>
      <w:bookmarkStart w:id="407" w:name="_Toc45133993"/>
      <w:bookmarkStart w:id="408" w:name="_Toc50032639"/>
      <w:bookmarkStart w:id="409" w:name="_Toc28012767"/>
      <w:bookmarkStart w:id="410" w:name="_Toc34266237"/>
      <w:bookmarkStart w:id="411" w:name="_Toc51762951"/>
      <w:bookmarkStart w:id="412" w:name="_Toc56641199"/>
      <w:bookmarkStart w:id="413" w:name="_Toc59017716"/>
      <w:bookmarkStart w:id="414" w:name="_Toc63199088"/>
      <w:bookmarkStart w:id="415" w:name="_Toc66230517"/>
      <w:bookmarkStart w:id="416" w:name="_Toc68168748"/>
      <w:bookmarkStart w:id="417" w:name="_Toc70545521"/>
      <w:bookmarkStart w:id="418" w:name="_Toc83225034"/>
      <w:bookmarkStart w:id="419" w:name="_Toc90655513"/>
      <w:bookmarkStart w:id="420" w:name="_Toc97231883"/>
      <w:bookmarkStart w:id="421" w:name="_Toc104538289"/>
      <w:r w:rsidRPr="00B14BFF">
        <w:lastRenderedPageBreak/>
        <w:t>4.2.2.3.2</w:t>
      </w:r>
      <w:r w:rsidRPr="00B14BFF">
        <w:tab/>
        <w:t>Unsubscribe from event notifications</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p w:rsidR="00B76359" w:rsidRPr="00B14BFF" w:rsidRDefault="00B76359">
      <w:pPr>
        <w:rPr>
          <w:rFonts w:eastAsia="DengXian"/>
        </w:rPr>
      </w:pPr>
      <w:r w:rsidRPr="00B14BFF">
        <w:rPr>
          <w:rFonts w:eastAsia="DengXian"/>
        </w:rPr>
        <w:t>Figure 4.2.2.3.2-1 shows a scenario where the NF service consumer sends a request to the NWDAF to unsubscribe</w:t>
      </w:r>
      <w:r w:rsidRPr="00B14BFF">
        <w:rPr>
          <w:rFonts w:eastAsia="바탕"/>
        </w:rPr>
        <w:t xml:space="preserve"> </w:t>
      </w:r>
      <w:r w:rsidRPr="00B14BFF">
        <w:rPr>
          <w:rFonts w:eastAsia="DengXian"/>
        </w:rPr>
        <w:t>from event notifications (see also 3GPP TS 23.</w:t>
      </w:r>
      <w:r w:rsidRPr="00B14BFF">
        <w:rPr>
          <w:rFonts w:eastAsia="DengXian" w:hint="eastAsia"/>
          <w:lang w:eastAsia="zh-CN"/>
        </w:rPr>
        <w:t>288</w:t>
      </w:r>
      <w:r w:rsidRPr="00B14BFF">
        <w:rPr>
          <w:rFonts w:eastAsia="DengXian"/>
        </w:rPr>
        <w:t> [</w:t>
      </w:r>
      <w:r w:rsidRPr="00B14BFF">
        <w:rPr>
          <w:rFonts w:eastAsia="DengXian" w:hint="eastAsia"/>
          <w:lang w:eastAsia="zh-CN"/>
        </w:rPr>
        <w:t>17</w:t>
      </w:r>
      <w:r w:rsidRPr="00B14BFF">
        <w:rPr>
          <w:rFonts w:eastAsia="DengXian"/>
        </w:rPr>
        <w:t>]).</w:t>
      </w:r>
    </w:p>
    <w:p w:rsidR="00B76359" w:rsidRPr="00B14BFF" w:rsidRDefault="00B7153B">
      <w:pPr>
        <w:pStyle w:val="TH"/>
        <w:rPr>
          <w:lang w:eastAsia="zh-CN"/>
        </w:rPr>
      </w:pPr>
      <w:r w:rsidRPr="00B14BFF">
        <w:rPr>
          <w:noProof/>
          <w:lang w:val="en-US" w:eastAsia="ko-KR"/>
        </w:rPr>
        <w:drawing>
          <wp:inline distT="0" distB="0" distL="0" distR="0">
            <wp:extent cx="5505450" cy="1504950"/>
            <wp:effectExtent l="0" t="0" r="0" b="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05450" cy="1504950"/>
                    </a:xfrm>
                    <a:prstGeom prst="rect">
                      <a:avLst/>
                    </a:prstGeom>
                    <a:noFill/>
                    <a:ln>
                      <a:noFill/>
                    </a:ln>
                  </pic:spPr>
                </pic:pic>
              </a:graphicData>
            </a:graphic>
          </wp:inline>
        </w:drawing>
      </w:r>
    </w:p>
    <w:p w:rsidR="00B76359" w:rsidRPr="00B14BFF" w:rsidRDefault="00B76359">
      <w:pPr>
        <w:pStyle w:val="TF"/>
      </w:pPr>
      <w:r w:rsidRPr="00B14BFF">
        <w:t>Figure 4.2.2.3.2-1: NF service consumer unsubscribes from notifications</w:t>
      </w:r>
    </w:p>
    <w:p w:rsidR="00B76359" w:rsidRPr="00B14BFF" w:rsidRDefault="00B76359">
      <w:pPr>
        <w:rPr>
          <w:rFonts w:eastAsia="DengXian"/>
        </w:rPr>
      </w:pPr>
      <w:r w:rsidRPr="00B14BFF">
        <w:rPr>
          <w:rFonts w:eastAsia="DengXian"/>
        </w:rPr>
        <w:t>The NF service consumer shall invoke the Nnwdaf_EventsSubscription_UnSubscribe service operation to unsubscribe to event notifications. The NF service consumer shall send an HTTP DELETE request with: "{apiRoot}/nnwdaf-eventssubscription/v1/subscriptions/{subscriptionId}" as Resource URI, where "{subscriptionId}" is the event subscriptionId of the existing subscription that is to be deleted.</w:t>
      </w:r>
    </w:p>
    <w:p w:rsidR="00B76359" w:rsidRPr="00B14BFF" w:rsidRDefault="00B76359">
      <w:pPr>
        <w:rPr>
          <w:rFonts w:eastAsia="DengXian"/>
        </w:rPr>
      </w:pPr>
      <w:r w:rsidRPr="00B14BFF">
        <w:rPr>
          <w:rFonts w:eastAsia="DengXian"/>
        </w:rPr>
        <w:t xml:space="preserve">Upon the reception of an HTTP DELETE request with: "{apiRoot}/nnwdaf-eventssubscription/v1/subscriptions/{subscriptionId}" as Resource URI, if the NWDAF successfully processed and accepted the received HTTP DELETE request, the NWDAF shall: </w:t>
      </w:r>
    </w:p>
    <w:p w:rsidR="00B76359" w:rsidRPr="00B14BFF" w:rsidRDefault="00B76359">
      <w:pPr>
        <w:pStyle w:val="B1"/>
      </w:pPr>
      <w:r w:rsidRPr="00B14BFF">
        <w:t>-</w:t>
      </w:r>
      <w:r w:rsidRPr="00B14BFF">
        <w:tab/>
        <w:t>remove the corresponding subscription;</w:t>
      </w:r>
    </w:p>
    <w:p w:rsidR="00B76359" w:rsidRPr="00B14BFF" w:rsidRDefault="00B76359">
      <w:pPr>
        <w:pStyle w:val="B1"/>
        <w:rPr>
          <w:rFonts w:eastAsia="DengXian"/>
        </w:rPr>
      </w:pPr>
      <w:r w:rsidRPr="00B14BFF">
        <w:rPr>
          <w:rFonts w:eastAsia="DengXian"/>
        </w:rPr>
        <w:t>-</w:t>
      </w:r>
      <w:r w:rsidRPr="00B14BFF">
        <w:rPr>
          <w:rFonts w:eastAsia="DengXian"/>
        </w:rPr>
        <w:tab/>
        <w:t>respond with HTTP "204 No Content" status code.</w:t>
      </w:r>
    </w:p>
    <w:p w:rsidR="00B76359" w:rsidRPr="00B14BFF" w:rsidRDefault="00B76359">
      <w:pPr>
        <w:rPr>
          <w:rFonts w:eastAsia="DengXian"/>
        </w:rPr>
      </w:pPr>
      <w:r w:rsidRPr="00B14BFF">
        <w:rPr>
          <w:rFonts w:eastAsia="DengXian"/>
        </w:rPr>
        <w:t>If errors occur when processing the HTTP DELETE request, the NWDAF shall send an HTTP error response as specified in subclause 5.1.7.</w:t>
      </w:r>
    </w:p>
    <w:p w:rsidR="00B76359" w:rsidRPr="00B14BFF" w:rsidRDefault="00B76359">
      <w:pPr>
        <w:rPr>
          <w:rFonts w:eastAsia="DengXian"/>
        </w:rPr>
      </w:pPr>
      <w:r w:rsidRPr="00B14BFF">
        <w:rPr>
          <w:rFonts w:eastAsia="DengXian"/>
        </w:rPr>
        <w:t>If the Individual NWDAF Event Subscription resource does not exist, the NWDAF shall respond with "404 Not Found".</w:t>
      </w:r>
    </w:p>
    <w:p w:rsidR="00B76359" w:rsidRPr="00B14BFF" w:rsidRDefault="00B76359">
      <w:r w:rsidRPr="00B14BFF">
        <w:t xml:space="preserve">If the feature "ES3XX" is supported, and the NWDAF determines the received HTTP </w:t>
      </w:r>
      <w:r w:rsidRPr="00B14BFF">
        <w:rPr>
          <w:rFonts w:eastAsia="DengXian"/>
        </w:rPr>
        <w:t>DELETE</w:t>
      </w:r>
      <w:r w:rsidRPr="00B14BFF">
        <w:t xml:space="preserve"> request needs to be redirected, the NWDAF shall send an HTTP redirect response as specified in subclause </w:t>
      </w:r>
      <w:r w:rsidRPr="00B14BFF">
        <w:rPr>
          <w:lang w:eastAsia="zh-CN"/>
        </w:rPr>
        <w:t xml:space="preserve">6.10.9 of </w:t>
      </w:r>
      <w:r w:rsidRPr="00B14BFF">
        <w:rPr>
          <w:lang w:val="en-US"/>
        </w:rPr>
        <w:t>3GPP TS 29.500 [6]</w:t>
      </w:r>
      <w:r w:rsidRPr="00B14BFF">
        <w:t>.</w:t>
      </w:r>
    </w:p>
    <w:p w:rsidR="00B76359" w:rsidRPr="00B14BFF" w:rsidRDefault="00B76359">
      <w:pPr>
        <w:pStyle w:val="41"/>
      </w:pPr>
      <w:bookmarkStart w:id="422" w:name="_Toc36102409"/>
      <w:bookmarkStart w:id="423" w:name="_Toc43563451"/>
      <w:bookmarkStart w:id="424" w:name="_Toc45133994"/>
      <w:bookmarkStart w:id="425" w:name="_Toc50032640"/>
      <w:bookmarkStart w:id="426" w:name="_Toc28012768"/>
      <w:bookmarkStart w:id="427" w:name="_Toc34266238"/>
      <w:bookmarkStart w:id="428" w:name="_Toc51762952"/>
      <w:bookmarkStart w:id="429" w:name="_Toc56641200"/>
      <w:bookmarkStart w:id="430" w:name="_Toc59017717"/>
      <w:bookmarkStart w:id="431" w:name="_Toc63199089"/>
      <w:bookmarkStart w:id="432" w:name="_Toc66230518"/>
      <w:bookmarkStart w:id="433" w:name="_Toc68168749"/>
      <w:bookmarkStart w:id="434" w:name="_Toc70545522"/>
      <w:bookmarkStart w:id="435" w:name="_Toc83225035"/>
      <w:bookmarkStart w:id="436" w:name="_Toc90655514"/>
      <w:bookmarkStart w:id="437" w:name="_Toc97231884"/>
      <w:bookmarkStart w:id="438" w:name="_Toc104538290"/>
      <w:r w:rsidRPr="00B14BFF">
        <w:t>4.2.2.4</w:t>
      </w:r>
      <w:r w:rsidRPr="00B14BFF">
        <w:tab/>
        <w:t>Nnwdaf_EventsSubscription_Notify service operation</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rsidR="00B76359" w:rsidRPr="00B14BFF" w:rsidRDefault="00B76359">
      <w:pPr>
        <w:pStyle w:val="51"/>
      </w:pPr>
      <w:bookmarkStart w:id="439" w:name="_Toc28012769"/>
      <w:bookmarkStart w:id="440" w:name="_Toc34266239"/>
      <w:bookmarkStart w:id="441" w:name="_Toc36102410"/>
      <w:bookmarkStart w:id="442" w:name="_Toc43563452"/>
      <w:bookmarkStart w:id="443" w:name="_Toc45133995"/>
      <w:bookmarkStart w:id="444" w:name="_Toc50032641"/>
      <w:bookmarkStart w:id="445" w:name="_Toc51762953"/>
      <w:bookmarkStart w:id="446" w:name="_Toc56641201"/>
      <w:bookmarkStart w:id="447" w:name="_Toc59017718"/>
      <w:bookmarkStart w:id="448" w:name="_Toc63199090"/>
      <w:bookmarkStart w:id="449" w:name="_Toc66230519"/>
      <w:bookmarkStart w:id="450" w:name="_Toc68168750"/>
      <w:bookmarkStart w:id="451" w:name="_Toc70545523"/>
      <w:bookmarkStart w:id="452" w:name="_Toc83225036"/>
      <w:bookmarkStart w:id="453" w:name="_Toc90655515"/>
      <w:bookmarkStart w:id="454" w:name="_Toc97231885"/>
      <w:bookmarkStart w:id="455" w:name="_Toc104538291"/>
      <w:r w:rsidRPr="00B14BFF">
        <w:t>4.2.2.4.1</w:t>
      </w:r>
      <w:r w:rsidRPr="00B14BFF">
        <w:tab/>
        <w:t>General</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rsidR="00B76359" w:rsidRPr="00B14BFF" w:rsidRDefault="00B76359">
      <w:r w:rsidRPr="00B14BFF">
        <w:rPr>
          <w:lang w:eastAsia="zh-CN"/>
        </w:rPr>
        <w:t>The Nnwdaf_EventsSubscription_Notify service operation is used by an NWDAF to notify NF consumers about subscribed events.</w:t>
      </w:r>
    </w:p>
    <w:p w:rsidR="00B76359" w:rsidRPr="00B14BFF" w:rsidRDefault="00B76359">
      <w:pPr>
        <w:pStyle w:val="51"/>
      </w:pPr>
      <w:bookmarkStart w:id="456" w:name="_Toc36102411"/>
      <w:bookmarkStart w:id="457" w:name="_Toc43563453"/>
      <w:bookmarkStart w:id="458" w:name="_Toc45133996"/>
      <w:bookmarkStart w:id="459" w:name="_Toc50032642"/>
      <w:bookmarkStart w:id="460" w:name="_Toc28012770"/>
      <w:bookmarkStart w:id="461" w:name="_Toc34266240"/>
      <w:bookmarkStart w:id="462" w:name="_Toc51762954"/>
      <w:bookmarkStart w:id="463" w:name="_Toc56641202"/>
      <w:bookmarkStart w:id="464" w:name="_Toc59017719"/>
      <w:bookmarkStart w:id="465" w:name="_Toc63199091"/>
      <w:bookmarkStart w:id="466" w:name="_Toc66230520"/>
      <w:bookmarkStart w:id="467" w:name="_Toc68168751"/>
      <w:bookmarkStart w:id="468" w:name="_Toc70545524"/>
      <w:bookmarkStart w:id="469" w:name="_Toc83225037"/>
      <w:bookmarkStart w:id="470" w:name="_Toc90655516"/>
      <w:bookmarkStart w:id="471" w:name="_Toc97231886"/>
      <w:bookmarkStart w:id="472" w:name="_Toc104538292"/>
      <w:r w:rsidRPr="00B14BFF">
        <w:t>4.2.2.4.2</w:t>
      </w:r>
      <w:r w:rsidRPr="00B14BFF">
        <w:tab/>
        <w:t>Notification about subscribed event</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r w:rsidRPr="00B14BFF">
        <w:t xml:space="preserve"> </w:t>
      </w:r>
    </w:p>
    <w:p w:rsidR="00B76359" w:rsidRPr="00B14BFF" w:rsidRDefault="00B76359">
      <w:pPr>
        <w:rPr>
          <w:rFonts w:eastAsia="DengXian"/>
        </w:rPr>
      </w:pPr>
      <w:r w:rsidRPr="00B14BFF">
        <w:rPr>
          <w:rFonts w:eastAsia="DengXian"/>
        </w:rPr>
        <w:t>Figure 4.2.2.</w:t>
      </w:r>
      <w:r w:rsidRPr="00B14BFF">
        <w:rPr>
          <w:rFonts w:eastAsia="DengXian" w:hint="eastAsia"/>
          <w:lang w:eastAsia="zh-CN"/>
        </w:rPr>
        <w:t>4</w:t>
      </w:r>
      <w:r w:rsidRPr="00B14BFF">
        <w:rPr>
          <w:rFonts w:eastAsia="DengXian"/>
        </w:rPr>
        <w:t>.2-1 shows a scenario where the N</w:t>
      </w:r>
      <w:r w:rsidRPr="00B14BFF">
        <w:rPr>
          <w:rFonts w:eastAsia="DengXian"/>
          <w:lang w:val="en-US"/>
        </w:rPr>
        <w:t>WDAF</w:t>
      </w:r>
      <w:r w:rsidRPr="00B14BFF">
        <w:rPr>
          <w:rFonts w:eastAsia="DengXian"/>
        </w:rPr>
        <w:t xml:space="preserve"> sends a request to the NF Service Consumer to notify</w:t>
      </w:r>
      <w:r w:rsidRPr="00B14BFF">
        <w:rPr>
          <w:rFonts w:eastAsia="바탕"/>
        </w:rPr>
        <w:t xml:space="preserve"> </w:t>
      </w:r>
      <w:r w:rsidRPr="00B14BFF">
        <w:rPr>
          <w:rFonts w:eastAsia="DengXian"/>
        </w:rPr>
        <w:t>for event notifications (see also 3GPP TS 23.</w:t>
      </w:r>
      <w:r w:rsidRPr="00B14BFF">
        <w:rPr>
          <w:rFonts w:eastAsia="DengXian" w:hint="eastAsia"/>
          <w:lang w:eastAsia="zh-CN"/>
        </w:rPr>
        <w:t>288</w:t>
      </w:r>
      <w:r w:rsidRPr="00B14BFF">
        <w:rPr>
          <w:rFonts w:eastAsia="DengXian"/>
        </w:rPr>
        <w:t> [</w:t>
      </w:r>
      <w:r w:rsidRPr="00B14BFF">
        <w:rPr>
          <w:rFonts w:eastAsia="DengXian" w:hint="eastAsia"/>
          <w:lang w:eastAsia="zh-CN"/>
        </w:rPr>
        <w:t>17</w:t>
      </w:r>
      <w:r w:rsidRPr="00B14BFF">
        <w:rPr>
          <w:rFonts w:eastAsia="DengXian"/>
        </w:rPr>
        <w:t>]).</w:t>
      </w:r>
    </w:p>
    <w:p w:rsidR="00B76359" w:rsidRPr="00B14BFF" w:rsidRDefault="00B7153B">
      <w:pPr>
        <w:pStyle w:val="TH"/>
        <w:rPr>
          <w:rFonts w:eastAsia="DengXian"/>
          <w:lang w:eastAsia="zh-CN"/>
        </w:rPr>
      </w:pPr>
      <w:r w:rsidRPr="00B14BFF">
        <w:rPr>
          <w:noProof/>
          <w:lang w:val="en-US" w:eastAsia="ko-KR"/>
        </w:rPr>
        <w:lastRenderedPageBreak/>
        <w:drawing>
          <wp:inline distT="0" distB="0" distL="0" distR="0">
            <wp:extent cx="6076950" cy="1685925"/>
            <wp:effectExtent l="0" t="0" r="0" b="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76950" cy="1685925"/>
                    </a:xfrm>
                    <a:prstGeom prst="rect">
                      <a:avLst/>
                    </a:prstGeom>
                    <a:noFill/>
                    <a:ln>
                      <a:noFill/>
                    </a:ln>
                  </pic:spPr>
                </pic:pic>
              </a:graphicData>
            </a:graphic>
          </wp:inline>
        </w:drawing>
      </w:r>
    </w:p>
    <w:p w:rsidR="00B76359" w:rsidRPr="00B14BFF" w:rsidRDefault="00B76359">
      <w:pPr>
        <w:pStyle w:val="TF"/>
      </w:pPr>
      <w:r w:rsidRPr="00B14BFF">
        <w:t>Figure 4.2.2.</w:t>
      </w:r>
      <w:r w:rsidRPr="00B14BFF">
        <w:rPr>
          <w:rFonts w:hint="eastAsia"/>
          <w:lang w:eastAsia="zh-CN"/>
        </w:rPr>
        <w:t>4</w:t>
      </w:r>
      <w:r w:rsidRPr="00B14BFF">
        <w:t>.2-1: NWDAF notifies the</w:t>
      </w:r>
      <w:r w:rsidRPr="00B14BFF">
        <w:rPr>
          <w:rFonts w:eastAsia="바탕"/>
        </w:rPr>
        <w:t xml:space="preserve"> </w:t>
      </w:r>
      <w:r w:rsidRPr="00B14BFF">
        <w:t>subscribed event</w:t>
      </w:r>
    </w:p>
    <w:p w:rsidR="00B76359" w:rsidRPr="00B14BFF" w:rsidRDefault="00B76359">
      <w:pPr>
        <w:rPr>
          <w:rFonts w:eastAsia="DengXian"/>
        </w:rPr>
      </w:pPr>
      <w:r w:rsidRPr="00B14BFF">
        <w:rPr>
          <w:rFonts w:eastAsia="DengXian"/>
        </w:rPr>
        <w:t>The NWDAF shall invoke the Nnwdaf_EventsSubscription_Notify service operation to notify the subscribed event. The NWDAF shall sends an HTTP POST request with "{notificationURI}" received in the Nnwdaf_EventsSubscription_Subscribe service operation as Resource URI, as shown in figure 4.2.2.4.2-1, step 1. The NnwdafEventsSubscriptionNotification data structure provided in the request body that shall include:</w:t>
      </w:r>
    </w:p>
    <w:p w:rsidR="00B76359" w:rsidRPr="00B14BFF" w:rsidRDefault="00B76359">
      <w:pPr>
        <w:pStyle w:val="B1"/>
        <w:rPr>
          <w:lang w:val="en-US" w:eastAsia="ko-KR"/>
        </w:rPr>
      </w:pPr>
      <w:r w:rsidRPr="00B14BFF">
        <w:t>-</w:t>
      </w:r>
      <w:r w:rsidRPr="00B14BFF">
        <w:tab/>
        <w:t>a description of the notified event as "</w:t>
      </w:r>
      <w:r w:rsidRPr="00B14BFF">
        <w:rPr>
          <w:lang w:val="en-US" w:eastAsia="ko-KR"/>
        </w:rPr>
        <w:t>eventNotifications" attribute that for each event shall include:</w:t>
      </w:r>
    </w:p>
    <w:p w:rsidR="00B76359" w:rsidRPr="00B14BFF" w:rsidRDefault="00B76359">
      <w:pPr>
        <w:pStyle w:val="B2"/>
      </w:pPr>
      <w:r w:rsidRPr="00B14BFF">
        <w:t>a)</w:t>
      </w:r>
      <w:r w:rsidRPr="00B14BFF">
        <w:tab/>
        <w:t>an event identifier as "event" attribute;</w:t>
      </w:r>
    </w:p>
    <w:p w:rsidR="00B76359" w:rsidRPr="00B14BFF" w:rsidRDefault="00B76359">
      <w:pPr>
        <w:pStyle w:val="B2"/>
      </w:pPr>
      <w:r w:rsidRPr="00B14BFF">
        <w:t>b)</w:t>
      </w:r>
      <w:r w:rsidRPr="00B14BFF">
        <w:tab/>
        <w:t>network slice load level information in the "sliceLoadLevelInfo" attribute when subscribed event is "SLICE_LOAD_LEVEL";</w:t>
      </w:r>
    </w:p>
    <w:p w:rsidR="00B76359" w:rsidRPr="00B14BFF" w:rsidRDefault="00B76359">
      <w:pPr>
        <w:pStyle w:val="B2"/>
        <w:rPr>
          <w:lang w:val="en-US" w:eastAsia="ko-KR"/>
        </w:rPr>
      </w:pPr>
      <w:r w:rsidRPr="00B14BFF">
        <w:rPr>
          <w:lang w:val="en-US" w:eastAsia="ko-KR"/>
        </w:rPr>
        <w:t>c)</w:t>
      </w:r>
      <w:r w:rsidRPr="00B14BFF">
        <w:rPr>
          <w:lang w:val="en-US" w:eastAsia="ko-KR"/>
        </w:rPr>
        <w:tab/>
        <w:t xml:space="preserve">service experience information as "svcExps" attribute when subscribed event is "SERVICE_EXPERIENCE"; </w:t>
      </w:r>
    </w:p>
    <w:p w:rsidR="00B76359" w:rsidRPr="00B14BFF" w:rsidRDefault="00B76359">
      <w:pPr>
        <w:pStyle w:val="B2"/>
      </w:pPr>
      <w:r w:rsidRPr="00B14BFF">
        <w:t>d)</w:t>
      </w:r>
      <w:r w:rsidRPr="00B14BFF">
        <w:tab/>
        <w:t xml:space="preserve">UE mobility information in the "ueMobs" attribute when subscribed event is "UE_MOBILITY"; </w:t>
      </w:r>
    </w:p>
    <w:p w:rsidR="00B76359" w:rsidRPr="00B14BFF" w:rsidRDefault="00B76359">
      <w:pPr>
        <w:pStyle w:val="B2"/>
      </w:pPr>
      <w:r w:rsidRPr="00B14BFF">
        <w:t>e)</w:t>
      </w:r>
      <w:r w:rsidRPr="00B14BFF">
        <w:tab/>
        <w:t xml:space="preserve">UE communication information in the "ueComms" attribute when subscribed event is "UE_COMM"; </w:t>
      </w:r>
    </w:p>
    <w:p w:rsidR="00B76359" w:rsidRPr="00B14BFF" w:rsidRDefault="00B76359">
      <w:pPr>
        <w:pStyle w:val="B2"/>
      </w:pPr>
      <w:r w:rsidRPr="00B14BFF">
        <w:t>f)</w:t>
      </w:r>
      <w:r w:rsidRPr="00B14BFF">
        <w:tab/>
        <w:t>Abnormal behaviour information in the "</w:t>
      </w:r>
      <w:r w:rsidRPr="00B14BFF">
        <w:rPr>
          <w:rFonts w:hint="eastAsia"/>
        </w:rPr>
        <w:t>abnor</w:t>
      </w:r>
      <w:r w:rsidRPr="00B14BFF">
        <w:t>Behavrs" attribute when subscribed event is "ABNORMAL_BEHAVIOUR";</w:t>
      </w:r>
    </w:p>
    <w:p w:rsidR="00B76359" w:rsidRPr="00B14BFF" w:rsidRDefault="00B76359">
      <w:pPr>
        <w:pStyle w:val="B2"/>
        <w:rPr>
          <w:lang w:val="en-US" w:eastAsia="ko-KR"/>
        </w:rPr>
      </w:pPr>
      <w:r w:rsidRPr="00B14BFF">
        <w:rPr>
          <w:lang w:val="en-US" w:eastAsia="ko-KR"/>
        </w:rPr>
        <w:t>g)</w:t>
      </w:r>
      <w:r w:rsidRPr="00B14BFF">
        <w:rPr>
          <w:lang w:val="en-US" w:eastAsia="ko-KR"/>
        </w:rPr>
        <w:tab/>
        <w:t>User data congestion information in the "userDataCongInfos" attribute when subscribed event is "USER_DATA_CONGESTION";</w:t>
      </w:r>
    </w:p>
    <w:p w:rsidR="00B76359" w:rsidRPr="00B14BFF" w:rsidRDefault="00B76359">
      <w:pPr>
        <w:pStyle w:val="B2"/>
        <w:rPr>
          <w:lang w:val="en-US" w:eastAsia="ko-KR"/>
        </w:rPr>
      </w:pPr>
      <w:r w:rsidRPr="00B14BFF">
        <w:rPr>
          <w:lang w:val="en-US" w:eastAsia="ko-KR"/>
        </w:rPr>
        <w:t>h)</w:t>
      </w:r>
      <w:r w:rsidRPr="00B14BFF">
        <w:rPr>
          <w:lang w:val="en-US" w:eastAsia="ko-KR"/>
        </w:rPr>
        <w:tab/>
        <w:t xml:space="preserve">QoS sustainability information in the "qosSustainInfos" attribute when subscribed event is "QOS_SUSTAINABILITY"; </w:t>
      </w:r>
    </w:p>
    <w:p w:rsidR="00B76359" w:rsidRPr="00B14BFF" w:rsidRDefault="00B76359">
      <w:pPr>
        <w:pStyle w:val="B2"/>
        <w:rPr>
          <w:lang w:val="en-US" w:eastAsia="ko-KR"/>
        </w:rPr>
      </w:pPr>
      <w:r w:rsidRPr="00B14BFF">
        <w:rPr>
          <w:lang w:val="en-US" w:eastAsia="ko-KR"/>
        </w:rPr>
        <w:t>i)</w:t>
      </w:r>
      <w:r w:rsidRPr="00B14BFF">
        <w:rPr>
          <w:lang w:val="en-US" w:eastAsia="ko-KR"/>
        </w:rPr>
        <w:tab/>
        <w:t>NF load information in "nfLoadLevelInfos" attribute when subscribed event is "NF_LOAD";</w:t>
      </w:r>
    </w:p>
    <w:p w:rsidR="00B76359" w:rsidRPr="00B14BFF" w:rsidRDefault="00B76359">
      <w:pPr>
        <w:pStyle w:val="B2"/>
      </w:pPr>
      <w:r w:rsidRPr="00B14BFF">
        <w:rPr>
          <w:lang w:val="en-US" w:eastAsia="ko-KR"/>
        </w:rPr>
        <w:t>j)</w:t>
      </w:r>
      <w:r w:rsidRPr="00B14BFF">
        <w:rPr>
          <w:lang w:val="en-US" w:eastAsia="ko-KR"/>
        </w:rPr>
        <w:tab/>
      </w:r>
      <w:r w:rsidRPr="00B14BFF">
        <w:tab/>
        <w:t>Network performance information in the "nwPerfs" attribute when subscribed event is "NETWORK_PERFORMANCE"; and</w:t>
      </w:r>
    </w:p>
    <w:p w:rsidR="00B76359" w:rsidRPr="00B14BFF" w:rsidRDefault="00B76359">
      <w:pPr>
        <w:pStyle w:val="B2"/>
        <w:rPr>
          <w:lang w:val="en-US" w:eastAsia="ko-KR"/>
        </w:rPr>
      </w:pPr>
      <w:r w:rsidRPr="00B14BFF">
        <w:rPr>
          <w:lang w:val="en-US" w:eastAsia="ko-KR"/>
        </w:rPr>
        <w:t>k)</w:t>
      </w:r>
      <w:r w:rsidRPr="00B14BFF">
        <w:rPr>
          <w:lang w:val="en-US" w:eastAsia="ko-KR"/>
        </w:rPr>
        <w:tab/>
        <w:t>Load level information for the network slice(s) and the optionally associated network slice instance(s) in "nsiLoadLevelInfos" attribute when subscribed event is "NSI_LOAD_LEVEL";</w:t>
      </w:r>
    </w:p>
    <w:p w:rsidR="00B76359" w:rsidRPr="00B14BFF" w:rsidRDefault="00B76359">
      <w:pPr>
        <w:pStyle w:val="B1"/>
        <w:rPr>
          <w:rFonts w:eastAsia="DengXian"/>
        </w:rPr>
      </w:pPr>
      <w:r w:rsidRPr="00B14BFF">
        <w:t>-</w:t>
      </w:r>
      <w:r w:rsidRPr="00B14BFF">
        <w:tab/>
        <w:t>an event subscriptionId as "subscriptionId" attribute.</w:t>
      </w:r>
    </w:p>
    <w:p w:rsidR="00B76359" w:rsidRPr="00B14BFF" w:rsidRDefault="00B76359">
      <w:pPr>
        <w:rPr>
          <w:rFonts w:eastAsia="DengXian"/>
        </w:rPr>
      </w:pPr>
      <w:r w:rsidRPr="00B14BFF">
        <w:rPr>
          <w:rFonts w:eastAsia="DengXian"/>
        </w:rPr>
        <w:t xml:space="preserve">Upon the reception of an HTTP POST request with: "{notificationURI}" as Resource URI and NnwdafEventsSubscriptionNotification data structure as request body, if the NF service consumer successfully processed and accepted the received HTTP POST request, the NF Service Consumer shall: </w:t>
      </w:r>
    </w:p>
    <w:p w:rsidR="00B76359" w:rsidRPr="00B14BFF" w:rsidRDefault="00B76359">
      <w:pPr>
        <w:pStyle w:val="B1"/>
      </w:pPr>
      <w:r w:rsidRPr="00B14BFF">
        <w:t>-</w:t>
      </w:r>
      <w:r w:rsidRPr="00B14BFF">
        <w:tab/>
        <w:t>store the notification;</w:t>
      </w:r>
    </w:p>
    <w:p w:rsidR="00B76359" w:rsidRPr="00B14BFF" w:rsidRDefault="00B76359">
      <w:pPr>
        <w:pStyle w:val="B1"/>
        <w:rPr>
          <w:rFonts w:eastAsia="DengXian"/>
        </w:rPr>
      </w:pPr>
      <w:r w:rsidRPr="00B14BFF">
        <w:t>-</w:t>
      </w:r>
      <w:r w:rsidRPr="00B14BFF">
        <w:tab/>
      </w:r>
      <w:r w:rsidRPr="00B14BFF">
        <w:rPr>
          <w:rFonts w:eastAsia="DengXian"/>
        </w:rPr>
        <w:t>respond with HTTP "204 No Content" status code.</w:t>
      </w:r>
    </w:p>
    <w:p w:rsidR="00B76359" w:rsidRPr="00B14BFF" w:rsidRDefault="00B76359">
      <w:pPr>
        <w:rPr>
          <w:rFonts w:eastAsia="DengXian"/>
        </w:rPr>
      </w:pPr>
      <w:r w:rsidRPr="00B14BFF">
        <w:rPr>
          <w:rFonts w:eastAsia="DengXian"/>
        </w:rPr>
        <w:t>If errors occur when processing the HTTP POST request, the NF service consumer shall send an HTTP error response as specified in subclause 5.1.7.</w:t>
      </w:r>
    </w:p>
    <w:p w:rsidR="00B76359" w:rsidRPr="00B14BFF" w:rsidRDefault="00B76359">
      <w:pPr>
        <w:rPr>
          <w:i/>
        </w:rPr>
      </w:pPr>
      <w:r w:rsidRPr="00B14BFF">
        <w:t xml:space="preserve">If the feature "ES3XX" is supported, and the </w:t>
      </w:r>
      <w:r w:rsidRPr="00B14BFF">
        <w:rPr>
          <w:rFonts w:eastAsia="DengXian"/>
        </w:rPr>
        <w:t>NF service consumer</w:t>
      </w:r>
      <w:r w:rsidRPr="00B14BFF">
        <w:t xml:space="preserve"> determines the received HTTP </w:t>
      </w:r>
      <w:r w:rsidRPr="00B14BFF">
        <w:rPr>
          <w:rFonts w:eastAsia="DengXian"/>
        </w:rPr>
        <w:t>POST</w:t>
      </w:r>
      <w:r w:rsidRPr="00B14BFF">
        <w:t xml:space="preserve"> request needs to be redirected, the </w:t>
      </w:r>
      <w:r w:rsidRPr="00B14BFF">
        <w:rPr>
          <w:rFonts w:eastAsia="DengXian"/>
        </w:rPr>
        <w:t>NF service consumer</w:t>
      </w:r>
      <w:r w:rsidRPr="00B14BFF">
        <w:t xml:space="preserve"> shall send an HTTP redirect response as specified in subclause </w:t>
      </w:r>
      <w:r w:rsidRPr="00B14BFF">
        <w:rPr>
          <w:lang w:eastAsia="zh-CN"/>
        </w:rPr>
        <w:t xml:space="preserve">6.10.9 of </w:t>
      </w:r>
      <w:r w:rsidRPr="00B14BFF">
        <w:rPr>
          <w:lang w:val="en-US"/>
        </w:rPr>
        <w:t>3GPP TS 29.500 [6]</w:t>
      </w:r>
      <w:r w:rsidRPr="00B14BFF">
        <w:t>.</w:t>
      </w:r>
    </w:p>
    <w:p w:rsidR="00B76359" w:rsidRPr="00B14BFF" w:rsidRDefault="00B76359">
      <w:pPr>
        <w:pStyle w:val="21"/>
      </w:pPr>
      <w:bookmarkStart w:id="473" w:name="_Toc36102412"/>
      <w:bookmarkStart w:id="474" w:name="_Toc43563454"/>
      <w:bookmarkStart w:id="475" w:name="_Toc45133997"/>
      <w:bookmarkStart w:id="476" w:name="_Toc50032643"/>
      <w:bookmarkStart w:id="477" w:name="_Toc28012771"/>
      <w:bookmarkStart w:id="478" w:name="_Toc34266241"/>
      <w:bookmarkStart w:id="479" w:name="_Toc51762955"/>
      <w:bookmarkStart w:id="480" w:name="_Toc56641203"/>
      <w:bookmarkStart w:id="481" w:name="_Toc59017720"/>
      <w:bookmarkStart w:id="482" w:name="_Toc63199092"/>
      <w:bookmarkStart w:id="483" w:name="_Toc66230521"/>
      <w:bookmarkStart w:id="484" w:name="_Toc68168752"/>
      <w:bookmarkStart w:id="485" w:name="_Toc70545525"/>
      <w:bookmarkStart w:id="486" w:name="_Toc83225038"/>
      <w:bookmarkStart w:id="487" w:name="_Toc90655517"/>
      <w:bookmarkStart w:id="488" w:name="_Toc97231887"/>
      <w:bookmarkStart w:id="489" w:name="_Toc104538293"/>
      <w:r w:rsidRPr="00B14BFF">
        <w:lastRenderedPageBreak/>
        <w:t>4.3</w:t>
      </w:r>
      <w:r w:rsidRPr="00B14BFF">
        <w:tab/>
        <w:t>Nnwdaf_AnalyticsInfo Service</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rsidR="00B76359" w:rsidRPr="00B14BFF" w:rsidRDefault="00B76359">
      <w:pPr>
        <w:pStyle w:val="31"/>
      </w:pPr>
      <w:bookmarkStart w:id="490" w:name="_Toc28012772"/>
      <w:bookmarkStart w:id="491" w:name="_Toc34266242"/>
      <w:bookmarkStart w:id="492" w:name="_Toc45133998"/>
      <w:bookmarkStart w:id="493" w:name="_Toc50032644"/>
      <w:bookmarkStart w:id="494" w:name="_Toc36102413"/>
      <w:bookmarkStart w:id="495" w:name="_Toc43563455"/>
      <w:bookmarkStart w:id="496" w:name="_Toc51762956"/>
      <w:bookmarkStart w:id="497" w:name="_Toc56641204"/>
      <w:bookmarkStart w:id="498" w:name="_Toc59017721"/>
      <w:bookmarkStart w:id="499" w:name="_Toc63199093"/>
      <w:bookmarkStart w:id="500" w:name="_Toc66230522"/>
      <w:bookmarkStart w:id="501" w:name="_Toc68168753"/>
      <w:bookmarkStart w:id="502" w:name="_Toc70545526"/>
      <w:bookmarkStart w:id="503" w:name="_Toc83225039"/>
      <w:bookmarkStart w:id="504" w:name="_Toc90655518"/>
      <w:bookmarkStart w:id="505" w:name="_Toc97231888"/>
      <w:bookmarkStart w:id="506" w:name="_Toc104538294"/>
      <w:r w:rsidRPr="00B14BFF">
        <w:t>4.3.1</w:t>
      </w:r>
      <w:r w:rsidRPr="00B14BFF">
        <w:tab/>
        <w:t>Service Description</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p w:rsidR="00B76359" w:rsidRPr="00B14BFF" w:rsidRDefault="00B76359">
      <w:pPr>
        <w:pStyle w:val="41"/>
        <w:rPr>
          <w:lang w:eastAsia="zh-CN"/>
        </w:rPr>
      </w:pPr>
      <w:bookmarkStart w:id="507" w:name="_Toc36102414"/>
      <w:bookmarkStart w:id="508" w:name="_Toc43563456"/>
      <w:bookmarkStart w:id="509" w:name="_Toc45133999"/>
      <w:bookmarkStart w:id="510" w:name="_Toc50032645"/>
      <w:bookmarkStart w:id="511" w:name="_Toc28012773"/>
      <w:bookmarkStart w:id="512" w:name="_Toc34266243"/>
      <w:bookmarkStart w:id="513" w:name="_Toc51762957"/>
      <w:bookmarkStart w:id="514" w:name="_Toc56641205"/>
      <w:bookmarkStart w:id="515" w:name="_Toc59017722"/>
      <w:bookmarkStart w:id="516" w:name="_Toc63199094"/>
      <w:bookmarkStart w:id="517" w:name="_Toc66230523"/>
      <w:bookmarkStart w:id="518" w:name="_Toc68168754"/>
      <w:bookmarkStart w:id="519" w:name="_Toc70545527"/>
      <w:bookmarkStart w:id="520" w:name="_Toc83225040"/>
      <w:bookmarkStart w:id="521" w:name="_Toc90655519"/>
      <w:bookmarkStart w:id="522" w:name="_Toc97231889"/>
      <w:bookmarkStart w:id="523" w:name="_Toc104538295"/>
      <w:r w:rsidRPr="00B14BFF">
        <w:t>4.3.</w:t>
      </w:r>
      <w:r w:rsidRPr="00B14BFF">
        <w:rPr>
          <w:rFonts w:hint="eastAsia"/>
          <w:lang w:eastAsia="zh-CN"/>
        </w:rPr>
        <w:t>1</w:t>
      </w:r>
      <w:r w:rsidRPr="00B14BFF">
        <w:rPr>
          <w:lang w:eastAsia="zh-CN"/>
        </w:rPr>
        <w:t>.1</w:t>
      </w:r>
      <w:r w:rsidRPr="00B14BFF">
        <w:tab/>
      </w:r>
      <w:r w:rsidRPr="00B14BFF">
        <w:rPr>
          <w:rFonts w:hint="eastAsia"/>
          <w:lang w:eastAsia="zh-CN"/>
        </w:rPr>
        <w:t>Overview</w:t>
      </w:r>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p>
    <w:p w:rsidR="00B76359" w:rsidRPr="00B14BFF" w:rsidRDefault="00B76359">
      <w:r w:rsidRPr="00B14BFF">
        <w:t>The Nnwdaf_AnalyticsInfo Service as defined in 3GPP TS 23.501 [2], 3GPP TS 23.</w:t>
      </w:r>
      <w:r w:rsidRPr="00B14BFF">
        <w:rPr>
          <w:rFonts w:hint="eastAsia"/>
          <w:lang w:eastAsia="zh-CN"/>
        </w:rPr>
        <w:t>288</w:t>
      </w:r>
      <w:r w:rsidRPr="00B14BFF">
        <w:t> [</w:t>
      </w:r>
      <w:r w:rsidRPr="00B14BFF">
        <w:rPr>
          <w:rFonts w:hint="eastAsia"/>
          <w:lang w:eastAsia="zh-CN"/>
        </w:rPr>
        <w:t>17</w:t>
      </w:r>
      <w:r w:rsidRPr="00B14BFF">
        <w:t>] and 3GPP TS 2</w:t>
      </w:r>
      <w:r w:rsidRPr="00B14BFF">
        <w:rPr>
          <w:rFonts w:hint="eastAsia"/>
          <w:lang w:eastAsia="zh-CN"/>
        </w:rPr>
        <w:t>3</w:t>
      </w:r>
      <w:r w:rsidRPr="00B14BFF">
        <w:t>.503 [4], is provided by the Network Data Analytics Function (NWDAF).</w:t>
      </w:r>
    </w:p>
    <w:p w:rsidR="00B76359" w:rsidRPr="00B14BFF" w:rsidRDefault="00B76359">
      <w:r w:rsidRPr="00B14BFF">
        <w:t>This service:</w:t>
      </w:r>
    </w:p>
    <w:p w:rsidR="00B76359" w:rsidRPr="00B14BFF" w:rsidRDefault="00B76359">
      <w:pPr>
        <w:pStyle w:val="B1"/>
      </w:pPr>
      <w:r w:rsidRPr="00B14BFF">
        <w:t>-</w:t>
      </w:r>
      <w:r w:rsidRPr="00B14BFF">
        <w:tab/>
        <w:t>allows NF</w:t>
      </w:r>
      <w:r w:rsidRPr="00B14BFF">
        <w:rPr>
          <w:rFonts w:eastAsia="바탕"/>
        </w:rPr>
        <w:t xml:space="preserve"> </w:t>
      </w:r>
      <w:r w:rsidRPr="00B14BFF">
        <w:t>consumers to request and get different type of analytic event information.</w:t>
      </w:r>
    </w:p>
    <w:p w:rsidR="00B76359" w:rsidRPr="00B14BFF" w:rsidRDefault="00B76359">
      <w:pPr>
        <w:rPr>
          <w:rFonts w:eastAsia="DengXian"/>
        </w:rPr>
      </w:pPr>
      <w:r w:rsidRPr="00B14BFF">
        <w:rPr>
          <w:rFonts w:eastAsia="DengXian"/>
        </w:rPr>
        <w:t>The types of observed events include:</w:t>
      </w:r>
    </w:p>
    <w:p w:rsidR="00B76359" w:rsidRPr="00B14BFF" w:rsidRDefault="00B76359">
      <w:pPr>
        <w:pStyle w:val="B1"/>
      </w:pPr>
      <w:r w:rsidRPr="00B14BFF">
        <w:t>-</w:t>
      </w:r>
      <w:r w:rsidRPr="00B14BFF">
        <w:tab/>
        <w:t>Slice load level information;</w:t>
      </w:r>
    </w:p>
    <w:p w:rsidR="00B76359" w:rsidRPr="00B14BFF" w:rsidRDefault="00B76359">
      <w:pPr>
        <w:pStyle w:val="B1"/>
      </w:pPr>
      <w:r w:rsidRPr="00B14BFF">
        <w:t>-</w:t>
      </w:r>
      <w:r w:rsidRPr="00B14BFF">
        <w:tab/>
        <w:t>Network slice instance load level information;</w:t>
      </w:r>
    </w:p>
    <w:p w:rsidR="00B76359" w:rsidRPr="00B14BFF" w:rsidRDefault="00B76359">
      <w:pPr>
        <w:pStyle w:val="B1"/>
      </w:pPr>
      <w:r w:rsidRPr="00B14BFF">
        <w:t>-</w:t>
      </w:r>
      <w:r w:rsidRPr="00B14BFF">
        <w:tab/>
        <w:t>Service experience;</w:t>
      </w:r>
    </w:p>
    <w:p w:rsidR="00B76359" w:rsidRPr="00B14BFF" w:rsidRDefault="00B76359">
      <w:pPr>
        <w:pStyle w:val="B1"/>
      </w:pPr>
      <w:r w:rsidRPr="00B14BFF">
        <w:t>-</w:t>
      </w:r>
      <w:r w:rsidRPr="00B14BFF">
        <w:tab/>
        <w:t>NF load;</w:t>
      </w:r>
    </w:p>
    <w:p w:rsidR="00B76359" w:rsidRPr="00B14BFF" w:rsidRDefault="00B76359">
      <w:pPr>
        <w:pStyle w:val="B1"/>
      </w:pPr>
      <w:r w:rsidRPr="00B14BFF">
        <w:t>-</w:t>
      </w:r>
      <w:r w:rsidRPr="00B14BFF">
        <w:tab/>
        <w:t>Network performance;</w:t>
      </w:r>
    </w:p>
    <w:p w:rsidR="00B76359" w:rsidRPr="00B14BFF" w:rsidRDefault="00B76359">
      <w:pPr>
        <w:pStyle w:val="B1"/>
      </w:pPr>
      <w:r w:rsidRPr="00B14BFF">
        <w:t>-</w:t>
      </w:r>
      <w:r w:rsidRPr="00B14BFF">
        <w:tab/>
        <w:t>Abnormal behaviour;</w:t>
      </w:r>
    </w:p>
    <w:p w:rsidR="00B76359" w:rsidRPr="00B14BFF" w:rsidRDefault="00B76359">
      <w:pPr>
        <w:pStyle w:val="B1"/>
      </w:pPr>
      <w:r w:rsidRPr="00B14BFF">
        <w:t>-</w:t>
      </w:r>
      <w:r w:rsidRPr="00B14BFF">
        <w:tab/>
        <w:t>UE mobility;</w:t>
      </w:r>
    </w:p>
    <w:p w:rsidR="00B76359" w:rsidRPr="00B14BFF" w:rsidRDefault="00B76359">
      <w:pPr>
        <w:pStyle w:val="B1"/>
      </w:pPr>
      <w:r w:rsidRPr="00B14BFF">
        <w:t>-</w:t>
      </w:r>
      <w:r w:rsidRPr="00B14BFF">
        <w:tab/>
        <w:t>UE communication;</w:t>
      </w:r>
    </w:p>
    <w:p w:rsidR="00B76359" w:rsidRPr="00B14BFF" w:rsidRDefault="00B76359">
      <w:pPr>
        <w:pStyle w:val="B1"/>
      </w:pPr>
      <w:r w:rsidRPr="00B14BFF">
        <w:t>-</w:t>
      </w:r>
      <w:r w:rsidRPr="00B14BFF">
        <w:tab/>
        <w:t>User data congestion; and</w:t>
      </w:r>
    </w:p>
    <w:p w:rsidR="00B76359" w:rsidRPr="00B14BFF" w:rsidRDefault="00B76359">
      <w:pPr>
        <w:pStyle w:val="B1"/>
      </w:pPr>
      <w:r w:rsidRPr="00B14BFF">
        <w:t>-</w:t>
      </w:r>
      <w:r w:rsidRPr="00B14BFF">
        <w:tab/>
        <w:t>QoS sustainability.</w:t>
      </w:r>
    </w:p>
    <w:p w:rsidR="00B76359" w:rsidRPr="00B14BFF" w:rsidRDefault="00B76359">
      <w:pPr>
        <w:pStyle w:val="41"/>
      </w:pPr>
      <w:bookmarkStart w:id="524" w:name="_Toc28012774"/>
      <w:bookmarkStart w:id="525" w:name="_Toc34266244"/>
      <w:bookmarkStart w:id="526" w:name="_Toc36102415"/>
      <w:bookmarkStart w:id="527" w:name="_Toc43563457"/>
      <w:bookmarkStart w:id="528" w:name="_Toc45134000"/>
      <w:bookmarkStart w:id="529" w:name="_Toc50032646"/>
      <w:bookmarkStart w:id="530" w:name="_Toc51762958"/>
      <w:bookmarkStart w:id="531" w:name="_Toc56641206"/>
      <w:bookmarkStart w:id="532" w:name="_Toc59017723"/>
      <w:bookmarkStart w:id="533" w:name="_Toc63199095"/>
      <w:bookmarkStart w:id="534" w:name="_Toc66230524"/>
      <w:bookmarkStart w:id="535" w:name="_Toc68168755"/>
      <w:bookmarkStart w:id="536" w:name="_Toc70545528"/>
      <w:bookmarkStart w:id="537" w:name="_Toc83225041"/>
      <w:bookmarkStart w:id="538" w:name="_Toc90655520"/>
      <w:bookmarkStart w:id="539" w:name="_Toc97231890"/>
      <w:bookmarkStart w:id="540" w:name="_Toc104538296"/>
      <w:r w:rsidRPr="00B14BFF">
        <w:t>4.3.</w:t>
      </w:r>
      <w:r w:rsidRPr="00B14BFF">
        <w:rPr>
          <w:rFonts w:hint="eastAsia"/>
        </w:rPr>
        <w:t>1</w:t>
      </w:r>
      <w:r w:rsidRPr="00B14BFF">
        <w:t>.2</w:t>
      </w:r>
      <w:r w:rsidRPr="00B14BFF">
        <w:rPr>
          <w:rFonts w:hint="eastAsia"/>
        </w:rPr>
        <w:tab/>
      </w:r>
      <w:r w:rsidRPr="00B14BFF">
        <w:t>Service Architecture</w:t>
      </w:r>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rsidR="00B76359" w:rsidRPr="00B14BFF" w:rsidRDefault="00B76359">
      <w:r w:rsidRPr="00B14BFF">
        <w:t>The 5G System Architecture is defined in 3GPP TS 23.501 [2]. The Network Data Analytics Exposure architecture is defined in 3GPP TS 23.288 [17].  The Policy and Charging related 5G architecture is also described in 3GPP TS 2</w:t>
      </w:r>
      <w:r w:rsidRPr="00B14BFF">
        <w:rPr>
          <w:rFonts w:hint="eastAsia"/>
          <w:lang w:eastAsia="zh-CN"/>
        </w:rPr>
        <w:t>3</w:t>
      </w:r>
      <w:r w:rsidRPr="00B14BFF">
        <w:t>.503 [4] and 3GPP TS 29.513 [5].</w:t>
      </w:r>
    </w:p>
    <w:p w:rsidR="00B76359" w:rsidRPr="00B14BFF" w:rsidRDefault="00B76359">
      <w:r w:rsidRPr="00B14BFF">
        <w:t>The</w:t>
      </w:r>
      <w:r w:rsidRPr="00B14BFF">
        <w:rPr>
          <w:rFonts w:eastAsia="바탕"/>
        </w:rPr>
        <w:t xml:space="preserve"> </w:t>
      </w:r>
      <w:r w:rsidRPr="00B14BFF">
        <w:t>Nnwdaf_AnalyticsInfo service is part of the Nnwdaf service-based interface exhibited by the Network Data Analytics Function (NWDAF).</w:t>
      </w:r>
    </w:p>
    <w:p w:rsidR="00B76359" w:rsidRPr="00B14BFF" w:rsidRDefault="00B76359">
      <w:r w:rsidRPr="00B14BFF">
        <w:t xml:space="preserve">Known consumers of the Nnwdaf_AnalyticsInfo service are: </w:t>
      </w:r>
    </w:p>
    <w:p w:rsidR="00B76359" w:rsidRPr="00B14BFF" w:rsidRDefault="00B76359">
      <w:pPr>
        <w:pStyle w:val="B1"/>
      </w:pPr>
      <w:r w:rsidRPr="00B14BFF">
        <w:t>-</w:t>
      </w:r>
      <w:r w:rsidRPr="00B14BFF">
        <w:tab/>
        <w:t xml:space="preserve">Policy Control Function (PCF) </w:t>
      </w:r>
    </w:p>
    <w:p w:rsidR="00B76359" w:rsidRPr="00B14BFF" w:rsidRDefault="00B76359">
      <w:pPr>
        <w:pStyle w:val="B1"/>
        <w:rPr>
          <w:rFonts w:eastAsia="DengXian"/>
        </w:rPr>
      </w:pPr>
      <w:r w:rsidRPr="00B14BFF">
        <w:t>-</w:t>
      </w:r>
      <w:r w:rsidRPr="00B14BFF">
        <w:tab/>
        <w:t>Network Slice Selection Function (NSSF)</w:t>
      </w:r>
      <w:r w:rsidRPr="00B14BFF">
        <w:rPr>
          <w:rFonts w:eastAsia="DengXian"/>
        </w:rPr>
        <w:t xml:space="preserve"> </w:t>
      </w:r>
    </w:p>
    <w:p w:rsidR="00B76359" w:rsidRPr="00B14BFF" w:rsidRDefault="00B76359">
      <w:pPr>
        <w:pStyle w:val="B1"/>
        <w:rPr>
          <w:rFonts w:eastAsia="DengXian"/>
        </w:rPr>
      </w:pPr>
      <w:r w:rsidRPr="00B14BFF">
        <w:rPr>
          <w:rFonts w:eastAsia="DengXian"/>
        </w:rPr>
        <w:t>-</w:t>
      </w:r>
      <w:r w:rsidRPr="00B14BFF">
        <w:rPr>
          <w:rFonts w:eastAsia="DengXian"/>
        </w:rPr>
        <w:tab/>
        <w:t xml:space="preserve">Access and Mobility Management Function (AMF) </w:t>
      </w:r>
    </w:p>
    <w:p w:rsidR="00B76359" w:rsidRPr="00B14BFF" w:rsidRDefault="00B76359">
      <w:pPr>
        <w:pStyle w:val="B1"/>
        <w:rPr>
          <w:rFonts w:eastAsia="DengXian"/>
        </w:rPr>
      </w:pPr>
      <w:r w:rsidRPr="00B14BFF">
        <w:rPr>
          <w:rFonts w:eastAsia="DengXian"/>
        </w:rPr>
        <w:t>-</w:t>
      </w:r>
      <w:r w:rsidRPr="00B14BFF">
        <w:rPr>
          <w:rFonts w:eastAsia="DengXian"/>
        </w:rPr>
        <w:tab/>
        <w:t xml:space="preserve">Session Management Function (SMF) </w:t>
      </w:r>
    </w:p>
    <w:p w:rsidR="00B76359" w:rsidRPr="00B14BFF" w:rsidRDefault="00B76359">
      <w:pPr>
        <w:pStyle w:val="B1"/>
        <w:rPr>
          <w:rFonts w:eastAsia="DengXian"/>
        </w:rPr>
      </w:pPr>
      <w:r w:rsidRPr="00B14BFF">
        <w:rPr>
          <w:rFonts w:eastAsia="DengXian"/>
        </w:rPr>
        <w:t>-</w:t>
      </w:r>
      <w:r w:rsidRPr="00B14BFF">
        <w:rPr>
          <w:rFonts w:eastAsia="DengXian"/>
        </w:rPr>
        <w:tab/>
        <w:t xml:space="preserve">Network Exposure Function (NEF) </w:t>
      </w:r>
    </w:p>
    <w:p w:rsidR="00B76359" w:rsidRPr="00B14BFF" w:rsidRDefault="00B76359">
      <w:pPr>
        <w:pStyle w:val="B1"/>
        <w:rPr>
          <w:rFonts w:eastAsia="DengXian"/>
        </w:rPr>
      </w:pPr>
      <w:r w:rsidRPr="00B14BFF">
        <w:rPr>
          <w:rFonts w:eastAsia="DengXian"/>
        </w:rPr>
        <w:t>-</w:t>
      </w:r>
      <w:r w:rsidRPr="00B14BFF">
        <w:rPr>
          <w:rFonts w:eastAsia="DengXian"/>
        </w:rPr>
        <w:tab/>
        <w:t>Application Function (AF)</w:t>
      </w:r>
    </w:p>
    <w:p w:rsidR="00B76359" w:rsidRPr="00B14BFF" w:rsidRDefault="00B76359">
      <w:pPr>
        <w:pStyle w:val="B1"/>
      </w:pPr>
      <w:r w:rsidRPr="00B14BFF">
        <w:t>-</w:t>
      </w:r>
      <w:r w:rsidRPr="00B14BFF">
        <w:tab/>
        <w:t>Operation, Administration, and Maintenance (OAM)</w:t>
      </w:r>
    </w:p>
    <w:p w:rsidR="00B76359" w:rsidRPr="00B14BFF" w:rsidRDefault="00B76359">
      <w:r w:rsidRPr="00B14BFF">
        <w:t>The PCF accesses the Nnwdaf_AnalyticsInfo service at the NWDAF via the N23 Reference point. The NSSF accesses the Nnwdaf_AnalyticsInfo service at the NWDAF via the N34 Reference point.</w:t>
      </w:r>
    </w:p>
    <w:p w:rsidR="00B76359" w:rsidRPr="00B14BFF" w:rsidRDefault="00347C09">
      <w:pPr>
        <w:pStyle w:val="TH"/>
        <w:rPr>
          <w:lang w:val="en-US"/>
        </w:rPr>
      </w:pPr>
      <w:r w:rsidRPr="00B14BFF">
        <w:rPr>
          <w:lang w:eastAsia="en-GB"/>
        </w:rPr>
        <w:object w:dxaOrig="9681" w:dyaOrig="2841">
          <v:shape id="_x0000_i1033" type="#_x0000_t75" style="width:491.25pt;height:128.25pt" o:ole="">
            <v:imagedata r:id="rId20" o:title=""/>
          </v:shape>
          <o:OLEObject Type="Embed" ProgID="Visio.Drawing.15" ShapeID="_x0000_i1033" DrawAspect="Content" ObjectID="_1818578048" r:id="rId21"/>
        </w:object>
      </w:r>
    </w:p>
    <w:p w:rsidR="00B76359" w:rsidRPr="00B14BFF" w:rsidRDefault="00B76359">
      <w:pPr>
        <w:pStyle w:val="TF"/>
      </w:pPr>
      <w:r w:rsidRPr="00B14BFF">
        <w:t>Figure 4.3.1.2-1</w:t>
      </w:r>
      <w:r w:rsidRPr="00B14BFF">
        <w:rPr>
          <w:lang w:eastAsia="zh-CN"/>
        </w:rPr>
        <w:t>:</w:t>
      </w:r>
      <w:r w:rsidRPr="00B14BFF">
        <w:t xml:space="preserve"> Reference Architecture for the Nnwdaf_AnalyticsInfo Service; SBI representation</w:t>
      </w:r>
    </w:p>
    <w:p w:rsidR="00B76359" w:rsidRPr="00B14BFF" w:rsidRDefault="00347C09">
      <w:pPr>
        <w:pStyle w:val="TH"/>
        <w:rPr>
          <w:lang w:eastAsia="zh-CN"/>
        </w:rPr>
      </w:pPr>
      <w:r w:rsidRPr="00B14BFF">
        <w:rPr>
          <w:lang w:eastAsia="en-GB"/>
        </w:rPr>
        <w:object w:dxaOrig="9791" w:dyaOrig="2851">
          <v:shape id="_x0000_i1034" type="#_x0000_t75" style="width:484.5pt;height:135pt" o:ole="">
            <v:imagedata r:id="rId22" o:title=""/>
          </v:shape>
          <o:OLEObject Type="Embed" ProgID="Visio.Drawing.15" ShapeID="_x0000_i1034" DrawAspect="Content" ObjectID="_1818578049" r:id="rId23"/>
        </w:object>
      </w:r>
    </w:p>
    <w:p w:rsidR="00B76359" w:rsidRPr="00B14BFF" w:rsidRDefault="00B76359">
      <w:pPr>
        <w:pStyle w:val="TF"/>
      </w:pPr>
      <w:r w:rsidRPr="00B14BFF">
        <w:t>Figure 4.3.1.2-2</w:t>
      </w:r>
      <w:r w:rsidRPr="00B14BFF">
        <w:rPr>
          <w:lang w:eastAsia="zh-CN"/>
        </w:rPr>
        <w:t>:</w:t>
      </w:r>
      <w:r w:rsidRPr="00B14BFF">
        <w:t xml:space="preserve"> Reference Architecture for the Nnwdaf_AnalyticsInfo Service: reference point representation</w:t>
      </w:r>
    </w:p>
    <w:p w:rsidR="00B76359" w:rsidRPr="00B14BFF" w:rsidRDefault="00B76359">
      <w:pPr>
        <w:pStyle w:val="41"/>
        <w:rPr>
          <w:lang w:val="en-US"/>
        </w:rPr>
      </w:pPr>
      <w:bookmarkStart w:id="541" w:name="_Toc28012775"/>
      <w:bookmarkStart w:id="542" w:name="_Toc34266245"/>
      <w:bookmarkStart w:id="543" w:name="_Toc36102416"/>
      <w:bookmarkStart w:id="544" w:name="_Toc43563458"/>
      <w:bookmarkStart w:id="545" w:name="_Toc45134001"/>
      <w:bookmarkStart w:id="546" w:name="_Toc50032647"/>
      <w:bookmarkStart w:id="547" w:name="_Toc51762959"/>
      <w:bookmarkStart w:id="548" w:name="_Toc56641207"/>
      <w:bookmarkStart w:id="549" w:name="_Toc59017724"/>
      <w:bookmarkStart w:id="550" w:name="_Toc63199096"/>
      <w:bookmarkStart w:id="551" w:name="_Toc66230525"/>
      <w:bookmarkStart w:id="552" w:name="_Toc68168756"/>
      <w:bookmarkStart w:id="553" w:name="_Toc70545529"/>
      <w:bookmarkStart w:id="554" w:name="_Toc83225042"/>
      <w:bookmarkStart w:id="555" w:name="_Toc90655521"/>
      <w:bookmarkStart w:id="556" w:name="_Toc97231891"/>
      <w:bookmarkStart w:id="557" w:name="_Toc104538297"/>
      <w:r w:rsidRPr="00B14BFF">
        <w:rPr>
          <w:lang w:val="en-US"/>
        </w:rPr>
        <w:t>4.3.</w:t>
      </w:r>
      <w:r w:rsidRPr="00B14BFF">
        <w:rPr>
          <w:rFonts w:hint="eastAsia"/>
          <w:lang w:val="en-US" w:eastAsia="zh-CN"/>
        </w:rPr>
        <w:t>1.3</w:t>
      </w:r>
      <w:r w:rsidRPr="00B14BFF">
        <w:rPr>
          <w:lang w:val="en-US"/>
        </w:rPr>
        <w:tab/>
        <w:t>Network Functions</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p>
    <w:p w:rsidR="00B76359" w:rsidRPr="00B14BFF" w:rsidRDefault="00B76359">
      <w:pPr>
        <w:pStyle w:val="51"/>
        <w:rPr>
          <w:lang w:eastAsia="zh-CN"/>
        </w:rPr>
      </w:pPr>
      <w:bookmarkStart w:id="558" w:name="_Toc28012776"/>
      <w:bookmarkStart w:id="559" w:name="_Toc34266246"/>
      <w:bookmarkStart w:id="560" w:name="_Toc36102417"/>
      <w:bookmarkStart w:id="561" w:name="_Toc43563459"/>
      <w:bookmarkStart w:id="562" w:name="_Toc45134002"/>
      <w:bookmarkStart w:id="563" w:name="_Toc50032648"/>
      <w:bookmarkStart w:id="564" w:name="_Toc51762960"/>
      <w:bookmarkStart w:id="565" w:name="_Toc56641208"/>
      <w:bookmarkStart w:id="566" w:name="_Toc59017725"/>
      <w:bookmarkStart w:id="567" w:name="_Toc63199097"/>
      <w:bookmarkStart w:id="568" w:name="_Toc66230526"/>
      <w:bookmarkStart w:id="569" w:name="_Toc68168757"/>
      <w:bookmarkStart w:id="570" w:name="_Toc70545530"/>
      <w:bookmarkStart w:id="571" w:name="_Toc83225043"/>
      <w:bookmarkStart w:id="572" w:name="_Toc90655522"/>
      <w:bookmarkStart w:id="573" w:name="_Toc97231892"/>
      <w:bookmarkStart w:id="574" w:name="_Toc104538298"/>
      <w:r w:rsidRPr="00B14BFF">
        <w:t>4.3.</w:t>
      </w:r>
      <w:r w:rsidRPr="00B14BFF">
        <w:rPr>
          <w:rFonts w:hint="eastAsia"/>
          <w:lang w:eastAsia="zh-CN"/>
        </w:rPr>
        <w:t>1.3.1</w:t>
      </w:r>
      <w:r w:rsidRPr="00B14BFF">
        <w:tab/>
      </w:r>
      <w:r w:rsidRPr="00B14BFF">
        <w:rPr>
          <w:lang w:val="en-US" w:eastAsia="ko-KR"/>
        </w:rPr>
        <w:t>Network Data Analytics Function (NWDAF)</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p>
    <w:p w:rsidR="00B76359" w:rsidRPr="00B14BFF" w:rsidRDefault="00B76359">
      <w:r w:rsidRPr="00B14BFF">
        <w:t>The Network Data Analytics Function (NWDAF) provides specific analytics information for different analytic events to NF consumers.</w:t>
      </w:r>
    </w:p>
    <w:p w:rsidR="00B76359" w:rsidRPr="00B14BFF" w:rsidRDefault="00B76359">
      <w:pPr>
        <w:pStyle w:val="51"/>
        <w:rPr>
          <w:lang w:eastAsia="zh-CN"/>
        </w:rPr>
      </w:pPr>
      <w:bookmarkStart w:id="575" w:name="_Toc28012777"/>
      <w:bookmarkStart w:id="576" w:name="_Toc43563460"/>
      <w:bookmarkStart w:id="577" w:name="_Toc45134003"/>
      <w:bookmarkStart w:id="578" w:name="_Toc50032649"/>
      <w:bookmarkStart w:id="579" w:name="_Toc34266247"/>
      <w:bookmarkStart w:id="580" w:name="_Toc36102418"/>
      <w:bookmarkStart w:id="581" w:name="_Toc51762961"/>
      <w:bookmarkStart w:id="582" w:name="_Toc56641209"/>
      <w:bookmarkStart w:id="583" w:name="_Toc59017726"/>
      <w:bookmarkStart w:id="584" w:name="_Toc63199098"/>
      <w:bookmarkStart w:id="585" w:name="_Toc66230527"/>
      <w:bookmarkStart w:id="586" w:name="_Toc68168758"/>
      <w:bookmarkStart w:id="587" w:name="_Toc70545531"/>
      <w:bookmarkStart w:id="588" w:name="_Toc83225044"/>
      <w:bookmarkStart w:id="589" w:name="_Toc90655523"/>
      <w:bookmarkStart w:id="590" w:name="_Toc97231893"/>
      <w:bookmarkStart w:id="591" w:name="_Toc104538299"/>
      <w:r w:rsidRPr="00B14BFF">
        <w:t>4.3.</w:t>
      </w:r>
      <w:r w:rsidRPr="00B14BFF">
        <w:rPr>
          <w:lang w:eastAsia="zh-CN"/>
        </w:rPr>
        <w:t>1.3.2</w:t>
      </w:r>
      <w:r w:rsidRPr="00B14BFF">
        <w:tab/>
      </w:r>
      <w:r w:rsidRPr="00B14BFF">
        <w:rPr>
          <w:lang w:eastAsia="zh-CN"/>
        </w:rPr>
        <w:t xml:space="preserve">NF </w:t>
      </w:r>
      <w:r w:rsidRPr="00B14BFF">
        <w:t>Service</w:t>
      </w:r>
      <w:r w:rsidRPr="00B14BFF">
        <w:rPr>
          <w:lang w:eastAsia="zh-CN"/>
        </w:rPr>
        <w:t xml:space="preserve"> Consumers</w:t>
      </w:r>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rsidR="00B76359" w:rsidRPr="00B14BFF" w:rsidRDefault="00B76359">
      <w:r w:rsidRPr="00B14BFF">
        <w:t>The Policy Control Function (PCF):</w:t>
      </w:r>
    </w:p>
    <w:p w:rsidR="00B76359" w:rsidRPr="00B14BFF" w:rsidRDefault="00B76359">
      <w:pPr>
        <w:pStyle w:val="B1"/>
        <w:rPr>
          <w:rFonts w:eastAsia="DengXian"/>
        </w:rPr>
      </w:pPr>
      <w:r w:rsidRPr="00B14BFF">
        <w:rPr>
          <w:rFonts w:eastAsia="DengXian"/>
        </w:rPr>
        <w:t>-</w:t>
      </w:r>
      <w:r w:rsidRPr="00B14BFF">
        <w:rPr>
          <w:rFonts w:eastAsia="DengXian"/>
        </w:rPr>
        <w:tab/>
        <w:t>supports taking analytics information for slice load level information from the NWDAF;</w:t>
      </w:r>
    </w:p>
    <w:p w:rsidR="00B76359" w:rsidRPr="00B14BFF" w:rsidRDefault="00B76359">
      <w:pPr>
        <w:pStyle w:val="B1"/>
        <w:rPr>
          <w:rFonts w:eastAsia="DengXian"/>
        </w:rPr>
      </w:pPr>
      <w:r w:rsidRPr="00B14BFF">
        <w:rPr>
          <w:rFonts w:eastAsia="DengXian"/>
        </w:rPr>
        <w:t>-</w:t>
      </w:r>
      <w:r w:rsidRPr="00B14BFF">
        <w:rPr>
          <w:rFonts w:eastAsia="DengXian"/>
        </w:rPr>
        <w:tab/>
        <w:t>supports taking analytics information for service experience related network data from the NWDAF;</w:t>
      </w:r>
    </w:p>
    <w:p w:rsidR="00B76359" w:rsidRPr="00B14BFF" w:rsidRDefault="00B76359">
      <w:pPr>
        <w:pStyle w:val="B1"/>
        <w:rPr>
          <w:rFonts w:eastAsia="DengXian"/>
        </w:rPr>
      </w:pPr>
      <w:r w:rsidRPr="00B14BFF">
        <w:rPr>
          <w:rFonts w:eastAsia="DengXian"/>
        </w:rPr>
        <w:t>-</w:t>
      </w:r>
      <w:r w:rsidRPr="00B14BFF">
        <w:rPr>
          <w:rFonts w:eastAsia="DengXian"/>
        </w:rPr>
        <w:tab/>
        <w:t>supports taking analytics information for network performance from the NWDAF;</w:t>
      </w:r>
    </w:p>
    <w:p w:rsidR="00B76359" w:rsidRPr="00B14BFF" w:rsidRDefault="00B76359">
      <w:pPr>
        <w:pStyle w:val="B1"/>
        <w:rPr>
          <w:rFonts w:eastAsia="DengXian"/>
        </w:rPr>
      </w:pPr>
      <w:r w:rsidRPr="00B14BFF">
        <w:rPr>
          <w:rFonts w:eastAsia="DengXian"/>
        </w:rPr>
        <w:t>-</w:t>
      </w:r>
      <w:r w:rsidRPr="00B14BFF">
        <w:rPr>
          <w:rFonts w:eastAsia="DengXian"/>
        </w:rPr>
        <w:tab/>
        <w:t>supports taking analytics information for abnormal UE behaviour from the NWDAF;</w:t>
      </w:r>
    </w:p>
    <w:p w:rsidR="00B76359" w:rsidRPr="00B14BFF" w:rsidRDefault="00B76359">
      <w:pPr>
        <w:pStyle w:val="B1"/>
      </w:pPr>
      <w:r w:rsidRPr="00B14BFF">
        <w:t>-</w:t>
      </w:r>
      <w:r w:rsidRPr="00B14BFF">
        <w:tab/>
        <w:t>supports taking one or more above input from NWDAF into consideration for policies on assignment of network resources and/or for traffic steering policies.</w:t>
      </w:r>
    </w:p>
    <w:p w:rsidR="00B76359" w:rsidRPr="00B14BFF" w:rsidRDefault="00B76359">
      <w:pPr>
        <w:pStyle w:val="NO"/>
        <w:overflowPunct w:val="0"/>
        <w:autoSpaceDE w:val="0"/>
        <w:autoSpaceDN w:val="0"/>
        <w:adjustRightInd w:val="0"/>
        <w:textAlignment w:val="baseline"/>
        <w:rPr>
          <w:rFonts w:eastAsia="MS Mincho"/>
        </w:rPr>
      </w:pPr>
      <w:r w:rsidRPr="00B14BFF">
        <w:rPr>
          <w:rFonts w:eastAsia="MS Mincho"/>
        </w:rPr>
        <w:t>NOTE:</w:t>
      </w:r>
      <w:r w:rsidRPr="00B14BFF">
        <w:rPr>
          <w:rFonts w:eastAsia="MS Mincho"/>
        </w:rPr>
        <w:tab/>
        <w:t>How this information is used by the PCF is not standardized in this release of the specification.</w:t>
      </w:r>
    </w:p>
    <w:p w:rsidR="00B76359" w:rsidRPr="00B14BFF" w:rsidRDefault="00B76359">
      <w:r w:rsidRPr="00B14BFF">
        <w:rPr>
          <w:rFonts w:eastAsia="MS Mincho"/>
        </w:rPr>
        <w:t xml:space="preserve">The </w:t>
      </w:r>
      <w:r w:rsidRPr="00B14BFF">
        <w:t>Network Slice Selection Function (NSSF):</w:t>
      </w:r>
    </w:p>
    <w:p w:rsidR="00B76359" w:rsidRPr="00B14BFF" w:rsidRDefault="00B76359">
      <w:pPr>
        <w:pStyle w:val="B1"/>
      </w:pPr>
      <w:r w:rsidRPr="00B14BFF">
        <w:t>-</w:t>
      </w:r>
      <w:r w:rsidRPr="00B14BFF">
        <w:tab/>
        <w:t>supports taking slice load level information or network slice instance load level information from NWDAF into consideration for slice selection.</w:t>
      </w:r>
    </w:p>
    <w:p w:rsidR="00B76359" w:rsidRPr="00B14BFF" w:rsidRDefault="00B76359">
      <w:r w:rsidRPr="00B14BFF">
        <w:rPr>
          <w:rFonts w:eastAsia="MS Mincho"/>
        </w:rPr>
        <w:t xml:space="preserve">The </w:t>
      </w:r>
      <w:r w:rsidRPr="00B14BFF">
        <w:t>Access and Mobility Management Function (AMF):</w:t>
      </w:r>
    </w:p>
    <w:p w:rsidR="00B76359" w:rsidRPr="00B14BFF" w:rsidRDefault="00B76359">
      <w:pPr>
        <w:pStyle w:val="B1"/>
      </w:pPr>
      <w:r w:rsidRPr="00B14BFF">
        <w:lastRenderedPageBreak/>
        <w:t>-</w:t>
      </w:r>
      <w:r w:rsidRPr="00B14BFF">
        <w:tab/>
        <w:t>supports taking SMF load information from NWDAF into consideration for SMF selection;</w:t>
      </w:r>
    </w:p>
    <w:p w:rsidR="00B76359" w:rsidRPr="00B14BFF" w:rsidRDefault="00B76359">
      <w:pPr>
        <w:pStyle w:val="B1"/>
      </w:pPr>
      <w:r w:rsidRPr="00B14BFF">
        <w:t>-</w:t>
      </w:r>
      <w:r w:rsidRPr="00B14BFF">
        <w:tab/>
        <w:t>supports taking expected UE behaviour information (UE mobility and/or UE communication) from NWDAF into consideration for monitoring UE behaviour;</w:t>
      </w:r>
    </w:p>
    <w:p w:rsidR="00B76359" w:rsidRPr="00B14BFF" w:rsidRDefault="00B76359">
      <w:pPr>
        <w:pStyle w:val="B1"/>
      </w:pPr>
      <w:r w:rsidRPr="00B14BFF">
        <w:t>-</w:t>
      </w:r>
      <w:r w:rsidRPr="00B14BFF">
        <w:tab/>
        <w:t>supports taking abnormal UE behaviour information from NWDAF into consideration for adjustment of UE mobility related network parameters to solve the abnormal risk.</w:t>
      </w:r>
    </w:p>
    <w:p w:rsidR="00B76359" w:rsidRPr="00B14BFF" w:rsidRDefault="00B76359">
      <w:r w:rsidRPr="00B14BFF">
        <w:rPr>
          <w:rFonts w:eastAsia="MS Mincho"/>
        </w:rPr>
        <w:t xml:space="preserve">The </w:t>
      </w:r>
      <w:r w:rsidRPr="00B14BFF">
        <w:t>Session Management Function (SMF):</w:t>
      </w:r>
    </w:p>
    <w:p w:rsidR="00B76359" w:rsidRPr="00B14BFF" w:rsidRDefault="00B76359">
      <w:pPr>
        <w:pStyle w:val="B1"/>
      </w:pPr>
      <w:r w:rsidRPr="00B14BFF">
        <w:t>-</w:t>
      </w:r>
      <w:r w:rsidRPr="00B14BFF">
        <w:tab/>
        <w:t>supports taking UPF load information from NWDAF into consideration for UPF selection;</w:t>
      </w:r>
    </w:p>
    <w:p w:rsidR="00B76359" w:rsidRPr="00B14BFF" w:rsidRDefault="00B76359">
      <w:pPr>
        <w:pStyle w:val="B1"/>
      </w:pPr>
      <w:r w:rsidRPr="00B14BFF">
        <w:t>-</w:t>
      </w:r>
      <w:r w:rsidRPr="00B14BFF">
        <w:tab/>
        <w:t>supports taking expected UE behaviour information (UE mobility and/or UE communication) from NWDAF into consideration for monitoring UE behaviour;</w:t>
      </w:r>
    </w:p>
    <w:p w:rsidR="00B76359" w:rsidRPr="00B14BFF" w:rsidRDefault="00B76359">
      <w:pPr>
        <w:pStyle w:val="B1"/>
      </w:pPr>
      <w:r w:rsidRPr="00B14BFF">
        <w:t>-</w:t>
      </w:r>
      <w:r w:rsidRPr="00B14BFF">
        <w:tab/>
        <w:t>supports taking abnormal UE behaviour information from NWDAF into consideration for adjustment of UE mobility related network parameters to solve the abnormal risk.</w:t>
      </w:r>
    </w:p>
    <w:p w:rsidR="00B76359" w:rsidRPr="00B14BFF" w:rsidRDefault="00B76359">
      <w:r w:rsidRPr="00B14BFF">
        <w:rPr>
          <w:rFonts w:eastAsia="MS Mincho"/>
        </w:rPr>
        <w:t xml:space="preserve">The </w:t>
      </w:r>
      <w:r w:rsidRPr="00B14BFF">
        <w:t>Network Exposure Function (NEF):</w:t>
      </w:r>
    </w:p>
    <w:p w:rsidR="00B76359" w:rsidRPr="00B14BFF" w:rsidRDefault="00B76359">
      <w:pPr>
        <w:pStyle w:val="B1"/>
      </w:pPr>
      <w:r w:rsidRPr="00B14BFF">
        <w:t>-</w:t>
      </w:r>
      <w:r w:rsidRPr="00B14BFF">
        <w:tab/>
        <w:t>supports forwarding UE mobility information from NWDAF to the AF when it is untrusted;</w:t>
      </w:r>
    </w:p>
    <w:p w:rsidR="00B76359" w:rsidRPr="00B14BFF" w:rsidRDefault="00B76359">
      <w:pPr>
        <w:pStyle w:val="B1"/>
      </w:pPr>
      <w:r w:rsidRPr="00B14BFF">
        <w:t>-</w:t>
      </w:r>
      <w:r w:rsidRPr="00B14BFF">
        <w:tab/>
        <w:t>supports forwarding UE communication information from NWDAF to the AF when it is untrusted;</w:t>
      </w:r>
    </w:p>
    <w:p w:rsidR="00B76359" w:rsidRPr="00B14BFF" w:rsidRDefault="00B76359">
      <w:pPr>
        <w:pStyle w:val="B1"/>
      </w:pPr>
      <w:r w:rsidRPr="00B14BFF">
        <w:t>-</w:t>
      </w:r>
      <w:r w:rsidRPr="00B14BFF">
        <w:tab/>
        <w:t>supports forwarding expected UE behavioural information (UE mobility and/or UE communication) from NWDAF to the AF when it is untrusted;</w:t>
      </w:r>
    </w:p>
    <w:p w:rsidR="00B76359" w:rsidRPr="00B14BFF" w:rsidRDefault="00B76359">
      <w:pPr>
        <w:pStyle w:val="B1"/>
      </w:pPr>
      <w:r w:rsidRPr="00B14BFF">
        <w:t>-</w:t>
      </w:r>
      <w:r w:rsidRPr="00B14BFF">
        <w:tab/>
        <w:t>supports forwarding abnormal behaviour information from NWDAF to the AF when it is untrusted;</w:t>
      </w:r>
    </w:p>
    <w:p w:rsidR="00B76359" w:rsidRPr="00B14BFF" w:rsidRDefault="00B76359">
      <w:pPr>
        <w:pStyle w:val="B1"/>
      </w:pPr>
      <w:r w:rsidRPr="00B14BFF">
        <w:t>-</w:t>
      </w:r>
      <w:r w:rsidRPr="00B14BFF">
        <w:tab/>
        <w:t>supports forwarding user data congestion information from NWDAF to the AF when it is untrusted;</w:t>
      </w:r>
    </w:p>
    <w:p w:rsidR="00B76359" w:rsidRPr="00B14BFF" w:rsidRDefault="00B76359">
      <w:pPr>
        <w:pStyle w:val="B1"/>
      </w:pPr>
      <w:r w:rsidRPr="00B14BFF">
        <w:t>-</w:t>
      </w:r>
      <w:r w:rsidRPr="00B14BFF">
        <w:tab/>
        <w:t>supports forwarding network performance information from NWDAF to the AF when it is untrusted;</w:t>
      </w:r>
    </w:p>
    <w:p w:rsidR="00B76359" w:rsidRPr="00B14BFF" w:rsidRDefault="00B76359">
      <w:pPr>
        <w:pStyle w:val="B1"/>
      </w:pPr>
      <w:r w:rsidRPr="00B14BFF">
        <w:t>-</w:t>
      </w:r>
      <w:r w:rsidRPr="00B14BFF">
        <w:tab/>
        <w:t>supports forwarding QoS Sustainability information from NWDAF to the AF when it is untrusted.</w:t>
      </w:r>
    </w:p>
    <w:p w:rsidR="00B76359" w:rsidRPr="00B14BFF" w:rsidRDefault="00B76359">
      <w:r w:rsidRPr="00B14BFF">
        <w:rPr>
          <w:rFonts w:eastAsia="MS Mincho"/>
        </w:rPr>
        <w:t xml:space="preserve">The </w:t>
      </w:r>
      <w:r w:rsidRPr="00B14BFF">
        <w:t>Application Function (AF):</w:t>
      </w:r>
    </w:p>
    <w:p w:rsidR="00B76359" w:rsidRPr="00B14BFF" w:rsidRDefault="00B76359">
      <w:pPr>
        <w:pStyle w:val="B1"/>
      </w:pPr>
      <w:r w:rsidRPr="00B14BFF">
        <w:t>-</w:t>
      </w:r>
      <w:r w:rsidRPr="00B14BFF">
        <w:tab/>
        <w:t>supports receiving UE mobility information from NWDAF or via the NEF;</w:t>
      </w:r>
    </w:p>
    <w:p w:rsidR="00B76359" w:rsidRPr="00B14BFF" w:rsidRDefault="00B76359">
      <w:pPr>
        <w:pStyle w:val="B1"/>
      </w:pPr>
      <w:r w:rsidRPr="00B14BFF">
        <w:t>-</w:t>
      </w:r>
      <w:r w:rsidRPr="00B14BFF">
        <w:tab/>
        <w:t>supports receiving UE communication information from NWDAF or via the NEF;</w:t>
      </w:r>
    </w:p>
    <w:p w:rsidR="00B76359" w:rsidRPr="00B14BFF" w:rsidRDefault="00B76359">
      <w:pPr>
        <w:pStyle w:val="B1"/>
      </w:pPr>
      <w:r w:rsidRPr="00B14BFF">
        <w:t>-</w:t>
      </w:r>
      <w:r w:rsidRPr="00B14BFF">
        <w:tab/>
        <w:t>supports receiving expected UE behavioural information (UE mobility and/or UE communication) from NWDAF or via the NEF;</w:t>
      </w:r>
    </w:p>
    <w:p w:rsidR="00B76359" w:rsidRPr="00B14BFF" w:rsidRDefault="00B76359">
      <w:pPr>
        <w:pStyle w:val="B1"/>
      </w:pPr>
      <w:r w:rsidRPr="00B14BFF">
        <w:t>-</w:t>
      </w:r>
      <w:r w:rsidRPr="00B14BFF">
        <w:tab/>
        <w:t>supports receiving abnormal behaviour information from NWDAF or via the NEF;</w:t>
      </w:r>
    </w:p>
    <w:p w:rsidR="00B76359" w:rsidRPr="00B14BFF" w:rsidRDefault="00B76359">
      <w:pPr>
        <w:pStyle w:val="B1"/>
      </w:pPr>
      <w:r w:rsidRPr="00B14BFF">
        <w:t>-</w:t>
      </w:r>
      <w:r w:rsidRPr="00B14BFF">
        <w:tab/>
        <w:t>supports receiving user data congestion information from NWDAF or via the NEF;</w:t>
      </w:r>
    </w:p>
    <w:p w:rsidR="00B76359" w:rsidRPr="00B14BFF" w:rsidRDefault="00B76359">
      <w:pPr>
        <w:pStyle w:val="B1"/>
      </w:pPr>
      <w:r w:rsidRPr="00B14BFF">
        <w:t>-</w:t>
      </w:r>
      <w:r w:rsidRPr="00B14BFF">
        <w:tab/>
        <w:t>supports receiving network performance information from NWDAF or via the NEF;</w:t>
      </w:r>
    </w:p>
    <w:p w:rsidR="00B76359" w:rsidRPr="00B14BFF" w:rsidRDefault="00B76359">
      <w:pPr>
        <w:pStyle w:val="B1"/>
      </w:pPr>
      <w:r w:rsidRPr="00B14BFF">
        <w:t>-</w:t>
      </w:r>
      <w:r w:rsidRPr="00B14BFF">
        <w:tab/>
        <w:t>supports receiving QoS Sustainability information from NWDAF or via the NEF.</w:t>
      </w:r>
    </w:p>
    <w:p w:rsidR="00B76359" w:rsidRPr="00B14BFF" w:rsidRDefault="00B76359">
      <w:pPr>
        <w:rPr>
          <w:rFonts w:eastAsia="DengXian"/>
        </w:rPr>
      </w:pPr>
      <w:r w:rsidRPr="00B14BFF">
        <w:rPr>
          <w:rFonts w:eastAsia="DengXian"/>
        </w:rPr>
        <w:t>The Operation, Administration, and Maintenance (OAM):</w:t>
      </w:r>
    </w:p>
    <w:p w:rsidR="00B76359" w:rsidRPr="00B14BFF" w:rsidRDefault="00B76359">
      <w:pPr>
        <w:pStyle w:val="B1"/>
      </w:pPr>
      <w:r w:rsidRPr="00B14BFF">
        <w:t>-</w:t>
      </w:r>
      <w:r w:rsidRPr="00B14BFF">
        <w:tab/>
        <w:t>supports receiving observed service experience from NWDAF;</w:t>
      </w:r>
    </w:p>
    <w:p w:rsidR="00B76359" w:rsidRPr="00B14BFF" w:rsidRDefault="00B76359">
      <w:pPr>
        <w:pStyle w:val="B1"/>
      </w:pPr>
      <w:r w:rsidRPr="00B14BFF">
        <w:t>-</w:t>
      </w:r>
      <w:r w:rsidRPr="00B14BFF">
        <w:tab/>
        <w:t>supports receiving NF load information from NWDAF;</w:t>
      </w:r>
    </w:p>
    <w:p w:rsidR="00B76359" w:rsidRPr="00B14BFF" w:rsidRDefault="00B76359">
      <w:pPr>
        <w:pStyle w:val="B1"/>
      </w:pPr>
      <w:r w:rsidRPr="00B14BFF">
        <w:t>-</w:t>
      </w:r>
      <w:r w:rsidRPr="00B14BFF">
        <w:tab/>
        <w:t>supports receiving network performance information from NWDAF;</w:t>
      </w:r>
    </w:p>
    <w:p w:rsidR="00B76359" w:rsidRPr="00B14BFF" w:rsidRDefault="00B76359">
      <w:pPr>
        <w:pStyle w:val="B1"/>
      </w:pPr>
      <w:r w:rsidRPr="00B14BFF">
        <w:t>-</w:t>
      </w:r>
      <w:r w:rsidRPr="00B14BFF">
        <w:tab/>
        <w:t>supports receiving UE mobility information from NWDAF;</w:t>
      </w:r>
    </w:p>
    <w:p w:rsidR="00B76359" w:rsidRPr="00B14BFF" w:rsidRDefault="00B76359">
      <w:pPr>
        <w:pStyle w:val="B1"/>
      </w:pPr>
      <w:r w:rsidRPr="00B14BFF">
        <w:t>-</w:t>
      </w:r>
      <w:r w:rsidRPr="00B14BFF">
        <w:tab/>
        <w:t>supports receiving UE communication information from NWDAF;</w:t>
      </w:r>
    </w:p>
    <w:p w:rsidR="00B76359" w:rsidRPr="00B14BFF" w:rsidRDefault="00B76359">
      <w:pPr>
        <w:pStyle w:val="B1"/>
      </w:pPr>
      <w:r w:rsidRPr="00B14BFF">
        <w:t>-</w:t>
      </w:r>
      <w:r w:rsidRPr="00B14BFF">
        <w:tab/>
        <w:t>supports receiving expected UE behaviour information (UE mobility and/or UE communication) from NWDAF;</w:t>
      </w:r>
    </w:p>
    <w:p w:rsidR="00B76359" w:rsidRPr="00B14BFF" w:rsidRDefault="00B76359">
      <w:pPr>
        <w:pStyle w:val="B1"/>
      </w:pPr>
      <w:r w:rsidRPr="00B14BFF">
        <w:t>-</w:t>
      </w:r>
      <w:r w:rsidRPr="00B14BFF">
        <w:tab/>
        <w:t>supports receiving abnormal UE behaviour information from NWDAF.</w:t>
      </w:r>
    </w:p>
    <w:p w:rsidR="00B76359" w:rsidRPr="00B14BFF" w:rsidRDefault="00B76359">
      <w:pPr>
        <w:pStyle w:val="31"/>
      </w:pPr>
      <w:bookmarkStart w:id="592" w:name="_Toc36102419"/>
      <w:bookmarkStart w:id="593" w:name="_Toc43563461"/>
      <w:bookmarkStart w:id="594" w:name="_Toc45134004"/>
      <w:bookmarkStart w:id="595" w:name="_Toc50032650"/>
      <w:bookmarkStart w:id="596" w:name="_Toc28012778"/>
      <w:bookmarkStart w:id="597" w:name="_Toc34266248"/>
      <w:bookmarkStart w:id="598" w:name="_Toc51762962"/>
      <w:bookmarkStart w:id="599" w:name="_Toc56641210"/>
      <w:bookmarkStart w:id="600" w:name="_Toc59017727"/>
      <w:bookmarkStart w:id="601" w:name="_Toc63199099"/>
      <w:bookmarkStart w:id="602" w:name="_Toc66230528"/>
      <w:bookmarkStart w:id="603" w:name="_Toc68168759"/>
      <w:bookmarkStart w:id="604" w:name="_Toc70545532"/>
      <w:bookmarkStart w:id="605" w:name="_Toc83225045"/>
      <w:bookmarkStart w:id="606" w:name="_Toc90655524"/>
      <w:bookmarkStart w:id="607" w:name="_Toc97231894"/>
      <w:bookmarkStart w:id="608" w:name="_Toc104538300"/>
      <w:r w:rsidRPr="00B14BFF">
        <w:lastRenderedPageBreak/>
        <w:t>4.3.2</w:t>
      </w:r>
      <w:r w:rsidRPr="00B14BFF">
        <w:tab/>
        <w:t>Service Operations</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rsidR="00B76359" w:rsidRPr="00B14BFF" w:rsidRDefault="00B76359">
      <w:pPr>
        <w:pStyle w:val="41"/>
        <w:rPr>
          <w:lang w:eastAsia="zh-CN"/>
        </w:rPr>
      </w:pPr>
      <w:bookmarkStart w:id="609" w:name="_Toc28012779"/>
      <w:bookmarkStart w:id="610" w:name="_Toc34266249"/>
      <w:bookmarkStart w:id="611" w:name="_Toc36102420"/>
      <w:bookmarkStart w:id="612" w:name="_Toc43563462"/>
      <w:bookmarkStart w:id="613" w:name="_Toc45134005"/>
      <w:bookmarkStart w:id="614" w:name="_Toc50032651"/>
      <w:bookmarkStart w:id="615" w:name="_Toc51762963"/>
      <w:bookmarkStart w:id="616" w:name="_Toc56641211"/>
      <w:bookmarkStart w:id="617" w:name="_Toc59017728"/>
      <w:bookmarkStart w:id="618" w:name="_Toc63199100"/>
      <w:bookmarkStart w:id="619" w:name="_Toc66230529"/>
      <w:bookmarkStart w:id="620" w:name="_Toc68168760"/>
      <w:bookmarkStart w:id="621" w:name="_Toc70545533"/>
      <w:bookmarkStart w:id="622" w:name="_Toc83225046"/>
      <w:bookmarkStart w:id="623" w:name="_Toc90655525"/>
      <w:bookmarkStart w:id="624" w:name="_Toc97231895"/>
      <w:bookmarkStart w:id="625" w:name="_Toc104538301"/>
      <w:r w:rsidRPr="00B14BFF">
        <w:t>4.</w:t>
      </w:r>
      <w:r w:rsidRPr="00B14BFF">
        <w:rPr>
          <w:lang w:eastAsia="zh-CN"/>
        </w:rPr>
        <w:t>3</w:t>
      </w:r>
      <w:r w:rsidRPr="00B14BFF">
        <w:t>.2.1</w:t>
      </w:r>
      <w:r w:rsidRPr="00B14BFF">
        <w:tab/>
        <w:t>Introduction</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rsidR="00B76359" w:rsidRPr="00B14BFF" w:rsidRDefault="00B76359">
      <w:pPr>
        <w:pStyle w:val="TH"/>
        <w:overflowPunct w:val="0"/>
        <w:autoSpaceDE w:val="0"/>
        <w:autoSpaceDN w:val="0"/>
        <w:adjustRightInd w:val="0"/>
        <w:textAlignment w:val="baseline"/>
        <w:rPr>
          <w:rFonts w:eastAsia="MS Mincho"/>
        </w:rPr>
      </w:pPr>
      <w:r w:rsidRPr="00B14BFF">
        <w:rPr>
          <w:rFonts w:eastAsia="MS Mincho"/>
        </w:rPr>
        <w:t>Table 4.3.2.1-1: Operations of the Nnwdaf_AnalyticsInfo Service</w:t>
      </w:r>
    </w:p>
    <w:tbl>
      <w:tblPr>
        <w:tblW w:w="9613"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3234"/>
        <w:gridCol w:w="4394"/>
        <w:gridCol w:w="1985"/>
      </w:tblGrid>
      <w:tr w:rsidR="00B76359" w:rsidRPr="00B14BFF">
        <w:trPr>
          <w:cantSplit/>
          <w:tblHeader/>
        </w:trPr>
        <w:tc>
          <w:tcPr>
            <w:tcW w:w="3234" w:type="dxa"/>
            <w:shd w:val="clear" w:color="auto" w:fill="F2F2F2"/>
          </w:tcPr>
          <w:p w:rsidR="00B76359" w:rsidRPr="00B14BFF" w:rsidRDefault="00B76359">
            <w:pPr>
              <w:pStyle w:val="TAH"/>
            </w:pPr>
            <w:r w:rsidRPr="00B14BFF">
              <w:t>Service operation name</w:t>
            </w:r>
          </w:p>
        </w:tc>
        <w:tc>
          <w:tcPr>
            <w:tcW w:w="4394" w:type="dxa"/>
            <w:shd w:val="clear" w:color="auto" w:fill="F2F2F2"/>
          </w:tcPr>
          <w:p w:rsidR="00B76359" w:rsidRPr="00B14BFF" w:rsidRDefault="00B76359">
            <w:pPr>
              <w:pStyle w:val="TAH"/>
            </w:pPr>
            <w:r w:rsidRPr="00B14BFF">
              <w:t>Description</w:t>
            </w:r>
          </w:p>
        </w:tc>
        <w:tc>
          <w:tcPr>
            <w:tcW w:w="1985" w:type="dxa"/>
            <w:shd w:val="clear" w:color="auto" w:fill="F2F2F2"/>
          </w:tcPr>
          <w:p w:rsidR="00B76359" w:rsidRPr="00B14BFF" w:rsidRDefault="00B76359">
            <w:pPr>
              <w:pStyle w:val="TAH"/>
            </w:pPr>
            <w:r w:rsidRPr="00B14BFF">
              <w:t>Initiated by</w:t>
            </w:r>
          </w:p>
        </w:tc>
      </w:tr>
      <w:tr w:rsidR="00B76359" w:rsidRPr="00B14BFF">
        <w:trPr>
          <w:cantSplit/>
        </w:trPr>
        <w:tc>
          <w:tcPr>
            <w:tcW w:w="3234" w:type="dxa"/>
          </w:tcPr>
          <w:p w:rsidR="00B76359" w:rsidRPr="00B14BFF" w:rsidRDefault="00B76359">
            <w:pPr>
              <w:pStyle w:val="TAL"/>
            </w:pPr>
            <w:r w:rsidRPr="00B14BFF">
              <w:t>Nnwdaf_AnalyticsInfo_Request</w:t>
            </w:r>
          </w:p>
        </w:tc>
        <w:tc>
          <w:tcPr>
            <w:tcW w:w="4394" w:type="dxa"/>
          </w:tcPr>
          <w:p w:rsidR="00B76359" w:rsidRPr="00B14BFF" w:rsidRDefault="00B76359">
            <w:pPr>
              <w:pStyle w:val="TAL"/>
            </w:pPr>
            <w:r w:rsidRPr="00B14BFF">
              <w:t>This service operation is used by an NF to request and get specific analytics from NWDAF.</w:t>
            </w:r>
          </w:p>
        </w:tc>
        <w:tc>
          <w:tcPr>
            <w:tcW w:w="1985" w:type="dxa"/>
          </w:tcPr>
          <w:p w:rsidR="00B76359" w:rsidRPr="00B14BFF" w:rsidRDefault="00B76359">
            <w:pPr>
              <w:pStyle w:val="TAL"/>
            </w:pPr>
            <w:r w:rsidRPr="00B14BFF">
              <w:t>NF consumer (PCF, NSSF, AMF, SMF, NEF, AF, OAM)</w:t>
            </w:r>
          </w:p>
        </w:tc>
      </w:tr>
    </w:tbl>
    <w:p w:rsidR="00B76359" w:rsidRPr="00B14BFF" w:rsidRDefault="00B76359"/>
    <w:p w:rsidR="00B76359" w:rsidRPr="00B14BFF" w:rsidRDefault="00B76359">
      <w:pPr>
        <w:pStyle w:val="41"/>
      </w:pPr>
      <w:bookmarkStart w:id="626" w:name="_Toc36102421"/>
      <w:bookmarkStart w:id="627" w:name="_Toc43563463"/>
      <w:bookmarkStart w:id="628" w:name="_Toc45134006"/>
      <w:bookmarkStart w:id="629" w:name="_Toc50032652"/>
      <w:bookmarkStart w:id="630" w:name="_Toc28012780"/>
      <w:bookmarkStart w:id="631" w:name="_Toc34266250"/>
      <w:bookmarkStart w:id="632" w:name="_Toc51762964"/>
      <w:bookmarkStart w:id="633" w:name="_Toc56641212"/>
      <w:bookmarkStart w:id="634" w:name="_Toc59017729"/>
      <w:bookmarkStart w:id="635" w:name="_Toc63199101"/>
      <w:bookmarkStart w:id="636" w:name="_Toc66230530"/>
      <w:bookmarkStart w:id="637" w:name="_Toc68168761"/>
      <w:bookmarkStart w:id="638" w:name="_Toc70545534"/>
      <w:bookmarkStart w:id="639" w:name="_Toc83225047"/>
      <w:bookmarkStart w:id="640" w:name="_Toc90655526"/>
      <w:bookmarkStart w:id="641" w:name="_Toc97231896"/>
      <w:bookmarkStart w:id="642" w:name="_Toc104538302"/>
      <w:r w:rsidRPr="00B14BFF">
        <w:t>4.3.2.2</w:t>
      </w:r>
      <w:r w:rsidRPr="00B14BFF">
        <w:tab/>
        <w:t>Nnwdaf_AnalyticsInfo_Request service operation</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rsidR="00B76359" w:rsidRPr="00B14BFF" w:rsidRDefault="00B76359">
      <w:pPr>
        <w:pStyle w:val="51"/>
      </w:pPr>
      <w:bookmarkStart w:id="643" w:name="_Toc36102422"/>
      <w:bookmarkStart w:id="644" w:name="_Toc43563464"/>
      <w:bookmarkStart w:id="645" w:name="_Toc45134007"/>
      <w:bookmarkStart w:id="646" w:name="_Toc50032653"/>
      <w:bookmarkStart w:id="647" w:name="_Toc28012781"/>
      <w:bookmarkStart w:id="648" w:name="_Toc34266251"/>
      <w:bookmarkStart w:id="649" w:name="_Toc51762965"/>
      <w:bookmarkStart w:id="650" w:name="_Toc56641213"/>
      <w:bookmarkStart w:id="651" w:name="_Toc59017730"/>
      <w:bookmarkStart w:id="652" w:name="_Toc63199102"/>
      <w:bookmarkStart w:id="653" w:name="_Toc66230531"/>
      <w:bookmarkStart w:id="654" w:name="_Toc68168762"/>
      <w:bookmarkStart w:id="655" w:name="_Toc70545535"/>
      <w:bookmarkStart w:id="656" w:name="_Toc83225048"/>
      <w:bookmarkStart w:id="657" w:name="_Toc90655527"/>
      <w:bookmarkStart w:id="658" w:name="_Toc97231897"/>
      <w:bookmarkStart w:id="659" w:name="_Toc104538303"/>
      <w:r w:rsidRPr="00B14BFF">
        <w:t>4.3.2.2.1</w:t>
      </w:r>
      <w:r w:rsidRPr="00B14BFF">
        <w:tab/>
        <w:t>General</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rsidR="00B76359" w:rsidRPr="00B14BFF" w:rsidRDefault="00B76359">
      <w:r w:rsidRPr="00B14BFF">
        <w:t>The</w:t>
      </w:r>
      <w:r w:rsidRPr="00B14BFF">
        <w:rPr>
          <w:rFonts w:eastAsia="바탕"/>
        </w:rPr>
        <w:t xml:space="preserve"> </w:t>
      </w:r>
      <w:r w:rsidRPr="00B14BFF">
        <w:t>Nnwdaf_AnalyticsInfo_Request service operation is used by an NF service consumer to request and get specific analytics information from the NWDAF.</w:t>
      </w:r>
    </w:p>
    <w:p w:rsidR="00B76359" w:rsidRPr="00B14BFF" w:rsidRDefault="00B76359">
      <w:pPr>
        <w:pStyle w:val="51"/>
      </w:pPr>
      <w:bookmarkStart w:id="660" w:name="_Toc36102423"/>
      <w:bookmarkStart w:id="661" w:name="_Toc43563465"/>
      <w:bookmarkStart w:id="662" w:name="_Toc45134008"/>
      <w:bookmarkStart w:id="663" w:name="_Toc50032654"/>
      <w:bookmarkStart w:id="664" w:name="_Toc28012782"/>
      <w:bookmarkStart w:id="665" w:name="_Toc34266252"/>
      <w:bookmarkStart w:id="666" w:name="_Toc51762966"/>
      <w:bookmarkStart w:id="667" w:name="_Toc56641214"/>
      <w:bookmarkStart w:id="668" w:name="_Toc59017731"/>
      <w:bookmarkStart w:id="669" w:name="_Toc63199103"/>
      <w:bookmarkStart w:id="670" w:name="_Toc66230532"/>
      <w:bookmarkStart w:id="671" w:name="_Toc68168763"/>
      <w:bookmarkStart w:id="672" w:name="_Toc70545536"/>
      <w:bookmarkStart w:id="673" w:name="_Toc83225049"/>
      <w:bookmarkStart w:id="674" w:name="_Toc90655528"/>
      <w:bookmarkStart w:id="675" w:name="_Toc97231898"/>
      <w:bookmarkStart w:id="676" w:name="_Toc104538304"/>
      <w:r w:rsidRPr="00B14BFF">
        <w:t>4.3.2.2.2</w:t>
      </w:r>
      <w:r w:rsidRPr="00B14BFF">
        <w:tab/>
        <w:t>Request and get from NWDAF Analytics information</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rsidR="00B76359" w:rsidRPr="00B14BFF" w:rsidRDefault="00B76359">
      <w:pPr>
        <w:rPr>
          <w:rFonts w:eastAsia="DengXian"/>
        </w:rPr>
      </w:pPr>
      <w:r w:rsidRPr="00B14BFF">
        <w:rPr>
          <w:rFonts w:eastAsia="DengXian"/>
        </w:rPr>
        <w:t>Figure 4.3.2.2.2-1 shows a scenario where the NF service consumer (e.g. PCF) sends a request to the NWDAF to request and get from NWDAF analytics information (</w:t>
      </w:r>
      <w:r w:rsidRPr="00B14BFF">
        <w:rPr>
          <w:rFonts w:eastAsia="DengXian"/>
          <w:lang w:val="en-US" w:eastAsia="zh-CN"/>
        </w:rPr>
        <w:t xml:space="preserve">as shown in </w:t>
      </w:r>
      <w:r w:rsidRPr="00B14BFF">
        <w:rPr>
          <w:rFonts w:eastAsia="DengXian"/>
        </w:rPr>
        <w:t>3GPP TS 23.288 [17]).</w:t>
      </w:r>
    </w:p>
    <w:p w:rsidR="00B76359" w:rsidRPr="00B14BFF" w:rsidRDefault="00B76359">
      <w:pPr>
        <w:pStyle w:val="TH"/>
      </w:pPr>
      <w:r w:rsidRPr="00B14BFF">
        <w:object w:dxaOrig="5909" w:dyaOrig="1619">
          <v:shape id="对象 11" o:spid="_x0000_i1035" type="#_x0000_t75" style="width:434.25pt;height:118.5pt;mso-position-horizontal-relative:page;mso-position-vertical-relative:page" o:ole="">
            <v:imagedata r:id="rId24" o:title=""/>
          </v:shape>
          <o:OLEObject Type="Embed" ProgID="Visio.Drawing.11" ShapeID="对象 11" DrawAspect="Content" ObjectID="_1818578050" r:id="rId25"/>
        </w:object>
      </w:r>
    </w:p>
    <w:p w:rsidR="00B76359" w:rsidRPr="00B14BFF" w:rsidRDefault="00B76359">
      <w:pPr>
        <w:pStyle w:val="TF"/>
      </w:pPr>
      <w:r w:rsidRPr="00B14BFF">
        <w:t>Figure 4.3.2.2.2-1: Requesting a NWDAF Analytics information</w:t>
      </w:r>
    </w:p>
    <w:p w:rsidR="00B76359" w:rsidRPr="00B14BFF" w:rsidRDefault="00B76359">
      <w:pPr>
        <w:rPr>
          <w:rFonts w:eastAsia="DengXian"/>
        </w:rPr>
      </w:pPr>
      <w:r w:rsidRPr="00B14BFF">
        <w:rPr>
          <w:rFonts w:eastAsia="DengXian"/>
        </w:rPr>
        <w:t>The NF service consumer (e.g. PCF) shall invoke the</w:t>
      </w:r>
      <w:r w:rsidRPr="00B14BFF">
        <w:rPr>
          <w:rFonts w:eastAsia="바탕"/>
        </w:rPr>
        <w:t xml:space="preserve"> </w:t>
      </w:r>
      <w:r w:rsidRPr="00B14BFF">
        <w:rPr>
          <w:rFonts w:eastAsia="DengXian"/>
        </w:rPr>
        <w:t>Nnwdaf_AnalyticsInfo_Request service operation when requesting the NWDAF analytics information. The NF service consumer shall send an HTTP GET request on the resource URI "{apiRoot}/nnwdaf-analyticsinfo/v1/analytics" representing the "NWDAF Analytics" (as shown in figure 4.3.2.2.2-1, step 1), to request analytics data according to the query parameter value of the "event-id"</w:t>
      </w:r>
      <w:r w:rsidRPr="00B14BFF">
        <w:t xml:space="preserve"> </w:t>
      </w:r>
      <w:r w:rsidRPr="00B14BFF">
        <w:rPr>
          <w:rFonts w:eastAsia="DengXian"/>
        </w:rPr>
        <w:t>attribute. In addition, the following information may be provided:</w:t>
      </w:r>
    </w:p>
    <w:p w:rsidR="00B76359" w:rsidRPr="00B14BFF" w:rsidRDefault="00B76359">
      <w:pPr>
        <w:pStyle w:val="B1"/>
      </w:pPr>
      <w:r w:rsidRPr="00B14BFF">
        <w:t>-</w:t>
      </w:r>
      <w:r w:rsidRPr="00B14BFF">
        <w:tab/>
        <w:t>common reporting requirement in the "ana-req" attribute as follows:</w:t>
      </w:r>
    </w:p>
    <w:p w:rsidR="00B76359" w:rsidRPr="00B14BFF" w:rsidRDefault="00B76359">
      <w:pPr>
        <w:pStyle w:val="B2"/>
      </w:pPr>
      <w:r w:rsidRPr="00B14BFF">
        <w:t>1)</w:t>
      </w:r>
      <w:r w:rsidRPr="00B14BFF">
        <w:tab/>
        <w:t xml:space="preserve">identification of time window </w:t>
      </w:r>
      <w:r w:rsidRPr="00B14BFF">
        <w:rPr>
          <w:lang w:eastAsia="zh-CN"/>
        </w:rPr>
        <w:t xml:space="preserve">for the requested </w:t>
      </w:r>
      <w:r w:rsidRPr="00B14BFF">
        <w:rPr>
          <w:rFonts w:eastAsia="DengXian"/>
        </w:rPr>
        <w:t>analytics data</w:t>
      </w:r>
      <w:r w:rsidRPr="00B14BFF">
        <w:t xml:space="preserve"> via identification of date-time(s) in the "startTs" and "endTs" attributes;</w:t>
      </w:r>
    </w:p>
    <w:p w:rsidR="00B76359" w:rsidRPr="00B14BFF" w:rsidRDefault="00B76359">
      <w:pPr>
        <w:pStyle w:val="B2"/>
      </w:pPr>
      <w:r w:rsidRPr="00B14BFF">
        <w:t>2)</w:t>
      </w:r>
      <w:r w:rsidRPr="00B14BFF">
        <w:tab/>
        <w:t xml:space="preserve">preferred level of accuracy of the analytics in "accuracy" attribute; </w:t>
      </w:r>
    </w:p>
    <w:p w:rsidR="00B76359" w:rsidRPr="00B14BFF" w:rsidRDefault="00B76359">
      <w:pPr>
        <w:pStyle w:val="B2"/>
      </w:pPr>
      <w:r w:rsidRPr="00B14BFF">
        <w:t>3)</w:t>
      </w:r>
      <w:r w:rsidRPr="00B14BFF">
        <w:tab/>
        <w:t xml:space="preserve">percentage of sampling among impacted UEs in the "sampRatio" attribute; </w:t>
      </w:r>
    </w:p>
    <w:p w:rsidR="00B76359" w:rsidRPr="00B14BFF" w:rsidRDefault="00B76359">
      <w:pPr>
        <w:pStyle w:val="B2"/>
      </w:pPr>
      <w:r w:rsidRPr="00B14BFF">
        <w:t>4)</w:t>
      </w:r>
      <w:r w:rsidRPr="00B14BFF">
        <w:tab/>
        <w:t xml:space="preserve">maximum number of objects in the </w:t>
      </w:r>
      <w:r w:rsidR="00B14BFF">
        <w:t>"</w:t>
      </w:r>
      <w:r w:rsidRPr="00B14BFF">
        <w:t>maxObjectNbr</w:t>
      </w:r>
      <w:r w:rsidR="00B14BFF">
        <w:t>"</w:t>
      </w:r>
      <w:r w:rsidRPr="00B14BFF">
        <w:t xml:space="preserve"> attribute;</w:t>
      </w:r>
    </w:p>
    <w:p w:rsidR="00B76359" w:rsidRPr="00B14BFF" w:rsidRDefault="00B76359">
      <w:pPr>
        <w:pStyle w:val="B2"/>
      </w:pPr>
      <w:r w:rsidRPr="00B14BFF">
        <w:t>5)</w:t>
      </w:r>
      <w:r w:rsidRPr="00B14BFF">
        <w:tab/>
        <w:t>maximum number of SUPIs expected for an analytics report in the "maxSupiNbr" attribute; and/or</w:t>
      </w:r>
    </w:p>
    <w:p w:rsidR="00B76359" w:rsidRPr="00B14BFF" w:rsidRDefault="00B76359">
      <w:pPr>
        <w:pStyle w:val="B2"/>
      </w:pPr>
      <w:r w:rsidRPr="00B14BFF">
        <w:t xml:space="preserve">6) </w:t>
      </w:r>
      <w:r w:rsidRPr="00B14BFF">
        <w:tab/>
        <w:t>identification of time when analytics information is needed in the "timeAnaNeeded" atribute.</w:t>
      </w:r>
    </w:p>
    <w:p w:rsidR="00B76359" w:rsidRPr="00B14BFF" w:rsidRDefault="00B76359">
      <w:pPr>
        <w:rPr>
          <w:rFonts w:eastAsia="DengXian"/>
        </w:rPr>
      </w:pPr>
      <w:r w:rsidRPr="00B14BFF">
        <w:t>For different event types:</w:t>
      </w:r>
    </w:p>
    <w:p w:rsidR="00B76359" w:rsidRPr="00B14BFF" w:rsidRDefault="00B76359">
      <w:pPr>
        <w:pStyle w:val="B1"/>
      </w:pPr>
      <w:r w:rsidRPr="00B14BFF">
        <w:t>-</w:t>
      </w:r>
      <w:r w:rsidRPr="00B14BFF">
        <w:tab/>
        <w:t>if the event is "LOAD_LEVEL_INFORMATION", it shall provide the event specific filter information within "event-filter" attribute including identification(s) of the network slice via:</w:t>
      </w:r>
    </w:p>
    <w:p w:rsidR="00B76359" w:rsidRPr="00B14BFF" w:rsidRDefault="00B76359">
      <w:pPr>
        <w:pStyle w:val="B2"/>
      </w:pPr>
      <w:r w:rsidRPr="00B14BFF">
        <w:lastRenderedPageBreak/>
        <w:t>1)</w:t>
      </w:r>
      <w:r w:rsidRPr="00B14BFF">
        <w:tab/>
        <w:t>identification of network slice(s) in the "snssais" attribute; or</w:t>
      </w:r>
    </w:p>
    <w:p w:rsidR="00B76359" w:rsidRPr="00B14BFF" w:rsidRDefault="00B76359">
      <w:pPr>
        <w:pStyle w:val="B2"/>
      </w:pPr>
      <w:r w:rsidRPr="00B14BFF">
        <w:t>2)</w:t>
      </w:r>
      <w:r w:rsidRPr="00B14BFF">
        <w:tab/>
        <w:t xml:space="preserve">any slices indication in the "anySlice" attribute. </w:t>
      </w:r>
    </w:p>
    <w:p w:rsidR="00B76359" w:rsidRPr="00B14BFF" w:rsidRDefault="00B76359">
      <w:pPr>
        <w:pStyle w:val="B1"/>
      </w:pPr>
      <w:r w:rsidRPr="00B14BFF">
        <w:t>-</w:t>
      </w:r>
      <w:r w:rsidRPr="00B14BFF">
        <w:tab/>
        <w:t>if the feature "</w:t>
      </w:r>
      <w:r w:rsidRPr="00B14BFF">
        <w:rPr>
          <w:lang w:eastAsia="zh-CN"/>
        </w:rPr>
        <w:t>NsiLoad</w:t>
      </w:r>
      <w:r w:rsidRPr="00B14BFF">
        <w:t>" is supported and the event is "</w:t>
      </w:r>
      <w:r w:rsidRPr="00B14BFF">
        <w:rPr>
          <w:lang w:eastAsia="zh-CN"/>
        </w:rPr>
        <w:t>NSI_LOAD_LEVEL</w:t>
      </w:r>
      <w:r w:rsidRPr="00B14BFF">
        <w:t>", it shall provide the event specific filter information within "event-filter" attribute including identification(s) of the network slice via:</w:t>
      </w:r>
    </w:p>
    <w:p w:rsidR="00B76359" w:rsidRPr="00B14BFF" w:rsidRDefault="00B76359">
      <w:pPr>
        <w:pStyle w:val="B2"/>
      </w:pPr>
      <w:r w:rsidRPr="00B14BFF">
        <w:t>1)</w:t>
      </w:r>
      <w:r w:rsidRPr="00B14BFF">
        <w:tab/>
        <w:t>identification of network slice(s) and the optionally associated instance(s)</w:t>
      </w:r>
      <w:r w:rsidR="00C24D75" w:rsidRPr="00B14BFF">
        <w:t xml:space="preserve"> if available</w:t>
      </w:r>
      <w:r w:rsidRPr="00B14BFF">
        <w:t xml:space="preserve"> in the "nsiIdInfos" attribute; or</w:t>
      </w:r>
    </w:p>
    <w:p w:rsidR="00B76359" w:rsidRPr="00B14BFF" w:rsidRDefault="00B76359">
      <w:pPr>
        <w:pStyle w:val="B2"/>
      </w:pPr>
      <w:r w:rsidRPr="00B14BFF">
        <w:t>2)</w:t>
      </w:r>
      <w:r w:rsidRPr="00B14BFF">
        <w:tab/>
        <w:t>any slices indication in the "anySlice" attribute.</w:t>
      </w:r>
    </w:p>
    <w:p w:rsidR="00C24D75" w:rsidRPr="00B14BFF" w:rsidRDefault="00C24D75" w:rsidP="00C24D75">
      <w:pPr>
        <w:pStyle w:val="NO"/>
      </w:pPr>
      <w:r w:rsidRPr="00B14BFF">
        <w:t>NOTE</w:t>
      </w:r>
      <w:r w:rsidRPr="00B14BFF">
        <w:rPr>
          <w:rFonts w:eastAsia="DengXian"/>
        </w:rPr>
        <w:t> 1</w:t>
      </w:r>
      <w:r w:rsidRPr="00B14BFF">
        <w:t>:</w:t>
      </w:r>
      <w:r w:rsidRPr="00B14BFF">
        <w:tab/>
      </w:r>
      <w:r w:rsidRPr="00B14BFF">
        <w:tab/>
        <w:t>The network slice instance of a PDU session is not available in the PCF.</w:t>
      </w:r>
    </w:p>
    <w:p w:rsidR="00B76359" w:rsidRPr="00B14BFF" w:rsidRDefault="00B76359">
      <w:pPr>
        <w:pStyle w:val="B1"/>
      </w:pPr>
      <w:r w:rsidRPr="00B14BFF">
        <w:t>-</w:t>
      </w:r>
      <w:r w:rsidRPr="00B14BFF">
        <w:tab/>
        <w:t>if the feature "NfLoad" is supported and the event is "NF_LOAD", it shall provide:</w:t>
      </w:r>
    </w:p>
    <w:p w:rsidR="00B76359" w:rsidRPr="00B14BFF" w:rsidRDefault="00B76359">
      <w:pPr>
        <w:pStyle w:val="B2"/>
      </w:pPr>
      <w:r w:rsidRPr="00B14BFF">
        <w:t>1)</w:t>
      </w:r>
      <w:r w:rsidRPr="00B14BFF">
        <w:tab/>
        <w:t>identification of target UE(s) to which the subscription applies by "supis" or "anyUe" in the "tgt-ue" attribute; and</w:t>
      </w:r>
    </w:p>
    <w:p w:rsidR="00B76359" w:rsidRPr="00B14BFF" w:rsidRDefault="00B76359">
      <w:pPr>
        <w:pStyle w:val="B2"/>
      </w:pPr>
      <w:r w:rsidRPr="00B14BFF">
        <w:t>the "event-filter" attribute may provide:</w:t>
      </w:r>
    </w:p>
    <w:p w:rsidR="00B76359" w:rsidRPr="00B14BFF" w:rsidRDefault="00B76359">
      <w:pPr>
        <w:pStyle w:val="B3"/>
      </w:pPr>
      <w:r w:rsidRPr="00B14BFF">
        <w:t>a)</w:t>
      </w:r>
      <w:r w:rsidRPr="00B14BFF">
        <w:tab/>
        <w:t>either list of NF instance IDs in the "nfInstanceIds" attribute or list of NF set IDs in the "nfSetIds" attribute if the identification of target UE(s) applies to all UEs;</w:t>
      </w:r>
    </w:p>
    <w:p w:rsidR="00B76359" w:rsidRPr="00B14BFF" w:rsidRDefault="00B76359">
      <w:pPr>
        <w:pStyle w:val="B3"/>
      </w:pPr>
      <w:r w:rsidRPr="00B14BFF">
        <w:t>b)</w:t>
      </w:r>
      <w:r w:rsidRPr="00B14BFF">
        <w:tab/>
        <w:t>list of NF instance types in the "nfTypes" attribute; and/or</w:t>
      </w:r>
    </w:p>
    <w:p w:rsidR="00B76359" w:rsidRPr="00B14BFF" w:rsidRDefault="00B76359">
      <w:pPr>
        <w:pStyle w:val="B3"/>
      </w:pPr>
      <w:r w:rsidRPr="00B14BFF">
        <w:t>c)</w:t>
      </w:r>
      <w:r w:rsidRPr="00B14BFF">
        <w:tab/>
        <w:t>identification of network slice(s) in the "snssais" attribute;</w:t>
      </w:r>
    </w:p>
    <w:p w:rsidR="00B76359" w:rsidRPr="00B14BFF" w:rsidRDefault="00B76359">
      <w:pPr>
        <w:pStyle w:val="B1"/>
      </w:pPr>
      <w:r w:rsidRPr="00B14BFF">
        <w:t>-</w:t>
      </w:r>
      <w:r w:rsidRPr="00B14BFF">
        <w:tab/>
        <w:t>if the feature "UeMobility" is supported and the event is "UE_MOBILITY", it shall provide:</w:t>
      </w:r>
    </w:p>
    <w:p w:rsidR="00B76359" w:rsidRPr="00B14BFF" w:rsidRDefault="00B76359">
      <w:pPr>
        <w:pStyle w:val="B2"/>
      </w:pPr>
      <w:r w:rsidRPr="00B14BFF">
        <w:t>1)</w:t>
      </w:r>
      <w:r w:rsidRPr="00B14BFF">
        <w:tab/>
        <w:t>identification of target UE(s) to which the subscription applies by "supis" or "intGroupIds" attribute in the "tgt-ue" attribute;</w:t>
      </w:r>
    </w:p>
    <w:p w:rsidR="00B76359" w:rsidRPr="00B14BFF" w:rsidRDefault="00B76359">
      <w:pPr>
        <w:pStyle w:val="B2"/>
      </w:pPr>
      <w:r w:rsidRPr="00B14BFF">
        <w:t>and may provide:</w:t>
      </w:r>
    </w:p>
    <w:p w:rsidR="00B76359" w:rsidRPr="00B14BFF" w:rsidRDefault="00B76359">
      <w:pPr>
        <w:pStyle w:val="B2"/>
      </w:pPr>
      <w:r w:rsidRPr="00B14BFF">
        <w:t>1)</w:t>
      </w:r>
      <w:r w:rsidRPr="00B14BFF">
        <w:tab/>
        <w:t>event specific filter information in the "event-filter" attribute:</w:t>
      </w:r>
    </w:p>
    <w:p w:rsidR="00B76359" w:rsidRPr="00B14BFF" w:rsidRDefault="00B76359">
      <w:pPr>
        <w:pStyle w:val="B3"/>
      </w:pPr>
      <w:r w:rsidRPr="00B14BFF">
        <w:t>a)</w:t>
      </w:r>
      <w:r w:rsidRPr="00B14BFF">
        <w:tab/>
        <w:t>identification of network area to which the subscription applies via identification of network area by "networkArea" attribute;</w:t>
      </w:r>
    </w:p>
    <w:p w:rsidR="00B76359" w:rsidRPr="00B14BFF" w:rsidRDefault="00B76359">
      <w:pPr>
        <w:pStyle w:val="B1"/>
      </w:pPr>
      <w:r w:rsidRPr="00B14BFF">
        <w:t>-</w:t>
      </w:r>
      <w:r w:rsidRPr="00B14BFF">
        <w:tab/>
        <w:t>if the feature "UeCommunication" is supported and the event is "UE_COMM", it shall provide:</w:t>
      </w:r>
    </w:p>
    <w:p w:rsidR="00B76359" w:rsidRPr="00B14BFF" w:rsidRDefault="00B76359">
      <w:pPr>
        <w:pStyle w:val="B2"/>
      </w:pPr>
      <w:r w:rsidRPr="00B14BFF">
        <w:t>1)</w:t>
      </w:r>
      <w:r w:rsidRPr="00B14BFF">
        <w:tab/>
        <w:t>identification of target UE(s) to which the subscription applies by "supis" or "intGroupIds" attribute in the "tgt-ue" attribute;</w:t>
      </w:r>
    </w:p>
    <w:p w:rsidR="00B76359" w:rsidRPr="00B14BFF" w:rsidRDefault="00B76359">
      <w:pPr>
        <w:pStyle w:val="B2"/>
      </w:pPr>
      <w:r w:rsidRPr="00B14BFF">
        <w:t>and may provide:</w:t>
      </w:r>
    </w:p>
    <w:p w:rsidR="00B76359" w:rsidRPr="00B14BFF" w:rsidRDefault="00B76359">
      <w:pPr>
        <w:pStyle w:val="B2"/>
      </w:pPr>
      <w:r w:rsidRPr="00B14BFF">
        <w:t>1)</w:t>
      </w:r>
      <w:r w:rsidRPr="00B14BFF">
        <w:tab/>
        <w:t>event specific filter information in the "event-filter" attribute:</w:t>
      </w:r>
    </w:p>
    <w:p w:rsidR="00B76359" w:rsidRPr="00B14BFF" w:rsidRDefault="00B76359">
      <w:pPr>
        <w:pStyle w:val="B3"/>
      </w:pPr>
      <w:r w:rsidRPr="00B14BFF">
        <w:t>a)</w:t>
      </w:r>
      <w:r w:rsidRPr="00B14BFF">
        <w:tab/>
        <w:t>identification of the application as "appIds" attribute;</w:t>
      </w:r>
    </w:p>
    <w:p w:rsidR="00B76359" w:rsidRPr="00B14BFF" w:rsidRDefault="00B76359">
      <w:pPr>
        <w:pStyle w:val="B3"/>
      </w:pPr>
      <w:r w:rsidRPr="00B14BFF">
        <w:t>b)</w:t>
      </w:r>
      <w:r w:rsidRPr="00B14BFF">
        <w:tab/>
        <w:t>identification of network area to which the subscription applies via identification of network area by "networkArea" attribute;</w:t>
      </w:r>
    </w:p>
    <w:p w:rsidR="00B76359" w:rsidRPr="00B14BFF" w:rsidRDefault="00B76359">
      <w:pPr>
        <w:pStyle w:val="B3"/>
      </w:pPr>
      <w:r w:rsidRPr="00B14BFF">
        <w:t>c)</w:t>
      </w:r>
      <w:r w:rsidRPr="00B14BFF">
        <w:tab/>
        <w:t xml:space="preserve">identification of DNN in the "dnns" attribute; and </w:t>
      </w:r>
    </w:p>
    <w:p w:rsidR="00B76359" w:rsidRPr="00B14BFF" w:rsidRDefault="00B76359">
      <w:pPr>
        <w:pStyle w:val="B3"/>
      </w:pPr>
      <w:r w:rsidRPr="00B14BFF">
        <w:t>d)</w:t>
      </w:r>
      <w:r w:rsidRPr="00B14BFF">
        <w:tab/>
        <w:t>identification of  network slice(s) in the "snssais" attribute;</w:t>
      </w:r>
    </w:p>
    <w:p w:rsidR="00B76359" w:rsidRPr="00B14BFF" w:rsidRDefault="00B76359">
      <w:pPr>
        <w:pStyle w:val="B1"/>
      </w:pPr>
      <w:r w:rsidRPr="00B14BFF">
        <w:t>-</w:t>
      </w:r>
      <w:r w:rsidRPr="00B14BFF">
        <w:tab/>
        <w:t>if the feature "NetworkPerformance" is supported and the event is "NETWORK_PERFORMANCE", it shall provide:</w:t>
      </w:r>
    </w:p>
    <w:p w:rsidR="00B76359" w:rsidRPr="00B14BFF" w:rsidRDefault="00B76359">
      <w:pPr>
        <w:pStyle w:val="B2"/>
      </w:pPr>
      <w:r w:rsidRPr="00B14BFF">
        <w:t>1)</w:t>
      </w:r>
      <w:r w:rsidRPr="00B14BFF">
        <w:tab/>
        <w:t>identification of target UE(s) to which the subscription applies by "supis", "intGroupIds" or "anyUe" attribute in the "tgt-ue" attribute; and</w:t>
      </w:r>
    </w:p>
    <w:p w:rsidR="00B76359" w:rsidRPr="00B14BFF" w:rsidRDefault="00B76359">
      <w:pPr>
        <w:pStyle w:val="B2"/>
      </w:pPr>
      <w:r w:rsidRPr="00B14BFF">
        <w:t>2)</w:t>
      </w:r>
      <w:r w:rsidRPr="00B14BFF">
        <w:tab/>
        <w:t>event specific filter information in the "event-filter" attribute which shall provide:</w:t>
      </w:r>
    </w:p>
    <w:p w:rsidR="00B76359" w:rsidRPr="00B14BFF" w:rsidRDefault="00B76359">
      <w:pPr>
        <w:pStyle w:val="B3"/>
      </w:pPr>
      <w:r w:rsidRPr="00B14BFF">
        <w:t>a)</w:t>
      </w:r>
      <w:r w:rsidRPr="00B14BFF">
        <w:tab/>
        <w:t>the network performance types via "nwPerfTypes" attribute; and</w:t>
      </w:r>
    </w:p>
    <w:p w:rsidR="00B76359" w:rsidRPr="00B14BFF" w:rsidRDefault="00B76359">
      <w:pPr>
        <w:pStyle w:val="B2"/>
      </w:pPr>
      <w:r w:rsidRPr="00B14BFF">
        <w:lastRenderedPageBreak/>
        <w:t>the "event-filter" attribute may provide:</w:t>
      </w:r>
    </w:p>
    <w:p w:rsidR="00B76359" w:rsidRPr="00B14BFF" w:rsidRDefault="00B76359">
      <w:pPr>
        <w:pStyle w:val="B3"/>
      </w:pPr>
      <w:r w:rsidRPr="00B14BFF">
        <w:t>a)</w:t>
      </w:r>
      <w:r w:rsidRPr="00B14BFF">
        <w:tab/>
        <w:t>identification of network area to which the subscription applies via identification of network area by "networkArea" attribute (mandatory if "anyUe" attribute is set to true).</w:t>
      </w:r>
    </w:p>
    <w:p w:rsidR="00B76359" w:rsidRPr="00B14BFF" w:rsidRDefault="00B76359">
      <w:pPr>
        <w:pStyle w:val="B1"/>
      </w:pPr>
      <w:r w:rsidRPr="00B14BFF">
        <w:t>-</w:t>
      </w:r>
      <w:r w:rsidRPr="00B14BFF">
        <w:tab/>
        <w:t>if the feature "ServiceExperience" is supported and the event is "</w:t>
      </w:r>
      <w:r w:rsidRPr="00B14BFF">
        <w:rPr>
          <w:lang w:val="en-US" w:eastAsia="zh-CN"/>
        </w:rPr>
        <w:t>SERVICE_EXPERIENCE</w:t>
      </w:r>
      <w:r w:rsidRPr="00B14BFF">
        <w:t>", it shall provide:</w:t>
      </w:r>
    </w:p>
    <w:p w:rsidR="00B76359" w:rsidRPr="00B14BFF" w:rsidRDefault="00B76359">
      <w:pPr>
        <w:pStyle w:val="B2"/>
      </w:pPr>
      <w:r w:rsidRPr="00B14BFF">
        <w:t>1)</w:t>
      </w:r>
      <w:r w:rsidRPr="00B14BFF">
        <w:tab/>
        <w:t>identification of target UE(s) to which the subscription applies by "supis", "intGroupIds" or "anyUe" attribute in the "tgt-ue" attribute;</w:t>
      </w:r>
    </w:p>
    <w:p w:rsidR="00B76359" w:rsidRPr="00B14BFF" w:rsidRDefault="00B76359">
      <w:pPr>
        <w:pStyle w:val="B2"/>
      </w:pPr>
      <w:r w:rsidRPr="00B14BFF">
        <w:t>2)</w:t>
      </w:r>
      <w:r w:rsidRPr="00B14BFF">
        <w:tab/>
        <w:t>event specific filter information in the "event-filter" attribute which shall provide:</w:t>
      </w:r>
    </w:p>
    <w:p w:rsidR="00B76359" w:rsidRPr="00B14BFF" w:rsidRDefault="00B76359">
      <w:pPr>
        <w:pStyle w:val="B3"/>
      </w:pPr>
      <w:r w:rsidRPr="00B14BFF">
        <w:t>a)</w:t>
      </w:r>
      <w:r w:rsidRPr="00B14BFF">
        <w:tab/>
        <w:t>any slices indication in the "anySlice" attribute or identification of network slice(s) together with the optionally associated network slice instance(s)</w:t>
      </w:r>
      <w:r w:rsidR="00C24D75" w:rsidRPr="00B14BFF">
        <w:t xml:space="preserve"> if available,</w:t>
      </w:r>
      <w:r w:rsidRPr="00B14BFF">
        <w:t xml:space="preserve"> via the "nsiIdInfos" attribute; and </w:t>
      </w:r>
    </w:p>
    <w:p w:rsidR="00C24D75" w:rsidRPr="00B14BFF" w:rsidRDefault="00C24D75" w:rsidP="00C24D75">
      <w:pPr>
        <w:pStyle w:val="NO"/>
      </w:pPr>
      <w:r w:rsidRPr="00B14BFF">
        <w:t>NOTE</w:t>
      </w:r>
      <w:r w:rsidRPr="00B14BFF">
        <w:rPr>
          <w:rFonts w:eastAsia="DengXian"/>
        </w:rPr>
        <w:t> 2</w:t>
      </w:r>
      <w:r w:rsidRPr="00B14BFF">
        <w:t>:</w:t>
      </w:r>
      <w:r w:rsidRPr="00B14BFF">
        <w:tab/>
      </w:r>
      <w:r w:rsidRPr="00B14BFF">
        <w:tab/>
      </w:r>
      <w:r w:rsidRPr="00B14BFF">
        <w:tab/>
        <w:t>The network slice instance of a PDU session is not available in the PCF.</w:t>
      </w:r>
    </w:p>
    <w:p w:rsidR="00B76359" w:rsidRPr="00B14BFF" w:rsidRDefault="00B76359">
      <w:pPr>
        <w:pStyle w:val="B2"/>
      </w:pPr>
      <w:r w:rsidRPr="00B14BFF">
        <w:rPr>
          <w:rFonts w:hint="eastAsia"/>
          <w:lang w:eastAsia="zh-CN"/>
        </w:rPr>
        <w:t>t</w:t>
      </w:r>
      <w:r w:rsidRPr="00B14BFF">
        <w:rPr>
          <w:lang w:eastAsia="zh-CN"/>
        </w:rPr>
        <w:t xml:space="preserve">he </w:t>
      </w:r>
      <w:r w:rsidRPr="00B14BFF">
        <w:t>"event-filter" attribute may provide:</w:t>
      </w:r>
    </w:p>
    <w:p w:rsidR="00B76359" w:rsidRPr="00B14BFF" w:rsidRDefault="00B76359">
      <w:pPr>
        <w:pStyle w:val="B3"/>
      </w:pPr>
      <w:r w:rsidRPr="00B14BFF">
        <w:t>a)</w:t>
      </w:r>
      <w:r w:rsidRPr="00B14BFF">
        <w:tab/>
        <w:t>identification of application(s) to which the subscription applies via "appIds" attribute;</w:t>
      </w:r>
    </w:p>
    <w:p w:rsidR="00B76359" w:rsidRPr="00B14BFF" w:rsidRDefault="00B76359">
      <w:pPr>
        <w:pStyle w:val="B3"/>
      </w:pPr>
      <w:r w:rsidRPr="00B14BFF">
        <w:t>b)</w:t>
      </w:r>
      <w:r w:rsidRPr="00B14BFF">
        <w:tab/>
        <w:t xml:space="preserve">identification of DNN via identification of Dnn(s) by "dnns" attribute; </w:t>
      </w:r>
    </w:p>
    <w:p w:rsidR="00B76359" w:rsidRPr="00B14BFF" w:rsidRDefault="00B76359">
      <w:pPr>
        <w:pStyle w:val="B3"/>
      </w:pPr>
      <w:r w:rsidRPr="00B14BFF">
        <w:t>c)</w:t>
      </w:r>
      <w:r w:rsidRPr="00B14BFF">
        <w:tab/>
        <w:t>identification of user plane accesses to one or more DN(s) where applications are deployed via "dnais" attribute;</w:t>
      </w:r>
    </w:p>
    <w:p w:rsidR="00B76359" w:rsidRPr="00B14BFF" w:rsidRDefault="00B76359">
      <w:pPr>
        <w:pStyle w:val="B3"/>
      </w:pPr>
      <w:r w:rsidRPr="00B14BFF">
        <w:t>d)</w:t>
      </w:r>
      <w:r w:rsidRPr="00B14BFF">
        <w:tab/>
        <w:t>identification of network area to which the subscription applies via identification of network area by "networkArea" attribute (mandatory if "anyUe" attribute is set to true);</w:t>
      </w:r>
    </w:p>
    <w:p w:rsidR="00B76359" w:rsidRPr="00B14BFF" w:rsidRDefault="00B76359">
      <w:pPr>
        <w:pStyle w:val="B3"/>
      </w:pPr>
      <w:r w:rsidRPr="00B14BFF">
        <w:t>e)</w:t>
      </w:r>
      <w:r w:rsidRPr="00B14BFF">
        <w:tab/>
        <w:t>if "appIds" attribute is provided, the bandwidth requirement of each application by "bwRequs" attribute.</w:t>
      </w:r>
    </w:p>
    <w:p w:rsidR="00B76359" w:rsidRPr="00B14BFF" w:rsidRDefault="00B76359">
      <w:pPr>
        <w:pStyle w:val="B1"/>
      </w:pPr>
      <w:r w:rsidRPr="00B14BFF">
        <w:t>-</w:t>
      </w:r>
      <w:r w:rsidRPr="00B14BFF">
        <w:tab/>
        <w:t>if the feature "QoSSustainability" is supported and the event is "</w:t>
      </w:r>
      <w:r w:rsidRPr="00B14BFF">
        <w:rPr>
          <w:lang w:val="en-US" w:eastAsia="zh-CN"/>
        </w:rPr>
        <w:t>QOS_SUSTAINABILITY</w:t>
      </w:r>
      <w:r w:rsidRPr="00B14BFF">
        <w:t>", it shall provide:</w:t>
      </w:r>
    </w:p>
    <w:p w:rsidR="00B76359" w:rsidRPr="00B14BFF" w:rsidRDefault="00B76359">
      <w:pPr>
        <w:pStyle w:val="B2"/>
      </w:pPr>
      <w:r w:rsidRPr="00B14BFF">
        <w:t>1)</w:t>
      </w:r>
      <w:r w:rsidRPr="00B14BFF">
        <w:tab/>
        <w:t>event specific filter information in the "event-filter" attribute which shall provide:</w:t>
      </w:r>
    </w:p>
    <w:p w:rsidR="00B76359" w:rsidRPr="00B14BFF" w:rsidRDefault="00B76359">
      <w:pPr>
        <w:pStyle w:val="B3"/>
        <w:rPr>
          <w:lang w:eastAsia="zh-CN"/>
        </w:rPr>
      </w:pPr>
      <w:r w:rsidRPr="00B14BFF">
        <w:t>a)</w:t>
      </w:r>
      <w:r w:rsidRPr="00B14BFF">
        <w:tab/>
        <w:t>identification of network area to which the subscription applies via identification of network area by "networkArea" attribute</w:t>
      </w:r>
      <w:r w:rsidRPr="00B14BFF">
        <w:rPr>
          <w:lang w:eastAsia="zh-CN"/>
        </w:rPr>
        <w:t>;</w:t>
      </w:r>
      <w:r w:rsidRPr="00B14BFF">
        <w:t xml:space="preserve"> </w:t>
      </w:r>
    </w:p>
    <w:p w:rsidR="00B76359" w:rsidRPr="00B14BFF" w:rsidRDefault="00B76359">
      <w:pPr>
        <w:pStyle w:val="B3"/>
        <w:rPr>
          <w:lang w:eastAsia="zh-CN"/>
        </w:rPr>
      </w:pPr>
      <w:r w:rsidRPr="00B14BFF">
        <w:rPr>
          <w:lang w:eastAsia="zh-CN"/>
        </w:rPr>
        <w:t>b)</w:t>
      </w:r>
      <w:r w:rsidRPr="00B14BFF">
        <w:rPr>
          <w:lang w:eastAsia="zh-CN"/>
        </w:rPr>
        <w:tab/>
        <w:t>QoS requirements via "qosRequ" attribute;</w:t>
      </w:r>
      <w:r w:rsidRPr="00B14BFF">
        <w:t xml:space="preserve"> </w:t>
      </w:r>
      <w:r w:rsidRPr="00B14BFF">
        <w:rPr>
          <w:lang w:eastAsia="zh-CN"/>
        </w:rPr>
        <w:t>and</w:t>
      </w:r>
    </w:p>
    <w:p w:rsidR="00B76359" w:rsidRPr="00B14BFF" w:rsidRDefault="00B76359">
      <w:pPr>
        <w:pStyle w:val="B2"/>
        <w:rPr>
          <w:lang w:eastAsia="zh-CN"/>
        </w:rPr>
      </w:pPr>
      <w:r w:rsidRPr="00B14BFF">
        <w:rPr>
          <w:lang w:eastAsia="zh-CN"/>
        </w:rPr>
        <w:t>2)</w:t>
      </w:r>
      <w:r w:rsidRPr="00B14BFF">
        <w:rPr>
          <w:lang w:eastAsia="zh-CN"/>
        </w:rPr>
        <w:tab/>
        <w:t>identification of target UE(s) to which the subscription applies by "anyUe" in the "tgt-ue" attribute;</w:t>
      </w:r>
    </w:p>
    <w:p w:rsidR="00B76359" w:rsidRPr="00B14BFF" w:rsidRDefault="00B76359">
      <w:pPr>
        <w:pStyle w:val="B2"/>
      </w:pPr>
      <w:r w:rsidRPr="00B14BFF">
        <w:t>the "event-filter" attribute may provide:</w:t>
      </w:r>
    </w:p>
    <w:p w:rsidR="00B76359" w:rsidRPr="00B14BFF" w:rsidRDefault="00B76359">
      <w:pPr>
        <w:pStyle w:val="B3"/>
      </w:pPr>
      <w:r w:rsidRPr="00B14BFF">
        <w:t>a)</w:t>
      </w:r>
      <w:r w:rsidRPr="00B14BFF">
        <w:tab/>
        <w:t>identification of network slice(s) by "snssais" attribute;</w:t>
      </w:r>
    </w:p>
    <w:p w:rsidR="00B76359" w:rsidRPr="00B14BFF" w:rsidRDefault="00B76359">
      <w:pPr>
        <w:pStyle w:val="B1"/>
      </w:pPr>
      <w:r w:rsidRPr="00B14BFF">
        <w:t>-</w:t>
      </w:r>
      <w:r w:rsidRPr="00B14BFF">
        <w:tab/>
        <w:t>if the feature "AbnormalBehaviour" is supported and the event is "ABNORMAL_BEHAVIOUR", it shall provide:</w:t>
      </w:r>
    </w:p>
    <w:p w:rsidR="00B76359" w:rsidRPr="00B14BFF" w:rsidRDefault="00B76359">
      <w:pPr>
        <w:pStyle w:val="B2"/>
        <w:rPr>
          <w:rFonts w:eastAsia="DengXian"/>
        </w:rPr>
      </w:pPr>
      <w:r w:rsidRPr="00B14BFF">
        <w:t>1)</w:t>
      </w:r>
      <w:r w:rsidRPr="00B14BFF">
        <w:tab/>
        <w:t>identification of target UE(s) to which the subscription applies by "supis", "intGroupIds" or "anyUe" attribute</w:t>
      </w:r>
      <w:r w:rsidRPr="00B14BFF">
        <w:rPr>
          <w:rFonts w:eastAsia="DengXian"/>
        </w:rPr>
        <w:t xml:space="preserve"> in the "tgt-ue" attribute; and</w:t>
      </w:r>
    </w:p>
    <w:p w:rsidR="00B76359" w:rsidRPr="00B14BFF" w:rsidRDefault="00B76359">
      <w:pPr>
        <w:pStyle w:val="B2"/>
        <w:rPr>
          <w:lang w:val="en-US" w:eastAsia="ko-KR"/>
        </w:rPr>
      </w:pPr>
      <w:r w:rsidRPr="00B14BFF">
        <w:rPr>
          <w:lang w:val="en-US" w:eastAsia="ko-KR"/>
        </w:rPr>
        <w:t>2)</w:t>
      </w:r>
      <w:r w:rsidRPr="00B14BFF">
        <w:rPr>
          <w:lang w:val="en-US" w:eastAsia="ko-KR"/>
        </w:rPr>
        <w:tab/>
        <w:t xml:space="preserve">event specific filter information in the "event-filter" attribute which shall provide </w:t>
      </w:r>
    </w:p>
    <w:p w:rsidR="00B76359" w:rsidRPr="00B14BFF" w:rsidRDefault="00B76359">
      <w:pPr>
        <w:pStyle w:val="B3"/>
      </w:pPr>
      <w:r w:rsidRPr="00B14BFF">
        <w:rPr>
          <w:lang w:val="en-US" w:eastAsia="ko-KR"/>
        </w:rPr>
        <w:t>a)</w:t>
      </w:r>
      <w:r w:rsidRPr="00B14BFF">
        <w:rPr>
          <w:lang w:val="en-US" w:eastAsia="ko-KR"/>
        </w:rPr>
        <w:tab/>
        <w:t xml:space="preserve">either the expected analytics type via </w:t>
      </w:r>
      <w:r w:rsidRPr="00B14BFF">
        <w:t xml:space="preserve">"exptAnaType" attribute or </w:t>
      </w:r>
      <w:r w:rsidRPr="00B14BFF">
        <w:rPr>
          <w:lang w:val="en-US" w:eastAsia="ko-KR"/>
        </w:rPr>
        <w:t xml:space="preserve">a list of exception Ids </w:t>
      </w:r>
      <w:r w:rsidRPr="00B14BFF">
        <w:t>via "excepIds" attribute.</w:t>
      </w:r>
      <w:r w:rsidRPr="00B14BFF">
        <w:rPr>
          <w:b/>
        </w:rPr>
        <w:t xml:space="preserve"> </w:t>
      </w:r>
      <w:r w:rsidRPr="00B14BFF">
        <w:t>If the expected analytics type via "exptAnaType" attribute is provided, the NWDAF shall derive the corresponding Exception Ids from the received expected analytics type as follows:</w:t>
      </w:r>
    </w:p>
    <w:p w:rsidR="00B76359" w:rsidRPr="00B14BFF" w:rsidRDefault="00B76359">
      <w:pPr>
        <w:pStyle w:val="B4"/>
      </w:pPr>
      <w:r w:rsidRPr="00B14BFF">
        <w:t>-</w:t>
      </w:r>
      <w:r w:rsidRPr="00B14BFF">
        <w:tab/>
        <w:t>if "exptAnaType" attribute sets to "MOBILITY", the corresponding list of Exception Ids are "UNEXPECTED_UE_LOCATION" "PING_PONG_ACROSS_CELLS", "UNEXPECTED_WAKEUP" and "UNEXPECTED_RADIO_LINK_FAILURES";</w:t>
      </w:r>
    </w:p>
    <w:p w:rsidR="00B76359" w:rsidRPr="00B14BFF" w:rsidRDefault="00B76359">
      <w:pPr>
        <w:pStyle w:val="B4"/>
      </w:pPr>
      <w:r w:rsidRPr="00B14BFF">
        <w:t>-</w:t>
      </w:r>
      <w:r w:rsidRPr="00B14BFF">
        <w:tab/>
        <w:t>if "exptAnaType" attribute sets to "COMMUN", the corresponding list of Exception Ids are "</w:t>
      </w:r>
      <w:r w:rsidRPr="00B14BFF">
        <w:rPr>
          <w:rFonts w:hint="eastAsia"/>
        </w:rPr>
        <w:t>UNEXPECTED_LONG_LIVE_FLOW</w:t>
      </w:r>
      <w:r w:rsidRPr="00B14BFF">
        <w:t>", "UNEXPECTED_LARGE_RATE_FLOW", "SUSPICION_OF_DDOS_ATTACK", "WRONG_DESTINATION_ADDRESS" adn "TOO_FREQUENT_SERVICE_ACCESS";</w:t>
      </w:r>
    </w:p>
    <w:p w:rsidR="00B76359" w:rsidRPr="00B14BFF" w:rsidRDefault="00B76359">
      <w:pPr>
        <w:pStyle w:val="B4"/>
      </w:pPr>
      <w:r w:rsidRPr="00B14BFF">
        <w:lastRenderedPageBreak/>
        <w:t>-</w:t>
      </w:r>
      <w:r w:rsidRPr="00B14BFF">
        <w:tab/>
        <w:t>if "exptAnaType" attribute sets to "MOBILITY_AND_COMMUN", the corresponding list of Exception Ids includes all above derived exception Ids.</w:t>
      </w:r>
    </w:p>
    <w:p w:rsidR="00B76359" w:rsidRPr="00B14BFF" w:rsidRDefault="00B76359">
      <w:pPr>
        <w:ind w:left="1134"/>
      </w:pPr>
      <w:r w:rsidRPr="00B14BFF">
        <w:t>The derived list of Exception Ids are used by the NWDAF to notify the NF service consumer when UE</w:t>
      </w:r>
      <w:r w:rsidR="00B14BFF">
        <w:t>'</w:t>
      </w:r>
      <w:r w:rsidRPr="00B14BFF">
        <w:t xml:space="preserve">s behaviour is exceptional based on one or more Exception Ids within the list. </w:t>
      </w:r>
    </w:p>
    <w:p w:rsidR="00B76359" w:rsidRPr="00B14BFF" w:rsidRDefault="00B76359">
      <w:pPr>
        <w:ind w:left="1134"/>
      </w:pPr>
      <w:r w:rsidRPr="00B14BFF">
        <w:t>If the "anyUe" attribute in the "tgt-ue" attribute sets to "true",</w:t>
      </w:r>
    </w:p>
    <w:p w:rsidR="00B76359" w:rsidRPr="00B14BFF" w:rsidRDefault="00B76359">
      <w:pPr>
        <w:pStyle w:val="B4"/>
      </w:pPr>
      <w:r w:rsidRPr="00B14BFF">
        <w:t>a)</w:t>
      </w:r>
      <w:r w:rsidRPr="00B14BFF">
        <w:tab/>
        <w:t>the expected analytics type via the"exptAnaType" attribute or the list of Exception Ids via "excepIds" attribute shall not be requested for both mobility and communication related analytics at the same time.</w:t>
      </w:r>
    </w:p>
    <w:p w:rsidR="00B76359" w:rsidRPr="00B14BFF" w:rsidRDefault="00B76359">
      <w:pPr>
        <w:pStyle w:val="B4"/>
      </w:pPr>
      <w:r w:rsidRPr="00B14BFF">
        <w:t>b)</w:t>
      </w:r>
      <w:r w:rsidRPr="00B14BFF">
        <w:tab/>
        <w:t xml:space="preserve">if the expected analytics type via the"exptAnaType" attribute or the list of Exception Ids via "excepIds" attribute is mobility related, at least one of identification of network area by "networkArea" attribute and identification of network slice(s) by "snssais" attribute should be provided; </w:t>
      </w:r>
    </w:p>
    <w:p w:rsidR="00B76359" w:rsidRPr="00B14BFF" w:rsidRDefault="00B76359">
      <w:pPr>
        <w:pStyle w:val="B4"/>
      </w:pPr>
      <w:r w:rsidRPr="00B14BFF">
        <w:t>c)</w:t>
      </w:r>
      <w:r w:rsidRPr="00B14BFF">
        <w:tab/>
        <w:t>if the expected analytics type via the"exptAnaType" attribute or the list of Exception Ids via "excepIds" attribute is communication related, at least one of identification of network area by "networkArea" attribute, identification of application(s) by "appIds" attribute, identification of DNN(s) in the "dnns" attribute and identification of network slice(s) by "snssais" attribute should be provided;</w:t>
      </w:r>
    </w:p>
    <w:p w:rsidR="00B76359" w:rsidRPr="00B14BFF" w:rsidRDefault="00B76359">
      <w:pPr>
        <w:pStyle w:val="B2"/>
      </w:pPr>
      <w:r w:rsidRPr="00B14BFF">
        <w:t>the "event-filter" attribute may provide:</w:t>
      </w:r>
    </w:p>
    <w:p w:rsidR="00B76359" w:rsidRPr="00B14BFF" w:rsidRDefault="00B76359">
      <w:pPr>
        <w:pStyle w:val="B3"/>
        <w:rPr>
          <w:lang w:val="en-US" w:eastAsia="ko-KR"/>
        </w:rPr>
      </w:pPr>
      <w:r w:rsidRPr="00B14BFF">
        <w:rPr>
          <w:lang w:val="en-US" w:eastAsia="zh-CN"/>
        </w:rPr>
        <w:t>1)</w:t>
      </w:r>
      <w:r w:rsidRPr="00B14BFF">
        <w:rPr>
          <w:lang w:val="en-US" w:eastAsia="zh-CN"/>
        </w:rPr>
        <w:tab/>
      </w:r>
      <w:r w:rsidRPr="00B14BFF">
        <w:t>expected UE behaviour via "exptUeBehav" attribute</w:t>
      </w:r>
      <w:r w:rsidRPr="00B14BFF">
        <w:rPr>
          <w:lang w:val="en-US" w:eastAsia="ko-KR"/>
        </w:rPr>
        <w:t>.</w:t>
      </w:r>
    </w:p>
    <w:p w:rsidR="00B76359" w:rsidRPr="00B14BFF" w:rsidRDefault="00B76359">
      <w:pPr>
        <w:pStyle w:val="B1"/>
      </w:pPr>
      <w:r w:rsidRPr="00B14BFF">
        <w:t>-</w:t>
      </w:r>
      <w:r w:rsidRPr="00B14BFF">
        <w:tab/>
        <w:t>if the feature "UserDataCongestion" is supported and the event is "USER_DATA_CONGESTION", it shall provide one of the following attributes:</w:t>
      </w:r>
    </w:p>
    <w:p w:rsidR="00B76359" w:rsidRPr="00B14BFF" w:rsidRDefault="00B76359">
      <w:pPr>
        <w:pStyle w:val="B2"/>
      </w:pPr>
      <w:r w:rsidRPr="00B14BFF">
        <w:t>1)</w:t>
      </w:r>
      <w:r w:rsidRPr="00B14BFF">
        <w:tab/>
      </w:r>
      <w:r w:rsidRPr="00B14BFF">
        <w:rPr>
          <w:lang w:eastAsia="zh-CN"/>
        </w:rPr>
        <w:t xml:space="preserve">identification of target UE(s) via </w:t>
      </w:r>
      <w:r w:rsidRPr="00B14BFF">
        <w:t>"supis" or "anyUe" attribute within "tgt-ue" attribute;</w:t>
      </w:r>
    </w:p>
    <w:p w:rsidR="00B76359" w:rsidRPr="00B14BFF" w:rsidRDefault="00B76359">
      <w:pPr>
        <w:pStyle w:val="B2"/>
        <w:rPr>
          <w:lang w:eastAsia="zh-CN"/>
        </w:rPr>
      </w:pPr>
      <w:r w:rsidRPr="00B14BFF">
        <w:t xml:space="preserve">and </w:t>
      </w:r>
      <w:r w:rsidRPr="00B14BFF">
        <w:rPr>
          <w:lang w:eastAsia="zh-CN"/>
        </w:rPr>
        <w:t>may provide:</w:t>
      </w:r>
    </w:p>
    <w:p w:rsidR="00B76359" w:rsidRPr="00B14BFF" w:rsidRDefault="00B76359">
      <w:pPr>
        <w:pStyle w:val="B2"/>
      </w:pPr>
      <w:r w:rsidRPr="00B14BFF">
        <w:rPr>
          <w:lang w:eastAsia="zh-CN"/>
        </w:rPr>
        <w:t>1)</w:t>
      </w:r>
      <w:r w:rsidRPr="00B14BFF">
        <w:rPr>
          <w:lang w:eastAsia="zh-CN"/>
        </w:rPr>
        <w:tab/>
      </w:r>
      <w:r w:rsidRPr="00B14BFF">
        <w:t xml:space="preserve">event specific filter information in </w:t>
      </w:r>
      <w:r w:rsidRPr="00B14BFF">
        <w:rPr>
          <w:rFonts w:hint="eastAsia"/>
          <w:lang w:eastAsia="zh-CN"/>
        </w:rPr>
        <w:t>t</w:t>
      </w:r>
      <w:r w:rsidRPr="00B14BFF">
        <w:rPr>
          <w:lang w:eastAsia="zh-CN"/>
        </w:rPr>
        <w:t xml:space="preserve">he </w:t>
      </w:r>
      <w:r w:rsidRPr="00B14BFF">
        <w:t>"event-filter" attribute which may provide:</w:t>
      </w:r>
    </w:p>
    <w:p w:rsidR="00B76359" w:rsidRPr="00B14BFF" w:rsidRDefault="00B76359">
      <w:pPr>
        <w:pStyle w:val="B3"/>
      </w:pPr>
      <w:r w:rsidRPr="00B14BFF">
        <w:t>a</w:t>
      </w:r>
      <w:r w:rsidRPr="00B14BFF">
        <w:rPr>
          <w:rFonts w:hint="eastAsia"/>
          <w:lang w:eastAsia="zh-CN"/>
        </w:rPr>
        <w:t>)</w:t>
      </w:r>
      <w:r w:rsidRPr="00B14BFF">
        <w:rPr>
          <w:lang w:eastAsia="zh-CN"/>
        </w:rPr>
        <w:tab/>
      </w:r>
      <w:r w:rsidRPr="00B14BFF">
        <w:rPr>
          <w:lang w:val="en-US" w:eastAsia="ko-KR"/>
        </w:rPr>
        <w:t>identification of network slice(s) by "snssais" attribute</w:t>
      </w:r>
      <w:r w:rsidRPr="00B14BFF">
        <w:rPr>
          <w:lang w:eastAsia="zh-CN"/>
        </w:rPr>
        <w:t>;</w:t>
      </w:r>
      <w:r w:rsidRPr="00B14BFF">
        <w:t xml:space="preserve"> and/or</w:t>
      </w:r>
    </w:p>
    <w:p w:rsidR="00B76359" w:rsidRPr="00B14BFF" w:rsidRDefault="00B76359">
      <w:pPr>
        <w:pStyle w:val="B3"/>
      </w:pPr>
      <w:r w:rsidRPr="00B14BFF">
        <w:t>b)</w:t>
      </w:r>
      <w:r w:rsidRPr="00B14BFF">
        <w:tab/>
        <w:t>identification of network area to which the subscription applies via identification of network area by "networkArea" attribute (mandatory if "anyUe" attribute is set to true).</w:t>
      </w:r>
    </w:p>
    <w:p w:rsidR="00B76359" w:rsidRPr="00B14BFF" w:rsidRDefault="00B76359">
      <w:pPr>
        <w:rPr>
          <w:rFonts w:eastAsia="DengXian"/>
        </w:rPr>
      </w:pPr>
      <w:r w:rsidRPr="00B14BFF">
        <w:rPr>
          <w:rFonts w:eastAsia="DengXian"/>
        </w:rPr>
        <w:t>Upon the reception of the HTTP GET request, the NWDAF shall:</w:t>
      </w:r>
    </w:p>
    <w:p w:rsidR="00B76359" w:rsidRPr="00B14BFF" w:rsidRDefault="00B76359">
      <w:pPr>
        <w:pStyle w:val="B1"/>
        <w:rPr>
          <w:rFonts w:eastAsia="DengXian"/>
        </w:rPr>
      </w:pPr>
      <w:r w:rsidRPr="00B14BFF">
        <w:t>-</w:t>
      </w:r>
      <w:r w:rsidRPr="00B14BFF">
        <w:tab/>
        <w:t>analyse the requested analytic data according to the requested event</w:t>
      </w:r>
    </w:p>
    <w:p w:rsidR="00B76359" w:rsidRPr="00B14BFF" w:rsidRDefault="00B76359">
      <w:pPr>
        <w:rPr>
          <w:rFonts w:eastAsia="DengXian"/>
        </w:rPr>
      </w:pPr>
      <w:r w:rsidRPr="00B14BFF">
        <w:rPr>
          <w:rFonts w:eastAsia="DengXian"/>
        </w:rPr>
        <w:t>If the HTTP request message from the NF service consumer is accepted, the NWDAF shall respond with "200 OK"</w:t>
      </w:r>
      <w:r w:rsidRPr="00B14BFF">
        <w:t xml:space="preserve"> </w:t>
      </w:r>
      <w:r w:rsidRPr="00B14BFF">
        <w:rPr>
          <w:rFonts w:eastAsia="DengXian"/>
        </w:rPr>
        <w:t xml:space="preserve">status code with the </w:t>
      </w:r>
      <w:r w:rsidRPr="00B14BFF">
        <w:t>message</w:t>
      </w:r>
      <w:r w:rsidRPr="00B14BFF">
        <w:rPr>
          <w:rFonts w:eastAsia="DengXian"/>
        </w:rPr>
        <w:t xml:space="preserve"> body containing the analytics with parameters as relevant for the requesting NF service consumer. The AnalyticsData data structure in the response body shall include:</w:t>
      </w:r>
    </w:p>
    <w:p w:rsidR="00B76359" w:rsidRPr="00B14BFF" w:rsidRDefault="00B76359">
      <w:pPr>
        <w:pStyle w:val="B1"/>
      </w:pPr>
      <w:r w:rsidRPr="00B14BFF">
        <w:t>-</w:t>
      </w:r>
      <w:r w:rsidRPr="00B14BFF">
        <w:tab/>
        <w:t>analytics with the corresponding information as described in subclause 4.2.2.4.2.</w:t>
      </w:r>
    </w:p>
    <w:p w:rsidR="00B76359" w:rsidRPr="00B14BFF" w:rsidRDefault="00B76359">
      <w:r w:rsidRPr="00B14BFF">
        <w:t xml:space="preserve">If the request NWDAF Analytics data does not exist, the NWDAF shall respond with "204 No Content". </w:t>
      </w:r>
    </w:p>
    <w:p w:rsidR="00B76359" w:rsidRPr="00B14BFF" w:rsidRDefault="00B76359">
      <w:r w:rsidRPr="00B14BFF">
        <w:t>If the "timeAnaNeeded" attribute within EventReportingRequirement is provided during the request, if the time is reached the consumer does not need to wait for the analytics information any longer, the NWDAF may send an error response to the consumer.</w:t>
      </w:r>
    </w:p>
    <w:p w:rsidR="00B76359" w:rsidRPr="00B14BFF" w:rsidRDefault="00B76359">
      <w:pPr>
        <w:pStyle w:val="1"/>
        <w:rPr>
          <w:lang w:eastAsia="zh-CN"/>
        </w:rPr>
      </w:pPr>
      <w:bookmarkStart w:id="677" w:name="_Toc36102424"/>
      <w:bookmarkStart w:id="678" w:name="_Toc43563466"/>
      <w:bookmarkStart w:id="679" w:name="_Toc45134009"/>
      <w:bookmarkStart w:id="680" w:name="_Toc50032655"/>
      <w:bookmarkStart w:id="681" w:name="_Toc28012783"/>
      <w:bookmarkStart w:id="682" w:name="_Toc34266253"/>
      <w:bookmarkStart w:id="683" w:name="_Toc51762967"/>
      <w:bookmarkStart w:id="684" w:name="_Toc56641215"/>
      <w:bookmarkStart w:id="685" w:name="_Toc59017732"/>
      <w:bookmarkStart w:id="686" w:name="_Toc63199104"/>
      <w:bookmarkStart w:id="687" w:name="_Toc66230533"/>
      <w:bookmarkStart w:id="688" w:name="_Toc68168764"/>
      <w:bookmarkStart w:id="689" w:name="_Toc70545537"/>
      <w:bookmarkStart w:id="690" w:name="_Toc83225050"/>
      <w:bookmarkStart w:id="691" w:name="_Toc90655529"/>
      <w:bookmarkStart w:id="692" w:name="_Toc97231899"/>
      <w:bookmarkStart w:id="693" w:name="_Toc104538305"/>
      <w:r w:rsidRPr="00B14BFF">
        <w:rPr>
          <w:lang w:eastAsia="zh-CN"/>
        </w:rPr>
        <w:lastRenderedPageBreak/>
        <w:t>5</w:t>
      </w:r>
      <w:r w:rsidRPr="00B14BFF">
        <w:tab/>
      </w:r>
      <w:r w:rsidRPr="00B14BFF">
        <w:rPr>
          <w:lang w:eastAsia="zh-CN"/>
        </w:rPr>
        <w:t>API Definitions</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rsidR="00B76359" w:rsidRPr="00B14BFF" w:rsidRDefault="00B76359">
      <w:pPr>
        <w:pStyle w:val="21"/>
      </w:pPr>
      <w:bookmarkStart w:id="694" w:name="_Toc28012784"/>
      <w:bookmarkStart w:id="695" w:name="_Toc34266254"/>
      <w:bookmarkStart w:id="696" w:name="_Toc36102425"/>
      <w:bookmarkStart w:id="697" w:name="_Toc43563467"/>
      <w:bookmarkStart w:id="698" w:name="_Toc45134010"/>
      <w:bookmarkStart w:id="699" w:name="_Toc50032656"/>
      <w:bookmarkStart w:id="700" w:name="_Toc51762968"/>
      <w:bookmarkStart w:id="701" w:name="_Toc56641216"/>
      <w:bookmarkStart w:id="702" w:name="_Toc59017733"/>
      <w:bookmarkStart w:id="703" w:name="_Toc63199105"/>
      <w:bookmarkStart w:id="704" w:name="_Toc66230534"/>
      <w:bookmarkStart w:id="705" w:name="_Toc68168765"/>
      <w:bookmarkStart w:id="706" w:name="_Toc70545538"/>
      <w:bookmarkStart w:id="707" w:name="_Toc83225051"/>
      <w:bookmarkStart w:id="708" w:name="_Toc90655530"/>
      <w:bookmarkStart w:id="709" w:name="_Toc97231900"/>
      <w:bookmarkStart w:id="710" w:name="_Toc104538306"/>
      <w:r w:rsidRPr="00B14BFF">
        <w:rPr>
          <w:lang w:eastAsia="zh-CN"/>
        </w:rPr>
        <w:t>5.</w:t>
      </w:r>
      <w:r w:rsidRPr="00B14BFF">
        <w:t>1</w:t>
      </w:r>
      <w:r w:rsidRPr="00B14BFF">
        <w:tab/>
        <w:t>Nnwdaf_EventsSubscription Service API</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rsidR="00B76359" w:rsidRPr="00B14BFF" w:rsidRDefault="00B76359">
      <w:pPr>
        <w:pStyle w:val="31"/>
        <w:rPr>
          <w:lang w:val="en-US"/>
        </w:rPr>
      </w:pPr>
      <w:bookmarkStart w:id="711" w:name="_Toc28012785"/>
      <w:bookmarkStart w:id="712" w:name="_Toc34266255"/>
      <w:bookmarkStart w:id="713" w:name="_Toc36102426"/>
      <w:bookmarkStart w:id="714" w:name="_Toc43563468"/>
      <w:bookmarkStart w:id="715" w:name="_Toc45134011"/>
      <w:bookmarkStart w:id="716" w:name="_Toc50032657"/>
      <w:bookmarkStart w:id="717" w:name="_Toc51762969"/>
      <w:bookmarkStart w:id="718" w:name="_Toc56641217"/>
      <w:bookmarkStart w:id="719" w:name="_Toc59017734"/>
      <w:bookmarkStart w:id="720" w:name="_Toc63199106"/>
      <w:bookmarkStart w:id="721" w:name="_Toc66230535"/>
      <w:bookmarkStart w:id="722" w:name="_Toc68168766"/>
      <w:bookmarkStart w:id="723" w:name="_Toc70545539"/>
      <w:bookmarkStart w:id="724" w:name="_Toc83225052"/>
      <w:bookmarkStart w:id="725" w:name="_Toc90655531"/>
      <w:bookmarkStart w:id="726" w:name="_Toc97231901"/>
      <w:bookmarkStart w:id="727" w:name="_Toc104538307"/>
      <w:r w:rsidRPr="00B14BFF">
        <w:rPr>
          <w:lang w:val="en-US"/>
        </w:rPr>
        <w:t>5.</w:t>
      </w:r>
      <w:r w:rsidRPr="00B14BFF">
        <w:rPr>
          <w:rFonts w:hint="eastAsia"/>
          <w:lang w:val="en-US"/>
        </w:rPr>
        <w:t>1.</w:t>
      </w:r>
      <w:r w:rsidRPr="00B14BFF">
        <w:rPr>
          <w:lang w:val="en-US"/>
        </w:rPr>
        <w:t>1</w:t>
      </w:r>
      <w:r w:rsidRPr="00B14BFF">
        <w:rPr>
          <w:lang w:val="en-US"/>
        </w:rPr>
        <w:tab/>
        <w:t>Introduction</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rsidR="00B76359" w:rsidRPr="00B14BFF" w:rsidRDefault="00B76359">
      <w:pPr>
        <w:rPr>
          <w:lang w:eastAsia="zh-CN"/>
        </w:rPr>
      </w:pPr>
      <w:r w:rsidRPr="00B14BFF">
        <w:t xml:space="preserve">The </w:t>
      </w:r>
      <w:r w:rsidRPr="00B14BFF">
        <w:rPr>
          <w:rFonts w:eastAsia="Times New Roman"/>
        </w:rPr>
        <w:t xml:space="preserve">Nnwdaf_EventsSubscription Service </w:t>
      </w:r>
      <w:r w:rsidRPr="00B14BFF">
        <w:t xml:space="preserve">shall use the Nnwdaf_EventsSubscription </w:t>
      </w:r>
      <w:r w:rsidRPr="00B14BFF">
        <w:rPr>
          <w:lang w:eastAsia="zh-CN"/>
        </w:rPr>
        <w:t>API.</w:t>
      </w:r>
    </w:p>
    <w:p w:rsidR="00B76359" w:rsidRPr="00B14BFF" w:rsidRDefault="00B76359">
      <w:r w:rsidRPr="00B14BFF">
        <w:t>The API URI of the Nnwdaf_EventsSubscription</w:t>
      </w:r>
      <w:r w:rsidRPr="00B14BFF">
        <w:rPr>
          <w:lang w:val="en-US" w:eastAsia="ko-KR"/>
        </w:rPr>
        <w:t xml:space="preserve"> </w:t>
      </w:r>
      <w:r w:rsidRPr="00B14BFF">
        <w:rPr>
          <w:lang w:val="en-US" w:eastAsia="zh-CN"/>
        </w:rPr>
        <w:t xml:space="preserve">API shall be: </w:t>
      </w:r>
    </w:p>
    <w:p w:rsidR="00B76359" w:rsidRPr="00B14BFF" w:rsidRDefault="00B76359">
      <w:pPr>
        <w:pStyle w:val="B1"/>
        <w:rPr>
          <w:rFonts w:hint="eastAsia"/>
          <w:lang w:eastAsia="zh-CN"/>
        </w:rPr>
      </w:pPr>
      <w:r w:rsidRPr="00B14BFF">
        <w:rPr>
          <w:b/>
          <w:lang w:val="en-US" w:eastAsia="ko-KR"/>
        </w:rPr>
        <w:t>{apiRoot}/&lt;apiName&gt;/&lt;apiVersion&gt;/</w:t>
      </w:r>
    </w:p>
    <w:p w:rsidR="00B76359" w:rsidRPr="00B14BFF" w:rsidRDefault="00B76359">
      <w:pPr>
        <w:rPr>
          <w:lang w:eastAsia="zh-CN"/>
        </w:rPr>
      </w:pPr>
      <w:r w:rsidRPr="00B14BFF">
        <w:rPr>
          <w:lang w:eastAsia="zh-CN"/>
        </w:rPr>
        <w:t xml:space="preserve">The request URIs used in each HTTP requests from the NF service consumer towards the NWDAF shall have the </w:t>
      </w:r>
      <w:r w:rsidRPr="00B14BFF">
        <w:rPr>
          <w:lang w:val="en-US" w:eastAsia="zh-CN"/>
        </w:rPr>
        <w:t>Resource URI</w:t>
      </w:r>
      <w:r w:rsidRPr="00B14BFF">
        <w:rPr>
          <w:lang w:eastAsia="zh-CN"/>
        </w:rPr>
        <w:t xml:space="preserve"> structure defined in subclause 4.4.1 of 3GPP TS 29.501 [7], i.e.:</w:t>
      </w:r>
    </w:p>
    <w:p w:rsidR="00B76359" w:rsidRPr="00B14BFF" w:rsidRDefault="00B76359">
      <w:pPr>
        <w:pStyle w:val="B1"/>
        <w:rPr>
          <w:b/>
          <w:bCs/>
        </w:rPr>
      </w:pPr>
      <w:r w:rsidRPr="00B14BFF">
        <w:rPr>
          <w:b/>
          <w:bCs/>
        </w:rPr>
        <w:t>{apiRoot}/&lt;apiName&gt;/&lt;apiVersion&gt;/&lt;apiSpecificResourceUriPart&gt;</w:t>
      </w:r>
    </w:p>
    <w:p w:rsidR="00B76359" w:rsidRPr="00B14BFF" w:rsidRDefault="00B76359">
      <w:pPr>
        <w:rPr>
          <w:lang w:eastAsia="zh-CN"/>
        </w:rPr>
      </w:pPr>
      <w:r w:rsidRPr="00B14BFF">
        <w:rPr>
          <w:lang w:eastAsia="zh-CN"/>
        </w:rPr>
        <w:t>with the following components:</w:t>
      </w:r>
    </w:p>
    <w:p w:rsidR="00B76359" w:rsidRPr="00B14BFF" w:rsidRDefault="00B76359">
      <w:pPr>
        <w:pStyle w:val="B1"/>
        <w:rPr>
          <w:lang w:eastAsia="zh-CN"/>
        </w:rPr>
      </w:pPr>
      <w:r w:rsidRPr="00B14BFF">
        <w:rPr>
          <w:lang w:eastAsia="zh-CN"/>
        </w:rPr>
        <w:t>-</w:t>
      </w:r>
      <w:r w:rsidRPr="00B14BFF">
        <w:rPr>
          <w:lang w:eastAsia="zh-CN"/>
        </w:rPr>
        <w:tab/>
        <w:t xml:space="preserve">The </w:t>
      </w:r>
      <w:r w:rsidRPr="00B14BFF">
        <w:t xml:space="preserve">{apiRoot} shall be set as described in </w:t>
      </w:r>
      <w:r w:rsidRPr="00B14BFF">
        <w:rPr>
          <w:lang w:eastAsia="zh-CN"/>
        </w:rPr>
        <w:t>3GPP TS 29.501 [7].</w:t>
      </w:r>
    </w:p>
    <w:p w:rsidR="00B76359" w:rsidRPr="00B14BFF" w:rsidRDefault="00B76359">
      <w:pPr>
        <w:pStyle w:val="B1"/>
      </w:pPr>
      <w:r w:rsidRPr="00B14BFF">
        <w:rPr>
          <w:lang w:eastAsia="zh-CN"/>
        </w:rPr>
        <w:t>-</w:t>
      </w:r>
      <w:r w:rsidRPr="00B14BFF">
        <w:rPr>
          <w:lang w:eastAsia="zh-CN"/>
        </w:rPr>
        <w:tab/>
        <w:t xml:space="preserve">The </w:t>
      </w:r>
      <w:r w:rsidRPr="00B14BFF">
        <w:t>&lt;apiName&gt;</w:t>
      </w:r>
      <w:r w:rsidRPr="00B14BFF">
        <w:rPr>
          <w:b/>
        </w:rPr>
        <w:t xml:space="preserve"> </w:t>
      </w:r>
      <w:r w:rsidRPr="00B14BFF">
        <w:t>shall be "nnwdaf-eventssubscription".</w:t>
      </w:r>
    </w:p>
    <w:p w:rsidR="00B76359" w:rsidRPr="00B14BFF" w:rsidRDefault="00B76359">
      <w:pPr>
        <w:pStyle w:val="B1"/>
      </w:pPr>
      <w:r w:rsidRPr="00B14BFF">
        <w:t>-</w:t>
      </w:r>
      <w:r w:rsidRPr="00B14BFF">
        <w:tab/>
        <w:t>The &lt;apiVersion&gt; shall be "v1".</w:t>
      </w:r>
    </w:p>
    <w:p w:rsidR="00B76359" w:rsidRPr="00B14BFF" w:rsidRDefault="00B76359">
      <w:pPr>
        <w:pStyle w:val="B1"/>
      </w:pPr>
      <w:r w:rsidRPr="00B14BFF">
        <w:t>-</w:t>
      </w:r>
      <w:r w:rsidRPr="00B14BFF">
        <w:tab/>
        <w:t>The &lt;apiSpecificResourceUriPart&gt; shall be set as described in subclause</w:t>
      </w:r>
      <w:r w:rsidRPr="00B14BFF">
        <w:rPr>
          <w:lang w:eastAsia="zh-CN"/>
        </w:rPr>
        <w:t> </w:t>
      </w:r>
      <w:r w:rsidRPr="00B14BFF">
        <w:t>5.1.3.</w:t>
      </w:r>
    </w:p>
    <w:p w:rsidR="00B76359" w:rsidRPr="00B14BFF" w:rsidRDefault="00B76359">
      <w:pPr>
        <w:pStyle w:val="31"/>
        <w:rPr>
          <w:lang w:val="en-US"/>
        </w:rPr>
      </w:pPr>
      <w:bookmarkStart w:id="728" w:name="_Toc28012786"/>
      <w:bookmarkStart w:id="729" w:name="_Toc34266256"/>
      <w:bookmarkStart w:id="730" w:name="_Toc36102427"/>
      <w:bookmarkStart w:id="731" w:name="_Toc43563469"/>
      <w:bookmarkStart w:id="732" w:name="_Toc45134012"/>
      <w:bookmarkStart w:id="733" w:name="_Toc50032658"/>
      <w:bookmarkStart w:id="734" w:name="_Toc51762970"/>
      <w:bookmarkStart w:id="735" w:name="_Toc56641218"/>
      <w:bookmarkStart w:id="736" w:name="_Toc59017735"/>
      <w:bookmarkStart w:id="737" w:name="_Toc63199107"/>
      <w:bookmarkStart w:id="738" w:name="_Toc66230536"/>
      <w:bookmarkStart w:id="739" w:name="_Toc68168767"/>
      <w:bookmarkStart w:id="740" w:name="_Toc70545540"/>
      <w:bookmarkStart w:id="741" w:name="_Toc83225053"/>
      <w:bookmarkStart w:id="742" w:name="_Toc90655532"/>
      <w:bookmarkStart w:id="743" w:name="_Toc97231902"/>
      <w:bookmarkStart w:id="744" w:name="_Toc104538308"/>
      <w:r w:rsidRPr="00B14BFF">
        <w:rPr>
          <w:lang w:val="en-US"/>
        </w:rPr>
        <w:t>5.1.2</w:t>
      </w:r>
      <w:r w:rsidRPr="00B14BFF">
        <w:rPr>
          <w:lang w:val="en-US"/>
        </w:rPr>
        <w:tab/>
        <w:t>Usage of HTTP</w: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rsidR="00B76359" w:rsidRPr="00B14BFF" w:rsidRDefault="00B76359">
      <w:pPr>
        <w:pStyle w:val="41"/>
      </w:pPr>
      <w:bookmarkStart w:id="745" w:name="_Toc36102428"/>
      <w:bookmarkStart w:id="746" w:name="_Toc43563470"/>
      <w:bookmarkStart w:id="747" w:name="_Toc45134013"/>
      <w:bookmarkStart w:id="748" w:name="_Toc50032659"/>
      <w:bookmarkStart w:id="749" w:name="_Toc28012787"/>
      <w:bookmarkStart w:id="750" w:name="_Toc34266257"/>
      <w:bookmarkStart w:id="751" w:name="_Toc51762971"/>
      <w:bookmarkStart w:id="752" w:name="_Toc56641219"/>
      <w:bookmarkStart w:id="753" w:name="_Toc59017736"/>
      <w:bookmarkStart w:id="754" w:name="_Toc63199108"/>
      <w:bookmarkStart w:id="755" w:name="_Toc66230537"/>
      <w:bookmarkStart w:id="756" w:name="_Toc68168768"/>
      <w:bookmarkStart w:id="757" w:name="_Toc70545541"/>
      <w:bookmarkStart w:id="758" w:name="_Toc83225054"/>
      <w:bookmarkStart w:id="759" w:name="_Toc90655533"/>
      <w:bookmarkStart w:id="760" w:name="_Toc97231903"/>
      <w:bookmarkStart w:id="761" w:name="_Toc104538309"/>
      <w:r w:rsidRPr="00B14BFF">
        <w:t>5.1.2.1</w:t>
      </w:r>
      <w:r w:rsidRPr="00B14BFF">
        <w:tab/>
        <w:t>General</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rsidR="00B76359" w:rsidRPr="00B14BFF" w:rsidRDefault="00B76359">
      <w:r w:rsidRPr="00B14BFF">
        <w:t>HTTP</w:t>
      </w:r>
      <w:r w:rsidRPr="00B14BFF">
        <w:rPr>
          <w:lang w:eastAsia="zh-CN"/>
        </w:rPr>
        <w:t xml:space="preserve">/2, IETF RFC 7540 [9], </w:t>
      </w:r>
      <w:r w:rsidRPr="00B14BFF">
        <w:t>shall be used as specified in clause 5 of 3GPP TS 29.500 [6].</w:t>
      </w:r>
    </w:p>
    <w:p w:rsidR="00B76359" w:rsidRPr="00B14BFF" w:rsidRDefault="00B76359">
      <w:r w:rsidRPr="00B14BFF">
        <w:t>HTTP/2 shall be transported as specified in subclause 5.3 of 3GPP TS 29.500 [6].</w:t>
      </w:r>
    </w:p>
    <w:p w:rsidR="00B76359" w:rsidRPr="00B14BFF" w:rsidRDefault="00B76359">
      <w:r w:rsidRPr="00B14BFF">
        <w:t>The OpenAPI [11] specification of HTTP messages and content bodies for the Nnwdaf_EventsSubscription is contained in Annex A.</w:t>
      </w:r>
    </w:p>
    <w:p w:rsidR="00B76359" w:rsidRPr="00B14BFF" w:rsidRDefault="00B76359">
      <w:pPr>
        <w:pStyle w:val="41"/>
      </w:pPr>
      <w:bookmarkStart w:id="762" w:name="_Toc36102429"/>
      <w:bookmarkStart w:id="763" w:name="_Toc43563471"/>
      <w:bookmarkStart w:id="764" w:name="_Toc45134014"/>
      <w:bookmarkStart w:id="765" w:name="_Toc50032660"/>
      <w:bookmarkStart w:id="766" w:name="_Toc28012788"/>
      <w:bookmarkStart w:id="767" w:name="_Toc34266258"/>
      <w:bookmarkStart w:id="768" w:name="_Toc51762972"/>
      <w:bookmarkStart w:id="769" w:name="_Toc56641220"/>
      <w:bookmarkStart w:id="770" w:name="_Toc59017737"/>
      <w:bookmarkStart w:id="771" w:name="_Toc63199109"/>
      <w:bookmarkStart w:id="772" w:name="_Toc66230538"/>
      <w:bookmarkStart w:id="773" w:name="_Toc68168769"/>
      <w:bookmarkStart w:id="774" w:name="_Toc70545542"/>
      <w:bookmarkStart w:id="775" w:name="_Toc83225055"/>
      <w:bookmarkStart w:id="776" w:name="_Toc90655534"/>
      <w:bookmarkStart w:id="777" w:name="_Toc97231904"/>
      <w:bookmarkStart w:id="778" w:name="_Toc104538310"/>
      <w:r w:rsidRPr="00B14BFF">
        <w:t>5.1.2.2</w:t>
      </w:r>
      <w:r w:rsidRPr="00B14BFF">
        <w:tab/>
        <w:t>HTTP standard headers</w:t>
      </w:r>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rsidR="00B76359" w:rsidRPr="00B14BFF" w:rsidRDefault="00B76359">
      <w:pPr>
        <w:pStyle w:val="51"/>
      </w:pPr>
      <w:bookmarkStart w:id="779" w:name="_Toc28012789"/>
      <w:bookmarkStart w:id="780" w:name="_Toc34266259"/>
      <w:bookmarkStart w:id="781" w:name="_Toc36102430"/>
      <w:bookmarkStart w:id="782" w:name="_Toc43563472"/>
      <w:bookmarkStart w:id="783" w:name="_Toc45134015"/>
      <w:bookmarkStart w:id="784" w:name="_Toc50032661"/>
      <w:bookmarkStart w:id="785" w:name="_Toc51762973"/>
      <w:bookmarkStart w:id="786" w:name="_Toc56641221"/>
      <w:bookmarkStart w:id="787" w:name="_Toc59017738"/>
      <w:bookmarkStart w:id="788" w:name="_Toc63199110"/>
      <w:bookmarkStart w:id="789" w:name="_Toc66230539"/>
      <w:bookmarkStart w:id="790" w:name="_Toc68168770"/>
      <w:bookmarkStart w:id="791" w:name="_Toc70545543"/>
      <w:bookmarkStart w:id="792" w:name="_Toc83225056"/>
      <w:bookmarkStart w:id="793" w:name="_Toc90655535"/>
      <w:bookmarkStart w:id="794" w:name="_Toc97231905"/>
      <w:bookmarkStart w:id="795" w:name="_Toc104538311"/>
      <w:r w:rsidRPr="00B14BFF">
        <w:t>5.1.2.2.1</w:t>
      </w:r>
      <w:r w:rsidRPr="00B14BFF">
        <w:tab/>
        <w:t>General</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rsidR="00B76359" w:rsidRPr="00B14BFF" w:rsidRDefault="00B76359">
      <w:r w:rsidRPr="00B14BFF">
        <w:t>See subclause 5.2.2 of 3GPP TS 29.500 [6] for the usage of HTTP standard headers.</w:t>
      </w:r>
    </w:p>
    <w:p w:rsidR="00B76359" w:rsidRPr="00B14BFF" w:rsidRDefault="00B76359">
      <w:pPr>
        <w:pStyle w:val="51"/>
      </w:pPr>
      <w:bookmarkStart w:id="796" w:name="_Toc36102431"/>
      <w:bookmarkStart w:id="797" w:name="_Toc43563473"/>
      <w:bookmarkStart w:id="798" w:name="_Toc45134016"/>
      <w:bookmarkStart w:id="799" w:name="_Toc50032662"/>
      <w:bookmarkStart w:id="800" w:name="_Toc28012790"/>
      <w:bookmarkStart w:id="801" w:name="_Toc34266260"/>
      <w:bookmarkStart w:id="802" w:name="_Toc51762974"/>
      <w:bookmarkStart w:id="803" w:name="_Toc56641222"/>
      <w:bookmarkStart w:id="804" w:name="_Toc59017739"/>
      <w:bookmarkStart w:id="805" w:name="_Toc63199111"/>
      <w:bookmarkStart w:id="806" w:name="_Toc66230540"/>
      <w:bookmarkStart w:id="807" w:name="_Toc68168771"/>
      <w:bookmarkStart w:id="808" w:name="_Toc70545544"/>
      <w:bookmarkStart w:id="809" w:name="_Toc83225057"/>
      <w:bookmarkStart w:id="810" w:name="_Toc90655536"/>
      <w:bookmarkStart w:id="811" w:name="_Toc97231906"/>
      <w:bookmarkStart w:id="812" w:name="_Toc104538312"/>
      <w:r w:rsidRPr="00B14BFF">
        <w:t>5.1.2.2.2</w:t>
      </w:r>
      <w:r w:rsidRPr="00B14BFF">
        <w:tab/>
        <w:t>Content type</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rsidR="00B76359" w:rsidRPr="00B14BFF" w:rsidRDefault="00B76359">
      <w:r w:rsidRPr="00B14BFF">
        <w:t>JSON, IETF RFC 8259 [10], shall be used as content type of the HTTP bodies specified in the present specification as specified in subclause 5.4 of 3GPP TS 29.500 [6]. The use of the JSON format shall be signalled by the content type "application/json".</w:t>
      </w:r>
    </w:p>
    <w:p w:rsidR="00B76359" w:rsidRPr="00B14BFF" w:rsidRDefault="00B76359">
      <w:r w:rsidRPr="00B14BFF">
        <w:rPr>
          <w:rFonts w:eastAsia="DengXian"/>
        </w:rPr>
        <w:t xml:space="preserve">"Problem Details" JSON object shall be used to indicate </w:t>
      </w:r>
      <w:r w:rsidRPr="00B14BFF">
        <w:rPr>
          <w:rFonts w:eastAsia="DengXian"/>
          <w:lang w:eastAsia="fr-FR"/>
        </w:rPr>
        <w:t xml:space="preserve">additional details of the error </w:t>
      </w:r>
      <w:r w:rsidRPr="00B14BFF">
        <w:rPr>
          <w:rFonts w:eastAsia="DengXian"/>
        </w:rPr>
        <w:t>in a HTTP response body and shall be signalled by the content type "application/problem+json", as defined in IETF RFC 7807 [15].</w:t>
      </w:r>
    </w:p>
    <w:p w:rsidR="00B76359" w:rsidRPr="00B14BFF" w:rsidRDefault="00B76359">
      <w:pPr>
        <w:pStyle w:val="41"/>
      </w:pPr>
      <w:bookmarkStart w:id="813" w:name="_Toc36102432"/>
      <w:bookmarkStart w:id="814" w:name="_Toc43563474"/>
      <w:bookmarkStart w:id="815" w:name="_Toc45134017"/>
      <w:bookmarkStart w:id="816" w:name="_Toc50032663"/>
      <w:bookmarkStart w:id="817" w:name="_Toc28012791"/>
      <w:bookmarkStart w:id="818" w:name="_Toc34266261"/>
      <w:bookmarkStart w:id="819" w:name="_Toc51762975"/>
      <w:bookmarkStart w:id="820" w:name="_Toc56641223"/>
      <w:bookmarkStart w:id="821" w:name="_Toc59017740"/>
      <w:bookmarkStart w:id="822" w:name="_Toc63199112"/>
      <w:bookmarkStart w:id="823" w:name="_Toc66230541"/>
      <w:bookmarkStart w:id="824" w:name="_Toc68168772"/>
      <w:bookmarkStart w:id="825" w:name="_Toc70545545"/>
      <w:bookmarkStart w:id="826" w:name="_Toc83225058"/>
      <w:bookmarkStart w:id="827" w:name="_Toc90655537"/>
      <w:bookmarkStart w:id="828" w:name="_Toc97231907"/>
      <w:bookmarkStart w:id="829" w:name="_Toc104538313"/>
      <w:r w:rsidRPr="00B14BFF">
        <w:t>5.1.2.3</w:t>
      </w:r>
      <w:r w:rsidRPr="00B14BFF">
        <w:tab/>
        <w:t>HTTP custom headers</w:t>
      </w:r>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rsidR="00B76359" w:rsidRPr="00B14BFF" w:rsidRDefault="00B76359">
      <w:r w:rsidRPr="00B14BFF">
        <w:t>The Nnwdaf_EventsSubscription Service API shall support HTTP custom header fields specified in subclause 5.2.3.2 of 3GPP TS 29.500 [6].</w:t>
      </w:r>
    </w:p>
    <w:p w:rsidR="00B76359" w:rsidRPr="00B14BFF" w:rsidRDefault="00B76359">
      <w:r w:rsidRPr="00B14BFF">
        <w:lastRenderedPageBreak/>
        <w:t>In this release of the specification, no specific custom headers are defined for the Nnwdaf_EventsSubscription Service API.</w:t>
      </w:r>
    </w:p>
    <w:p w:rsidR="00B76359" w:rsidRPr="00B14BFF" w:rsidRDefault="00B76359">
      <w:pPr>
        <w:pStyle w:val="31"/>
      </w:pPr>
      <w:bookmarkStart w:id="830" w:name="_Toc36102433"/>
      <w:bookmarkStart w:id="831" w:name="_Toc43563475"/>
      <w:bookmarkStart w:id="832" w:name="_Toc45134018"/>
      <w:bookmarkStart w:id="833" w:name="_Toc50032664"/>
      <w:bookmarkStart w:id="834" w:name="_Toc28012792"/>
      <w:bookmarkStart w:id="835" w:name="_Toc34266262"/>
      <w:bookmarkStart w:id="836" w:name="_Toc51762976"/>
      <w:bookmarkStart w:id="837" w:name="_Toc56641224"/>
      <w:bookmarkStart w:id="838" w:name="_Toc59017741"/>
      <w:bookmarkStart w:id="839" w:name="_Toc63199113"/>
      <w:bookmarkStart w:id="840" w:name="_Toc66230542"/>
      <w:bookmarkStart w:id="841" w:name="_Toc68168773"/>
      <w:bookmarkStart w:id="842" w:name="_Toc70545546"/>
      <w:bookmarkStart w:id="843" w:name="_Toc83225059"/>
      <w:bookmarkStart w:id="844" w:name="_Toc90655538"/>
      <w:bookmarkStart w:id="845" w:name="_Toc97231908"/>
      <w:bookmarkStart w:id="846" w:name="_Toc104538314"/>
      <w:r w:rsidRPr="00B14BFF">
        <w:t>5.1.3</w:t>
      </w:r>
      <w:r w:rsidRPr="00B14BFF">
        <w:tab/>
        <w:t>Resources</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rsidR="00B76359" w:rsidRPr="00B14BFF" w:rsidRDefault="00B76359">
      <w:pPr>
        <w:pStyle w:val="41"/>
      </w:pPr>
      <w:bookmarkStart w:id="847" w:name="_Toc36102434"/>
      <w:bookmarkStart w:id="848" w:name="_Toc43563476"/>
      <w:bookmarkStart w:id="849" w:name="_Toc45134019"/>
      <w:bookmarkStart w:id="850" w:name="_Toc50032665"/>
      <w:bookmarkStart w:id="851" w:name="_Toc28012793"/>
      <w:bookmarkStart w:id="852" w:name="_Toc34266263"/>
      <w:bookmarkStart w:id="853" w:name="_Toc51762977"/>
      <w:bookmarkStart w:id="854" w:name="_Toc56641225"/>
      <w:bookmarkStart w:id="855" w:name="_Toc59017742"/>
      <w:bookmarkStart w:id="856" w:name="_Toc63199114"/>
      <w:bookmarkStart w:id="857" w:name="_Toc66230543"/>
      <w:bookmarkStart w:id="858" w:name="_Toc68168774"/>
      <w:bookmarkStart w:id="859" w:name="_Toc70545547"/>
      <w:bookmarkStart w:id="860" w:name="_Toc83225060"/>
      <w:bookmarkStart w:id="861" w:name="_Toc90655539"/>
      <w:bookmarkStart w:id="862" w:name="_Toc97231909"/>
      <w:bookmarkStart w:id="863" w:name="_Toc104538315"/>
      <w:r w:rsidRPr="00B14BFF">
        <w:t>5.1.3.1</w:t>
      </w:r>
      <w:r w:rsidRPr="00B14BFF">
        <w:tab/>
        <w:t>Resource Structure</w:t>
      </w:r>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rsidR="00B76359" w:rsidRPr="00B14BFF" w:rsidRDefault="00B76359">
      <w:pPr>
        <w:pStyle w:val="TH"/>
        <w:rPr>
          <w:lang w:val="en-US"/>
        </w:rPr>
      </w:pPr>
      <w:r w:rsidRPr="00B14BFF">
        <w:object w:dxaOrig="4804" w:dyaOrig="1999">
          <v:shape id="对象 12" o:spid="_x0000_i1036" type="#_x0000_t75" style="width:379.5pt;height:157.5pt;mso-position-horizontal-relative:page;mso-position-vertical-relative:page" o:ole="">
            <v:imagedata r:id="rId26" o:title=""/>
          </v:shape>
          <o:OLEObject Type="Embed" ProgID="Visio.Drawing.15" ShapeID="对象 12" DrawAspect="Content" ObjectID="_1818578051" r:id="rId27"/>
        </w:object>
      </w:r>
    </w:p>
    <w:p w:rsidR="00B76359" w:rsidRPr="00B14BFF" w:rsidRDefault="00B76359">
      <w:pPr>
        <w:pStyle w:val="TF"/>
      </w:pPr>
      <w:r w:rsidRPr="00B14BFF">
        <w:t>Figure 5.1.3.1-</w:t>
      </w:r>
      <w:r w:rsidRPr="00B14BFF">
        <w:rPr>
          <w:rFonts w:hint="eastAsia"/>
          <w:lang w:eastAsia="zh-CN"/>
        </w:rPr>
        <w:t>1</w:t>
      </w:r>
      <w:r w:rsidRPr="00B14BFF">
        <w:t>: Resource URI structure of the Nnwdaf_EventsSubscription API</w:t>
      </w:r>
    </w:p>
    <w:p w:rsidR="00B76359" w:rsidRPr="00B14BFF" w:rsidRDefault="00B76359">
      <w:r w:rsidRPr="00B14BFF">
        <w:t>Table 5.1.3.1-1 provides an overview of the resources and applicable HTTP methods.</w:t>
      </w:r>
    </w:p>
    <w:p w:rsidR="00B76359" w:rsidRPr="00B14BFF" w:rsidRDefault="00B76359">
      <w:pPr>
        <w:pStyle w:val="TH"/>
        <w:overflowPunct w:val="0"/>
        <w:autoSpaceDE w:val="0"/>
        <w:autoSpaceDN w:val="0"/>
        <w:adjustRightInd w:val="0"/>
        <w:textAlignment w:val="baseline"/>
        <w:rPr>
          <w:rFonts w:eastAsia="MS Mincho"/>
        </w:rPr>
      </w:pPr>
      <w:r w:rsidRPr="00B14BFF">
        <w:rPr>
          <w:rFonts w:eastAsia="MS Mincho"/>
        </w:rPr>
        <w:t>Table 5.1.3.1-1: Resources and methods overview</w:t>
      </w:r>
    </w:p>
    <w:tbl>
      <w:tblPr>
        <w:tblW w:w="4925"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583"/>
        <w:gridCol w:w="2895"/>
        <w:gridCol w:w="957"/>
        <w:gridCol w:w="3195"/>
      </w:tblGrid>
      <w:tr w:rsidR="00B76359" w:rsidRPr="00B14BFF">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Description</w:t>
            </w:r>
          </w:p>
        </w:tc>
      </w:tr>
      <w:tr w:rsidR="00B76359" w:rsidRPr="00B14BFF">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B76359" w:rsidRPr="00B14BFF" w:rsidRDefault="00B76359">
            <w:pPr>
              <w:pStyle w:val="TAL"/>
            </w:pPr>
            <w:r w:rsidRPr="00B14BFF">
              <w:t>NWDAF Events Subscriptions</w:t>
            </w:r>
          </w:p>
        </w:tc>
        <w:tc>
          <w:tcPr>
            <w:tcW w:w="0" w:type="auto"/>
            <w:tcBorders>
              <w:top w:val="single" w:sz="4" w:space="0" w:color="auto"/>
              <w:left w:val="single" w:sz="4" w:space="0" w:color="auto"/>
              <w:bottom w:val="single" w:sz="4" w:space="0" w:color="auto"/>
              <w:right w:val="single" w:sz="4" w:space="0" w:color="auto"/>
            </w:tcBorders>
            <w:vAlign w:val="center"/>
          </w:tcPr>
          <w:p w:rsidR="00B76359" w:rsidRPr="00B14BFF" w:rsidRDefault="00B76359">
            <w:pPr>
              <w:pStyle w:val="TAL"/>
            </w:pPr>
            <w:r w:rsidRPr="00B14BFF">
              <w:t>/subscriptions</w:t>
            </w:r>
          </w:p>
        </w:tc>
        <w:tc>
          <w:tcPr>
            <w:tcW w:w="497"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POST</w:t>
            </w:r>
          </w:p>
        </w:tc>
        <w:tc>
          <w:tcPr>
            <w:tcW w:w="165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Creates a new Individual NWDAF Event Subscription resource.</w:t>
            </w:r>
          </w:p>
        </w:tc>
      </w:tr>
      <w:tr w:rsidR="00B76359" w:rsidRPr="00B14BFF">
        <w:trPr>
          <w:jc w:val="center"/>
        </w:trPr>
        <w:tc>
          <w:tcPr>
            <w:tcW w:w="0" w:type="auto"/>
            <w:vMerge w:val="restart"/>
            <w:tcBorders>
              <w:top w:val="single" w:sz="4" w:space="0" w:color="auto"/>
              <w:left w:val="single" w:sz="4" w:space="0" w:color="auto"/>
              <w:right w:val="single" w:sz="4" w:space="0" w:color="auto"/>
            </w:tcBorders>
            <w:vAlign w:val="center"/>
          </w:tcPr>
          <w:p w:rsidR="00B76359" w:rsidRPr="00B14BFF" w:rsidRDefault="00B76359">
            <w:pPr>
              <w:pStyle w:val="TAL"/>
            </w:pPr>
            <w:r w:rsidRPr="00B14BFF">
              <w:t>Individual NWDAF Event Subscription</w:t>
            </w:r>
          </w:p>
        </w:tc>
        <w:tc>
          <w:tcPr>
            <w:tcW w:w="0" w:type="auto"/>
            <w:vMerge w:val="restart"/>
            <w:tcBorders>
              <w:top w:val="single" w:sz="4" w:space="0" w:color="auto"/>
              <w:left w:val="single" w:sz="4" w:space="0" w:color="auto"/>
              <w:right w:val="single" w:sz="4" w:space="0" w:color="auto"/>
            </w:tcBorders>
            <w:vAlign w:val="center"/>
          </w:tcPr>
          <w:p w:rsidR="00B76359" w:rsidRPr="00B14BFF" w:rsidRDefault="00B76359">
            <w:pPr>
              <w:pStyle w:val="TAL"/>
            </w:pPr>
            <w:r w:rsidRPr="00B14BFF">
              <w:t>/subscriptions/{subscriptionId}</w:t>
            </w:r>
          </w:p>
        </w:tc>
        <w:tc>
          <w:tcPr>
            <w:tcW w:w="497"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DELETE</w:t>
            </w:r>
          </w:p>
        </w:tc>
        <w:tc>
          <w:tcPr>
            <w:tcW w:w="165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Deletes an Individual NWDAF Event Subscription identified by subresource {subscriptionId}.</w:t>
            </w:r>
          </w:p>
        </w:tc>
      </w:tr>
      <w:tr w:rsidR="00B76359" w:rsidRPr="00B14BFF">
        <w:trPr>
          <w:jc w:val="center"/>
        </w:trPr>
        <w:tc>
          <w:tcPr>
            <w:tcW w:w="0" w:type="auto"/>
            <w:vMerge/>
            <w:tcBorders>
              <w:left w:val="single" w:sz="4" w:space="0" w:color="auto"/>
              <w:bottom w:val="single" w:sz="4" w:space="0" w:color="auto"/>
              <w:right w:val="single" w:sz="4" w:space="0" w:color="auto"/>
            </w:tcBorders>
            <w:vAlign w:val="center"/>
          </w:tcPr>
          <w:p w:rsidR="00B76359" w:rsidRPr="00B14BFF" w:rsidRDefault="00B76359">
            <w:pPr>
              <w:pStyle w:val="TAL"/>
            </w:pPr>
          </w:p>
        </w:tc>
        <w:tc>
          <w:tcPr>
            <w:tcW w:w="0" w:type="auto"/>
            <w:vMerge/>
            <w:tcBorders>
              <w:left w:val="single" w:sz="4" w:space="0" w:color="auto"/>
              <w:bottom w:val="single" w:sz="4" w:space="0" w:color="auto"/>
              <w:right w:val="single" w:sz="4" w:space="0" w:color="auto"/>
            </w:tcBorders>
            <w:vAlign w:val="center"/>
          </w:tcPr>
          <w:p w:rsidR="00B76359" w:rsidRPr="00B14BFF" w:rsidRDefault="00B76359">
            <w:pPr>
              <w:pStyle w:val="TAL"/>
            </w:pPr>
          </w:p>
        </w:tc>
        <w:tc>
          <w:tcPr>
            <w:tcW w:w="497"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PUT</w:t>
            </w:r>
          </w:p>
        </w:tc>
        <w:tc>
          <w:tcPr>
            <w:tcW w:w="165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Modifies an existing Individual Event Subscription subresource.</w:t>
            </w:r>
          </w:p>
        </w:tc>
      </w:tr>
    </w:tbl>
    <w:p w:rsidR="00B76359" w:rsidRPr="00B14BFF" w:rsidRDefault="00B76359"/>
    <w:p w:rsidR="00B76359" w:rsidRPr="00B14BFF" w:rsidRDefault="00B76359">
      <w:pPr>
        <w:pStyle w:val="41"/>
      </w:pPr>
      <w:bookmarkStart w:id="864" w:name="_Toc28012794"/>
      <w:bookmarkStart w:id="865" w:name="_Toc34266264"/>
      <w:bookmarkStart w:id="866" w:name="_Toc36102435"/>
      <w:bookmarkStart w:id="867" w:name="_Toc43563477"/>
      <w:bookmarkStart w:id="868" w:name="_Toc45134020"/>
      <w:bookmarkStart w:id="869" w:name="_Toc50032666"/>
      <w:bookmarkStart w:id="870" w:name="_Toc51762978"/>
      <w:bookmarkStart w:id="871" w:name="_Toc56641226"/>
      <w:bookmarkStart w:id="872" w:name="_Toc59017743"/>
      <w:bookmarkStart w:id="873" w:name="_Toc63199115"/>
      <w:bookmarkStart w:id="874" w:name="_Toc66230544"/>
      <w:bookmarkStart w:id="875" w:name="_Toc68168775"/>
      <w:bookmarkStart w:id="876" w:name="_Toc70545548"/>
      <w:bookmarkStart w:id="877" w:name="_Toc83225061"/>
      <w:bookmarkStart w:id="878" w:name="_Toc90655540"/>
      <w:bookmarkStart w:id="879" w:name="_Toc97231910"/>
      <w:bookmarkStart w:id="880" w:name="_Toc104538316"/>
      <w:r w:rsidRPr="00B14BFF">
        <w:t>5.1.3.2</w:t>
      </w:r>
      <w:r w:rsidRPr="00B14BFF">
        <w:tab/>
        <w:t>Resource: NWDAF Events Subscriptions</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rsidR="00B76359" w:rsidRPr="00B14BFF" w:rsidRDefault="00B76359">
      <w:pPr>
        <w:pStyle w:val="51"/>
      </w:pPr>
      <w:bookmarkStart w:id="881" w:name="_Toc28012795"/>
      <w:bookmarkStart w:id="882" w:name="_Toc34266265"/>
      <w:bookmarkStart w:id="883" w:name="_Toc36102436"/>
      <w:bookmarkStart w:id="884" w:name="_Toc43563478"/>
      <w:bookmarkStart w:id="885" w:name="_Toc45134021"/>
      <w:bookmarkStart w:id="886" w:name="_Toc50032667"/>
      <w:bookmarkStart w:id="887" w:name="_Toc51762979"/>
      <w:bookmarkStart w:id="888" w:name="_Toc56641227"/>
      <w:bookmarkStart w:id="889" w:name="_Toc59017744"/>
      <w:bookmarkStart w:id="890" w:name="_Toc63199116"/>
      <w:bookmarkStart w:id="891" w:name="_Toc66230545"/>
      <w:bookmarkStart w:id="892" w:name="_Toc68168776"/>
      <w:bookmarkStart w:id="893" w:name="_Toc70545549"/>
      <w:bookmarkStart w:id="894" w:name="_Toc83225062"/>
      <w:bookmarkStart w:id="895" w:name="_Toc90655541"/>
      <w:bookmarkStart w:id="896" w:name="_Toc97231911"/>
      <w:bookmarkStart w:id="897" w:name="_Toc104538317"/>
      <w:r w:rsidRPr="00B14BFF">
        <w:t>5.1.3.2.1</w:t>
      </w:r>
      <w:r w:rsidRPr="00B14BFF">
        <w:tab/>
        <w:t>Description</w:t>
      </w:r>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p>
    <w:p w:rsidR="00B76359" w:rsidRPr="00B14BFF" w:rsidRDefault="00B76359">
      <w:r w:rsidRPr="00B14BFF">
        <w:t>The NWDAF Events Subscriptions resource represents all subscriptions to the Nnwdaf_EventsSubscription Service at a given NWDAF. The resource allows an NF service consumer to create a new Individual NWDAF Event Subscription resource.</w:t>
      </w:r>
    </w:p>
    <w:p w:rsidR="00B76359" w:rsidRPr="00B14BFF" w:rsidRDefault="00B76359">
      <w:pPr>
        <w:pStyle w:val="51"/>
      </w:pPr>
      <w:bookmarkStart w:id="898" w:name="_Toc28012796"/>
      <w:bookmarkStart w:id="899" w:name="_Toc34266266"/>
      <w:bookmarkStart w:id="900" w:name="_Toc36102437"/>
      <w:bookmarkStart w:id="901" w:name="_Toc43563479"/>
      <w:bookmarkStart w:id="902" w:name="_Toc45134022"/>
      <w:bookmarkStart w:id="903" w:name="_Toc50032668"/>
      <w:bookmarkStart w:id="904" w:name="_Toc51762980"/>
      <w:bookmarkStart w:id="905" w:name="_Toc56641228"/>
      <w:bookmarkStart w:id="906" w:name="_Toc59017745"/>
      <w:bookmarkStart w:id="907" w:name="_Toc63199117"/>
      <w:bookmarkStart w:id="908" w:name="_Toc66230546"/>
      <w:bookmarkStart w:id="909" w:name="_Toc68168777"/>
      <w:bookmarkStart w:id="910" w:name="_Toc70545550"/>
      <w:bookmarkStart w:id="911" w:name="_Toc83225063"/>
      <w:bookmarkStart w:id="912" w:name="_Toc90655542"/>
      <w:bookmarkStart w:id="913" w:name="_Toc97231912"/>
      <w:bookmarkStart w:id="914" w:name="_Toc104538318"/>
      <w:r w:rsidRPr="00B14BFF">
        <w:t>5.1.3.2.2</w:t>
      </w:r>
      <w:r w:rsidRPr="00B14BFF">
        <w:tab/>
        <w:t>Resource definition</w:t>
      </w:r>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rsidR="00B76359" w:rsidRPr="00B14BFF" w:rsidRDefault="00B76359">
      <w:r w:rsidRPr="00B14BFF">
        <w:t xml:space="preserve">Resource URI: </w:t>
      </w:r>
      <w:r w:rsidRPr="00B14BFF">
        <w:rPr>
          <w:b/>
        </w:rPr>
        <w:t>{apiRoot}/nnwdaf-eventssubscription/v1/subscriptions</w:t>
      </w:r>
    </w:p>
    <w:p w:rsidR="00B76359" w:rsidRPr="00B14BFF" w:rsidRDefault="00B76359">
      <w:pPr>
        <w:rPr>
          <w:rFonts w:ascii="Arial" w:hAnsi="Arial" w:cs="Arial"/>
        </w:rPr>
      </w:pPr>
      <w:r w:rsidRPr="00B14BFF">
        <w:t>This resource shall support the resource URI variables defined in table 5.1.3.2.2-1</w:t>
      </w:r>
      <w:r w:rsidRPr="00B14BFF">
        <w:rPr>
          <w:rFonts w:ascii="Arial" w:hAnsi="Arial" w:cs="Arial"/>
        </w:rPr>
        <w:t>.</w:t>
      </w:r>
    </w:p>
    <w:p w:rsidR="00B76359" w:rsidRPr="00B14BFF" w:rsidRDefault="00B76359">
      <w:pPr>
        <w:pStyle w:val="TH"/>
        <w:overflowPunct w:val="0"/>
        <w:autoSpaceDE w:val="0"/>
        <w:autoSpaceDN w:val="0"/>
        <w:adjustRightInd w:val="0"/>
        <w:textAlignment w:val="baseline"/>
        <w:rPr>
          <w:rFonts w:eastAsia="MS Mincho"/>
        </w:rPr>
      </w:pPr>
      <w:r w:rsidRPr="00B14BFF">
        <w:rPr>
          <w:rFonts w:eastAsia="MS Mincho"/>
        </w:rPr>
        <w:t>Table 5.1.3.2.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093"/>
        <w:gridCol w:w="1244"/>
        <w:gridCol w:w="7442"/>
      </w:tblGrid>
      <w:tr w:rsidR="00B76359" w:rsidRPr="00B14BF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tcPr>
          <w:p w:rsidR="00B76359" w:rsidRPr="00B14BFF" w:rsidRDefault="00B76359">
            <w:pPr>
              <w:pStyle w:val="TAH"/>
            </w:pPr>
            <w:r w:rsidRPr="00B14BFF">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rsidR="00B76359" w:rsidRPr="00B14BFF" w:rsidRDefault="00B76359">
            <w:pPr>
              <w:pStyle w:val="TAH"/>
            </w:pPr>
            <w:r w:rsidRPr="00B14BFF">
              <w:rPr>
                <w:rFonts w:hint="eastAsia"/>
                <w:lang w:eastAsia="zh-CN"/>
              </w:rPr>
              <w:t>D</w:t>
            </w:r>
            <w:r w:rsidRPr="00B14BFF">
              <w:rPr>
                <w:lang w:eastAsia="zh-CN"/>
              </w:rPr>
              <w:t>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tcPr>
          <w:p w:rsidR="00B76359" w:rsidRPr="00B14BFF" w:rsidRDefault="00B76359">
            <w:pPr>
              <w:pStyle w:val="TAH"/>
            </w:pPr>
            <w:r w:rsidRPr="00B14BFF">
              <w:t>Definition</w:t>
            </w:r>
          </w:p>
        </w:tc>
      </w:tr>
      <w:tr w:rsidR="00B76359" w:rsidRPr="00B14BFF">
        <w:trPr>
          <w:jc w:val="center"/>
        </w:trPr>
        <w:tc>
          <w:tcPr>
            <w:tcW w:w="559" w:type="pct"/>
            <w:tcBorders>
              <w:top w:val="single" w:sz="6" w:space="0" w:color="000000"/>
              <w:left w:val="single" w:sz="6" w:space="0" w:color="000000"/>
              <w:bottom w:val="single" w:sz="6" w:space="0" w:color="000000"/>
              <w:right w:val="single" w:sz="6" w:space="0" w:color="000000"/>
            </w:tcBorders>
          </w:tcPr>
          <w:p w:rsidR="00B76359" w:rsidRPr="00B14BFF" w:rsidRDefault="00B76359">
            <w:pPr>
              <w:pStyle w:val="TAL"/>
            </w:pPr>
            <w:r w:rsidRPr="00B14BFF">
              <w:t>apiRoot</w:t>
            </w:r>
          </w:p>
        </w:tc>
        <w:tc>
          <w:tcPr>
            <w:tcW w:w="636" w:type="pct"/>
            <w:tcBorders>
              <w:top w:val="single" w:sz="6" w:space="0" w:color="000000"/>
              <w:left w:val="single" w:sz="6" w:space="0" w:color="000000"/>
              <w:bottom w:val="single" w:sz="6" w:space="0" w:color="000000"/>
              <w:right w:val="single" w:sz="6" w:space="0" w:color="000000"/>
            </w:tcBorders>
          </w:tcPr>
          <w:p w:rsidR="00B76359" w:rsidRPr="00B14BFF" w:rsidRDefault="00B76359">
            <w:pPr>
              <w:pStyle w:val="TAL"/>
            </w:pPr>
            <w:r w:rsidRPr="00B14BFF">
              <w:t>string</w:t>
            </w:r>
          </w:p>
        </w:tc>
        <w:tc>
          <w:tcPr>
            <w:tcW w:w="3805" w:type="pct"/>
            <w:tcBorders>
              <w:top w:val="single" w:sz="6" w:space="0" w:color="000000"/>
              <w:left w:val="single" w:sz="6" w:space="0" w:color="000000"/>
              <w:bottom w:val="single" w:sz="6" w:space="0" w:color="000000"/>
              <w:right w:val="single" w:sz="6" w:space="0" w:color="000000"/>
            </w:tcBorders>
            <w:vAlign w:val="center"/>
          </w:tcPr>
          <w:p w:rsidR="00B76359" w:rsidRPr="00B14BFF" w:rsidRDefault="00B76359">
            <w:pPr>
              <w:pStyle w:val="TAL"/>
            </w:pPr>
            <w:r w:rsidRPr="00B14BFF">
              <w:t>See subclause</w:t>
            </w:r>
            <w:r w:rsidRPr="00B14BFF">
              <w:rPr>
                <w:lang w:val="en-US" w:eastAsia="zh-CN"/>
              </w:rPr>
              <w:t> </w:t>
            </w:r>
            <w:r w:rsidRPr="00B14BFF">
              <w:t>5.1.1</w:t>
            </w:r>
          </w:p>
        </w:tc>
      </w:tr>
    </w:tbl>
    <w:p w:rsidR="00B76359" w:rsidRPr="00B14BFF" w:rsidRDefault="00B76359"/>
    <w:p w:rsidR="00B76359" w:rsidRPr="00B14BFF" w:rsidRDefault="00B76359">
      <w:pPr>
        <w:pStyle w:val="51"/>
      </w:pPr>
      <w:bookmarkStart w:id="915" w:name="_Toc36102438"/>
      <w:bookmarkStart w:id="916" w:name="_Toc43563480"/>
      <w:bookmarkStart w:id="917" w:name="_Toc45134023"/>
      <w:bookmarkStart w:id="918" w:name="_Toc50032669"/>
      <w:bookmarkStart w:id="919" w:name="_Toc28012797"/>
      <w:bookmarkStart w:id="920" w:name="_Toc34266267"/>
      <w:bookmarkStart w:id="921" w:name="_Toc51762981"/>
      <w:bookmarkStart w:id="922" w:name="_Toc56641229"/>
      <w:bookmarkStart w:id="923" w:name="_Toc59017746"/>
      <w:bookmarkStart w:id="924" w:name="_Toc63199118"/>
      <w:bookmarkStart w:id="925" w:name="_Toc66230547"/>
      <w:bookmarkStart w:id="926" w:name="_Toc68168778"/>
      <w:bookmarkStart w:id="927" w:name="_Toc70545551"/>
      <w:bookmarkStart w:id="928" w:name="_Toc83225064"/>
      <w:bookmarkStart w:id="929" w:name="_Toc90655543"/>
      <w:bookmarkStart w:id="930" w:name="_Toc97231913"/>
      <w:bookmarkStart w:id="931" w:name="_Toc104538319"/>
      <w:r w:rsidRPr="00B14BFF">
        <w:lastRenderedPageBreak/>
        <w:t>5.1.3.2.3</w:t>
      </w:r>
      <w:r w:rsidRPr="00B14BFF">
        <w:tab/>
        <w:t>Resource Standard Methods</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rsidR="00B76359" w:rsidRPr="00B14BFF" w:rsidRDefault="00B76359">
      <w:pPr>
        <w:pStyle w:val="6"/>
      </w:pPr>
      <w:bookmarkStart w:id="932" w:name="_Toc36102439"/>
      <w:bookmarkStart w:id="933" w:name="_Toc43563481"/>
      <w:bookmarkStart w:id="934" w:name="_Toc45134024"/>
      <w:bookmarkStart w:id="935" w:name="_Toc50032670"/>
      <w:bookmarkStart w:id="936" w:name="_Toc28012798"/>
      <w:bookmarkStart w:id="937" w:name="_Toc34266268"/>
      <w:bookmarkStart w:id="938" w:name="_Toc51762982"/>
      <w:bookmarkStart w:id="939" w:name="_Toc56641230"/>
      <w:bookmarkStart w:id="940" w:name="_Toc59017747"/>
      <w:bookmarkStart w:id="941" w:name="_Toc63199119"/>
      <w:bookmarkStart w:id="942" w:name="_Toc66230548"/>
      <w:bookmarkStart w:id="943" w:name="_Toc68168779"/>
      <w:bookmarkStart w:id="944" w:name="_Toc70545552"/>
      <w:bookmarkStart w:id="945" w:name="_Toc83225065"/>
      <w:bookmarkStart w:id="946" w:name="_Toc90655544"/>
      <w:bookmarkStart w:id="947" w:name="_Toc97231914"/>
      <w:bookmarkStart w:id="948" w:name="_Toc104538320"/>
      <w:r w:rsidRPr="00B14BFF">
        <w:t>5.1.3.2.3.1</w:t>
      </w:r>
      <w:r w:rsidRPr="00B14BFF">
        <w:tab/>
        <w:t>POST</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p>
    <w:p w:rsidR="00B76359" w:rsidRPr="00B14BFF" w:rsidRDefault="00B76359">
      <w:r w:rsidRPr="00B14BFF">
        <w:t>This method shall support the URI query parameters specified in table 5.1.3.2.3.1-1.</w:t>
      </w:r>
    </w:p>
    <w:p w:rsidR="00B76359" w:rsidRPr="00B14BFF" w:rsidRDefault="00B76359">
      <w:pPr>
        <w:pStyle w:val="TH"/>
        <w:overflowPunct w:val="0"/>
        <w:autoSpaceDE w:val="0"/>
        <w:autoSpaceDN w:val="0"/>
        <w:adjustRightInd w:val="0"/>
        <w:textAlignment w:val="baseline"/>
        <w:rPr>
          <w:rFonts w:eastAsia="MS Mincho"/>
        </w:rPr>
      </w:pPr>
      <w:r w:rsidRPr="00B14BFF">
        <w:rPr>
          <w:rFonts w:eastAsia="MS Mincho"/>
        </w:rPr>
        <w:t>Table 5.1.3.2.3.1-1: URI query parameters supported by the POST method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597"/>
        <w:gridCol w:w="1417"/>
        <w:gridCol w:w="420"/>
        <w:gridCol w:w="1125"/>
        <w:gridCol w:w="5120"/>
      </w:tblGrid>
      <w:tr w:rsidR="00B76359" w:rsidRPr="00B14BF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Description</w:t>
            </w:r>
          </w:p>
        </w:tc>
      </w:tr>
      <w:tr w:rsidR="00B76359" w:rsidRPr="00B14BFF">
        <w:trPr>
          <w:jc w:val="center"/>
        </w:trPr>
        <w:tc>
          <w:tcPr>
            <w:tcW w:w="825"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t>n/a</w:t>
            </w:r>
          </w:p>
        </w:tc>
        <w:tc>
          <w:tcPr>
            <w:tcW w:w="732"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p>
        </w:tc>
        <w:tc>
          <w:tcPr>
            <w:tcW w:w="217"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C"/>
            </w:pPr>
          </w:p>
        </w:tc>
        <w:tc>
          <w:tcPr>
            <w:tcW w:w="581"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rsidR="00B76359" w:rsidRPr="00B14BFF" w:rsidRDefault="00B76359">
            <w:pPr>
              <w:pStyle w:val="TAL"/>
            </w:pPr>
          </w:p>
        </w:tc>
      </w:tr>
    </w:tbl>
    <w:p w:rsidR="00B76359" w:rsidRPr="00B14BFF" w:rsidRDefault="00B76359"/>
    <w:p w:rsidR="00B76359" w:rsidRPr="00B14BFF" w:rsidRDefault="00B76359">
      <w:r w:rsidRPr="00B14BFF">
        <w:t>This method shall support the request data structures specified in table 5.1.3.2.3.1-2 and the response data structures and response codes specified in table 5.1.3.2.3.1-3.</w:t>
      </w:r>
    </w:p>
    <w:p w:rsidR="00B76359" w:rsidRPr="00B14BFF" w:rsidRDefault="00B76359">
      <w:pPr>
        <w:pStyle w:val="TH"/>
        <w:overflowPunct w:val="0"/>
        <w:autoSpaceDE w:val="0"/>
        <w:autoSpaceDN w:val="0"/>
        <w:adjustRightInd w:val="0"/>
        <w:textAlignment w:val="baseline"/>
        <w:rPr>
          <w:rFonts w:eastAsia="MS Mincho"/>
        </w:rPr>
      </w:pPr>
      <w:r w:rsidRPr="00B14BFF">
        <w:rPr>
          <w:rFonts w:eastAsia="MS Mincho"/>
        </w:rPr>
        <w:t>Table 5.1.3.2.3.1-2: Data structures supported by the POST Request Body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22"/>
        <w:gridCol w:w="1264"/>
        <w:gridCol w:w="6381"/>
      </w:tblGrid>
      <w:tr w:rsidR="00B76359" w:rsidRPr="00B14BFF">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26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Description</w:t>
            </w:r>
          </w:p>
        </w:tc>
      </w:tr>
      <w:tr w:rsidR="00B76359" w:rsidRPr="00B14BFF">
        <w:trPr>
          <w:jc w:val="center"/>
        </w:trPr>
        <w:tc>
          <w:tcPr>
            <w:tcW w:w="1612"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t>NnwdafEventsSubscription</w:t>
            </w:r>
          </w:p>
        </w:tc>
        <w:tc>
          <w:tcPr>
            <w:tcW w:w="422"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C"/>
            </w:pPr>
            <w:r w:rsidRPr="00B14BFF">
              <w:t>M</w:t>
            </w:r>
          </w:p>
        </w:tc>
        <w:tc>
          <w:tcPr>
            <w:tcW w:w="1264"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t>1</w:t>
            </w:r>
          </w:p>
        </w:tc>
        <w:tc>
          <w:tcPr>
            <w:tcW w:w="6381"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t>Create a new Individual NWDAF Event Subscription resource.</w:t>
            </w:r>
          </w:p>
        </w:tc>
      </w:tr>
    </w:tbl>
    <w:p w:rsidR="00B76359" w:rsidRPr="00B14BFF" w:rsidRDefault="00B76359"/>
    <w:p w:rsidR="00B76359" w:rsidRPr="00B14BFF" w:rsidRDefault="00B76359">
      <w:pPr>
        <w:pStyle w:val="TH"/>
        <w:overflowPunct w:val="0"/>
        <w:autoSpaceDE w:val="0"/>
        <w:autoSpaceDN w:val="0"/>
        <w:adjustRightInd w:val="0"/>
        <w:textAlignment w:val="baseline"/>
        <w:rPr>
          <w:rFonts w:eastAsia="MS Mincho"/>
        </w:rPr>
      </w:pPr>
      <w:r w:rsidRPr="00B14BFF">
        <w:rPr>
          <w:rFonts w:eastAsia="MS Mincho"/>
        </w:rPr>
        <w:t>Table 5.1.3.2.3.1-3: Data structures supported by the POST Response Body on this resource</w:t>
      </w:r>
    </w:p>
    <w:tbl>
      <w:tblPr>
        <w:tblW w:w="4956"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388"/>
        <w:gridCol w:w="442"/>
        <w:gridCol w:w="1256"/>
        <w:gridCol w:w="1128"/>
        <w:gridCol w:w="4477"/>
      </w:tblGrid>
      <w:tr w:rsidR="00B76359" w:rsidRPr="00B14BFF">
        <w:trPr>
          <w:jc w:val="center"/>
        </w:trPr>
        <w:tc>
          <w:tcPr>
            <w:tcW w:w="1232"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647"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Response</w:t>
            </w:r>
          </w:p>
          <w:p w:rsidR="00B76359" w:rsidRPr="00B14BFF" w:rsidRDefault="00B76359">
            <w:pPr>
              <w:pStyle w:val="TAH"/>
            </w:pPr>
            <w:r w:rsidRPr="00B14BFF">
              <w:t>codes</w:t>
            </w:r>
          </w:p>
        </w:tc>
        <w:tc>
          <w:tcPr>
            <w:tcW w:w="2306"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escription</w:t>
            </w:r>
          </w:p>
        </w:tc>
      </w:tr>
      <w:tr w:rsidR="00B76359" w:rsidRPr="00B14BFF">
        <w:trPr>
          <w:jc w:val="center"/>
        </w:trPr>
        <w:tc>
          <w:tcPr>
            <w:tcW w:w="824"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t>NnwdafEventsSubscription</w:t>
            </w:r>
          </w:p>
        </w:tc>
        <w:tc>
          <w:tcPr>
            <w:tcW w:w="228"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jc w:val="center"/>
            </w:pPr>
            <w:r w:rsidRPr="00B14BFF">
              <w:t>M</w:t>
            </w:r>
          </w:p>
        </w:tc>
        <w:tc>
          <w:tcPr>
            <w:tcW w:w="648"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t>1</w:t>
            </w:r>
          </w:p>
        </w:tc>
        <w:tc>
          <w:tcPr>
            <w:tcW w:w="582"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t>201 Created</w:t>
            </w:r>
          </w:p>
        </w:tc>
        <w:tc>
          <w:tcPr>
            <w:tcW w:w="2718"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t>The creation of an Individual NWDAF Event Subscription resource is confirmed and a representation of that resource is returned.</w:t>
            </w:r>
          </w:p>
        </w:tc>
      </w:tr>
      <w:tr w:rsidR="00B76359" w:rsidRPr="00B14BFF">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rsidR="00B76359" w:rsidRPr="00B14BFF" w:rsidRDefault="00B76359">
            <w:pPr>
              <w:pStyle w:val="TAN"/>
              <w:rPr>
                <w:lang w:val="en-US" w:eastAsia="ko-KR"/>
              </w:rPr>
            </w:pPr>
            <w:r w:rsidRPr="00B14BFF">
              <w:t>NOTE:</w:t>
            </w:r>
            <w:r w:rsidRPr="00B14BFF">
              <w:rPr>
                <w:lang w:val="en-US" w:eastAsia="ko-KR"/>
              </w:rPr>
              <w:tab/>
              <w:t xml:space="preserve">The mandatory </w:t>
            </w:r>
            <w:r w:rsidRPr="00B14BFF">
              <w:t>HTTP error status codes for the POST method listed in table 5.2.7.1-1 of 3GPP TS 29.500 [6] also apply.</w:t>
            </w:r>
          </w:p>
        </w:tc>
      </w:tr>
    </w:tbl>
    <w:p w:rsidR="00B76359" w:rsidRPr="00B14BFF" w:rsidRDefault="00B76359"/>
    <w:p w:rsidR="00B76359" w:rsidRPr="00B14BFF" w:rsidRDefault="00B76359">
      <w:pPr>
        <w:pStyle w:val="TH"/>
      </w:pPr>
      <w:r w:rsidRPr="00B14BFF">
        <w:t>Table</w:t>
      </w:r>
      <w:r w:rsidRPr="00B14BFF">
        <w:rPr>
          <w:lang w:val="en-US" w:eastAsia="ko-KR"/>
        </w:rPr>
        <w:t> </w:t>
      </w:r>
      <w:r w:rsidRPr="00B14BFF">
        <w:rPr>
          <w:rFonts w:eastAsia="MS Mincho"/>
        </w:rPr>
        <w:t>5.1.3.2.3.1</w:t>
      </w:r>
      <w:r w:rsidRPr="00B14BFF">
        <w:t xml:space="preserve">-4: Headers supported by the 201 Response Code on this resource </w:t>
      </w:r>
    </w:p>
    <w:tbl>
      <w:tblPr>
        <w:tblW w:w="0" w:type="auto"/>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B76359" w:rsidRPr="00B14BFF">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Description</w:t>
            </w:r>
          </w:p>
        </w:tc>
      </w:tr>
      <w:tr w:rsidR="00B76359" w:rsidRPr="00B14BFF">
        <w:trPr>
          <w:jc w:val="center"/>
        </w:trPr>
        <w:tc>
          <w:tcPr>
            <w:tcW w:w="1832"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t>Location</w:t>
            </w:r>
          </w:p>
        </w:tc>
        <w:tc>
          <w:tcPr>
            <w:tcW w:w="1559"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t>string</w:t>
            </w:r>
          </w:p>
        </w:tc>
        <w:tc>
          <w:tcPr>
            <w:tcW w:w="426"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C"/>
            </w:pPr>
            <w:r w:rsidRPr="00B14BFF">
              <w:t>M</w:t>
            </w:r>
          </w:p>
        </w:tc>
        <w:tc>
          <w:tcPr>
            <w:tcW w:w="1275"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t>1</w:t>
            </w:r>
          </w:p>
        </w:tc>
        <w:tc>
          <w:tcPr>
            <w:tcW w:w="4524" w:type="dxa"/>
            <w:tcBorders>
              <w:top w:val="single" w:sz="4" w:space="0" w:color="auto"/>
              <w:left w:val="single" w:sz="6" w:space="0" w:color="000000"/>
              <w:bottom w:val="single" w:sz="6" w:space="0" w:color="000000"/>
              <w:right w:val="single" w:sz="6" w:space="0" w:color="000000"/>
            </w:tcBorders>
            <w:vAlign w:val="center"/>
          </w:tcPr>
          <w:p w:rsidR="00B76359" w:rsidRPr="00B14BFF" w:rsidRDefault="00B76359">
            <w:pPr>
              <w:pStyle w:val="TAL"/>
            </w:pPr>
            <w:r w:rsidRPr="00B14BFF">
              <w:t>Contains the URI of the newly created resource, according to the structure: {apiRoot}/nnwdaf-eventssubscription/v1/subscriptions/{subscriptionId}</w:t>
            </w:r>
          </w:p>
        </w:tc>
      </w:tr>
    </w:tbl>
    <w:p w:rsidR="00B76359" w:rsidRPr="00B14BFF" w:rsidRDefault="00B76359"/>
    <w:p w:rsidR="00B76359" w:rsidRPr="00B14BFF" w:rsidRDefault="00B76359">
      <w:pPr>
        <w:pStyle w:val="51"/>
      </w:pPr>
      <w:bookmarkStart w:id="949" w:name="_Toc28012799"/>
      <w:bookmarkStart w:id="950" w:name="_Toc34266269"/>
      <w:bookmarkStart w:id="951" w:name="_Toc36102440"/>
      <w:bookmarkStart w:id="952" w:name="_Toc43563482"/>
      <w:bookmarkStart w:id="953" w:name="_Toc45134025"/>
      <w:bookmarkStart w:id="954" w:name="_Toc50032671"/>
      <w:bookmarkStart w:id="955" w:name="_Toc51762983"/>
      <w:bookmarkStart w:id="956" w:name="_Toc56641231"/>
      <w:bookmarkStart w:id="957" w:name="_Toc59017748"/>
      <w:bookmarkStart w:id="958" w:name="_Toc63199120"/>
      <w:bookmarkStart w:id="959" w:name="_Toc66230549"/>
      <w:bookmarkStart w:id="960" w:name="_Toc68168780"/>
      <w:bookmarkStart w:id="961" w:name="_Toc70545553"/>
      <w:bookmarkStart w:id="962" w:name="_Toc83225066"/>
      <w:bookmarkStart w:id="963" w:name="_Toc90655545"/>
      <w:bookmarkStart w:id="964" w:name="_Toc97231915"/>
      <w:bookmarkStart w:id="965" w:name="_Toc104538321"/>
      <w:r w:rsidRPr="00B14BFF">
        <w:t>5.1.3.2.4</w:t>
      </w:r>
      <w:r w:rsidRPr="00B14BFF">
        <w:tab/>
        <w:t>Resource Custom Operations</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p>
    <w:p w:rsidR="00B76359" w:rsidRPr="00B14BFF" w:rsidRDefault="00B76359">
      <w:r w:rsidRPr="00B14BFF">
        <w:t>None in this release of the specification.</w:t>
      </w:r>
    </w:p>
    <w:p w:rsidR="00B76359" w:rsidRPr="00B14BFF" w:rsidRDefault="00B76359">
      <w:pPr>
        <w:pStyle w:val="41"/>
      </w:pPr>
      <w:bookmarkStart w:id="966" w:name="_Toc28012800"/>
      <w:bookmarkStart w:id="967" w:name="_Toc34266270"/>
      <w:bookmarkStart w:id="968" w:name="_Toc36102441"/>
      <w:bookmarkStart w:id="969" w:name="_Toc43563483"/>
      <w:bookmarkStart w:id="970" w:name="_Toc45134026"/>
      <w:bookmarkStart w:id="971" w:name="_Toc50032672"/>
      <w:bookmarkStart w:id="972" w:name="_Toc51762984"/>
      <w:bookmarkStart w:id="973" w:name="_Toc56641232"/>
      <w:bookmarkStart w:id="974" w:name="_Toc59017749"/>
      <w:bookmarkStart w:id="975" w:name="_Toc63199121"/>
      <w:bookmarkStart w:id="976" w:name="_Toc66230550"/>
      <w:bookmarkStart w:id="977" w:name="_Toc68168781"/>
      <w:bookmarkStart w:id="978" w:name="_Toc70545554"/>
      <w:bookmarkStart w:id="979" w:name="_Toc83225067"/>
      <w:bookmarkStart w:id="980" w:name="_Toc90655546"/>
      <w:bookmarkStart w:id="981" w:name="_Toc97231916"/>
      <w:bookmarkStart w:id="982" w:name="_Toc104538322"/>
      <w:r w:rsidRPr="00B14BFF">
        <w:t>5.1.3.3</w:t>
      </w:r>
      <w:r w:rsidRPr="00B14BFF">
        <w:tab/>
        <w:t>Resource: Individual NWDAF Event Subscription</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p>
    <w:p w:rsidR="00B76359" w:rsidRPr="00B14BFF" w:rsidRDefault="00B76359">
      <w:pPr>
        <w:pStyle w:val="51"/>
      </w:pPr>
      <w:bookmarkStart w:id="983" w:name="_Toc28012801"/>
      <w:bookmarkStart w:id="984" w:name="_Toc34266271"/>
      <w:bookmarkStart w:id="985" w:name="_Toc36102442"/>
      <w:bookmarkStart w:id="986" w:name="_Toc43563484"/>
      <w:bookmarkStart w:id="987" w:name="_Toc45134027"/>
      <w:bookmarkStart w:id="988" w:name="_Toc50032673"/>
      <w:bookmarkStart w:id="989" w:name="_Toc51762985"/>
      <w:bookmarkStart w:id="990" w:name="_Toc56641233"/>
      <w:bookmarkStart w:id="991" w:name="_Toc59017750"/>
      <w:bookmarkStart w:id="992" w:name="_Toc63199122"/>
      <w:bookmarkStart w:id="993" w:name="_Toc66230551"/>
      <w:bookmarkStart w:id="994" w:name="_Toc68168782"/>
      <w:bookmarkStart w:id="995" w:name="_Toc70545555"/>
      <w:bookmarkStart w:id="996" w:name="_Toc83225068"/>
      <w:bookmarkStart w:id="997" w:name="_Toc90655547"/>
      <w:bookmarkStart w:id="998" w:name="_Toc97231917"/>
      <w:bookmarkStart w:id="999" w:name="_Toc104538323"/>
      <w:r w:rsidRPr="00B14BFF">
        <w:t>5.1.3.3.1</w:t>
      </w:r>
      <w:r w:rsidRPr="00B14BFF">
        <w:tab/>
        <w:t>Description</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rsidR="00B76359" w:rsidRPr="00B14BFF" w:rsidRDefault="00B76359">
      <w:r w:rsidRPr="00B14BFF">
        <w:t>The Individual NWDAF Event Subscription resource represents a single subscription to the Nnwdaf_EventsSubscription Service at a given NWDAF.</w:t>
      </w:r>
    </w:p>
    <w:p w:rsidR="00B76359" w:rsidRPr="00B14BFF" w:rsidRDefault="00B76359">
      <w:pPr>
        <w:pStyle w:val="51"/>
      </w:pPr>
      <w:bookmarkStart w:id="1000" w:name="_Toc36102443"/>
      <w:bookmarkStart w:id="1001" w:name="_Toc43563485"/>
      <w:bookmarkStart w:id="1002" w:name="_Toc45134028"/>
      <w:bookmarkStart w:id="1003" w:name="_Toc50032674"/>
      <w:bookmarkStart w:id="1004" w:name="_Toc28012802"/>
      <w:bookmarkStart w:id="1005" w:name="_Toc28012803"/>
      <w:bookmarkStart w:id="1006" w:name="_Toc34266273"/>
      <w:bookmarkStart w:id="1007" w:name="_Toc36102444"/>
      <w:bookmarkStart w:id="1008" w:name="_Toc43563486"/>
      <w:bookmarkStart w:id="1009" w:name="_Toc45134029"/>
      <w:bookmarkStart w:id="1010" w:name="_Toc34266272"/>
      <w:bookmarkStart w:id="1011" w:name="_Toc51762986"/>
      <w:bookmarkStart w:id="1012" w:name="_Toc56641234"/>
      <w:bookmarkStart w:id="1013" w:name="_Toc59017751"/>
      <w:bookmarkStart w:id="1014" w:name="_Toc63199123"/>
      <w:bookmarkStart w:id="1015" w:name="_Toc66230552"/>
      <w:bookmarkStart w:id="1016" w:name="_Toc68168783"/>
      <w:bookmarkStart w:id="1017" w:name="_Toc70545556"/>
      <w:bookmarkStart w:id="1018" w:name="_Toc83225069"/>
      <w:bookmarkStart w:id="1019" w:name="_Toc90655548"/>
      <w:bookmarkStart w:id="1020" w:name="_Toc97231918"/>
      <w:bookmarkStart w:id="1021" w:name="_Toc104538324"/>
      <w:r w:rsidRPr="00B14BFF">
        <w:t>5.1.3.3.2</w:t>
      </w:r>
      <w:r w:rsidRPr="00B14BFF">
        <w:tab/>
        <w:t>Resource definition</w:t>
      </w:r>
      <w:bookmarkEnd w:id="1000"/>
      <w:bookmarkEnd w:id="1001"/>
      <w:bookmarkEnd w:id="1002"/>
      <w:bookmarkEnd w:id="1003"/>
      <w:bookmarkEnd w:id="1004"/>
      <w:bookmarkEnd w:id="1010"/>
      <w:bookmarkEnd w:id="1011"/>
      <w:bookmarkEnd w:id="1012"/>
      <w:bookmarkEnd w:id="1013"/>
      <w:bookmarkEnd w:id="1014"/>
      <w:bookmarkEnd w:id="1015"/>
      <w:bookmarkEnd w:id="1016"/>
      <w:bookmarkEnd w:id="1017"/>
      <w:bookmarkEnd w:id="1018"/>
      <w:bookmarkEnd w:id="1019"/>
      <w:bookmarkEnd w:id="1020"/>
      <w:bookmarkEnd w:id="1021"/>
    </w:p>
    <w:p w:rsidR="00B76359" w:rsidRPr="00B14BFF" w:rsidRDefault="00B76359">
      <w:r w:rsidRPr="00B14BFF">
        <w:t>Resource URI: {apiRoot}/nnwdaf-eventssubscription/v1/subscriptions/{subscriptionId}</w:t>
      </w:r>
    </w:p>
    <w:p w:rsidR="00B76359" w:rsidRPr="00B14BFF" w:rsidRDefault="00B76359">
      <w:r w:rsidRPr="00B14BFF">
        <w:t>This resource shall support the resource URI variables defined in table 5.1.3.3.2-1</w:t>
      </w:r>
      <w:r w:rsidRPr="00B14BFF">
        <w:rPr>
          <w:rFonts w:ascii="Arial" w:hAnsi="Arial" w:cs="Arial"/>
        </w:rPr>
        <w:t>.</w:t>
      </w:r>
    </w:p>
    <w:p w:rsidR="00B76359" w:rsidRPr="00B14BFF" w:rsidRDefault="00B76359">
      <w:pPr>
        <w:pStyle w:val="TH"/>
      </w:pPr>
      <w:r w:rsidRPr="00B14BFF">
        <w:lastRenderedPageBreak/>
        <w:t>Table 5.1.3.3.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249"/>
        <w:gridCol w:w="1655"/>
        <w:gridCol w:w="6875"/>
      </w:tblGrid>
      <w:tr w:rsidR="00B76359" w:rsidRPr="00B14BFF">
        <w:trPr>
          <w:jc w:val="center"/>
        </w:trPr>
        <w:tc>
          <w:tcPr>
            <w:tcW w:w="639" w:type="pct"/>
            <w:tcBorders>
              <w:top w:val="single" w:sz="6" w:space="0" w:color="000000"/>
              <w:left w:val="single" w:sz="6" w:space="0" w:color="000000"/>
              <w:bottom w:val="single" w:sz="6" w:space="0" w:color="000000"/>
              <w:right w:val="single" w:sz="6" w:space="0" w:color="000000"/>
            </w:tcBorders>
            <w:shd w:val="clear" w:color="auto" w:fill="CCCCCC"/>
          </w:tcPr>
          <w:p w:rsidR="00B76359" w:rsidRPr="00B14BFF" w:rsidRDefault="00B76359">
            <w:pPr>
              <w:pStyle w:val="TAH"/>
            </w:pPr>
            <w:r w:rsidRPr="00B14BFF">
              <w:t>Name</w:t>
            </w:r>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rsidR="00B76359" w:rsidRPr="00B14BFF" w:rsidRDefault="00B76359">
            <w:pPr>
              <w:pStyle w:val="TAH"/>
            </w:pPr>
            <w:r w:rsidRPr="00B14BFF">
              <w:rPr>
                <w:rFonts w:hint="eastAsia"/>
                <w:lang w:eastAsia="zh-CN"/>
              </w:rPr>
              <w:t>D</w:t>
            </w:r>
            <w:r w:rsidRPr="00B14BFF">
              <w:rPr>
                <w:lang w:eastAsia="zh-CN"/>
              </w:rPr>
              <w:t>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tcPr>
          <w:p w:rsidR="00B76359" w:rsidRPr="00B14BFF" w:rsidRDefault="00B76359">
            <w:pPr>
              <w:pStyle w:val="TAH"/>
            </w:pPr>
            <w:r w:rsidRPr="00B14BFF">
              <w:t>Definition</w:t>
            </w:r>
          </w:p>
        </w:tc>
      </w:tr>
      <w:tr w:rsidR="00B76359" w:rsidRPr="00B14BFF">
        <w:trPr>
          <w:jc w:val="center"/>
        </w:trPr>
        <w:tc>
          <w:tcPr>
            <w:tcW w:w="639" w:type="pct"/>
            <w:tcBorders>
              <w:top w:val="single" w:sz="6" w:space="0" w:color="000000"/>
              <w:left w:val="single" w:sz="6" w:space="0" w:color="000000"/>
              <w:bottom w:val="single" w:sz="6" w:space="0" w:color="000000"/>
              <w:right w:val="single" w:sz="6" w:space="0" w:color="000000"/>
            </w:tcBorders>
          </w:tcPr>
          <w:p w:rsidR="00B76359" w:rsidRPr="00B14BFF" w:rsidRDefault="00B76359">
            <w:pPr>
              <w:pStyle w:val="TAL"/>
            </w:pPr>
            <w:r w:rsidRPr="00B14BFF">
              <w:t>apiRoot</w:t>
            </w:r>
          </w:p>
        </w:tc>
        <w:tc>
          <w:tcPr>
            <w:tcW w:w="846" w:type="pct"/>
            <w:tcBorders>
              <w:top w:val="single" w:sz="6" w:space="0" w:color="000000"/>
              <w:left w:val="single" w:sz="6" w:space="0" w:color="000000"/>
              <w:bottom w:val="single" w:sz="6" w:space="0" w:color="000000"/>
              <w:right w:val="single" w:sz="6" w:space="0" w:color="000000"/>
            </w:tcBorders>
          </w:tcPr>
          <w:p w:rsidR="00B76359" w:rsidRPr="00B14BFF" w:rsidRDefault="00B76359">
            <w:pPr>
              <w:pStyle w:val="TAL"/>
            </w:pPr>
            <w:r w:rsidRPr="00B14BFF">
              <w:t>string</w:t>
            </w:r>
          </w:p>
        </w:tc>
        <w:tc>
          <w:tcPr>
            <w:tcW w:w="3515" w:type="pct"/>
            <w:tcBorders>
              <w:top w:val="single" w:sz="6" w:space="0" w:color="000000"/>
              <w:left w:val="single" w:sz="6" w:space="0" w:color="000000"/>
              <w:bottom w:val="single" w:sz="6" w:space="0" w:color="000000"/>
              <w:right w:val="single" w:sz="6" w:space="0" w:color="000000"/>
            </w:tcBorders>
            <w:vAlign w:val="center"/>
          </w:tcPr>
          <w:p w:rsidR="00B76359" w:rsidRPr="00B14BFF" w:rsidRDefault="00B76359">
            <w:pPr>
              <w:pStyle w:val="TAL"/>
            </w:pPr>
            <w:r w:rsidRPr="00B14BFF">
              <w:t>See subclause</w:t>
            </w:r>
            <w:r w:rsidRPr="00B14BFF">
              <w:rPr>
                <w:lang w:val="en-US" w:eastAsia="zh-CN"/>
              </w:rPr>
              <w:t> </w:t>
            </w:r>
            <w:r w:rsidRPr="00B14BFF">
              <w:t>5.1.1</w:t>
            </w:r>
          </w:p>
        </w:tc>
      </w:tr>
      <w:tr w:rsidR="00B76359" w:rsidRPr="00B14BFF">
        <w:trPr>
          <w:jc w:val="center"/>
        </w:trPr>
        <w:tc>
          <w:tcPr>
            <w:tcW w:w="639" w:type="pct"/>
            <w:tcBorders>
              <w:top w:val="single" w:sz="6" w:space="0" w:color="000000"/>
              <w:left w:val="single" w:sz="6" w:space="0" w:color="000000"/>
              <w:bottom w:val="single" w:sz="6" w:space="0" w:color="000000"/>
              <w:right w:val="single" w:sz="6" w:space="0" w:color="000000"/>
            </w:tcBorders>
          </w:tcPr>
          <w:p w:rsidR="00B76359" w:rsidRPr="00B14BFF" w:rsidRDefault="00B76359">
            <w:pPr>
              <w:pStyle w:val="TAL"/>
            </w:pPr>
            <w:r w:rsidRPr="00B14BFF">
              <w:t>subscriptionId</w:t>
            </w:r>
          </w:p>
        </w:tc>
        <w:tc>
          <w:tcPr>
            <w:tcW w:w="846" w:type="pct"/>
            <w:tcBorders>
              <w:top w:val="single" w:sz="6" w:space="0" w:color="000000"/>
              <w:left w:val="single" w:sz="6" w:space="0" w:color="000000"/>
              <w:bottom w:val="single" w:sz="6" w:space="0" w:color="000000"/>
              <w:right w:val="single" w:sz="6" w:space="0" w:color="000000"/>
            </w:tcBorders>
          </w:tcPr>
          <w:p w:rsidR="00B76359" w:rsidRPr="00B14BFF" w:rsidRDefault="00B76359">
            <w:pPr>
              <w:pStyle w:val="TAL"/>
              <w:rPr>
                <w:rFonts w:eastAsia="바탕"/>
              </w:rPr>
            </w:pPr>
            <w:r w:rsidRPr="00B14BFF">
              <w:t>string</w:t>
            </w:r>
          </w:p>
        </w:tc>
        <w:tc>
          <w:tcPr>
            <w:tcW w:w="3515" w:type="pct"/>
            <w:tcBorders>
              <w:top w:val="single" w:sz="6" w:space="0" w:color="000000"/>
              <w:left w:val="single" w:sz="6" w:space="0" w:color="000000"/>
              <w:bottom w:val="single" w:sz="6" w:space="0" w:color="000000"/>
              <w:right w:val="single" w:sz="6" w:space="0" w:color="000000"/>
            </w:tcBorders>
            <w:vAlign w:val="center"/>
          </w:tcPr>
          <w:p w:rsidR="00B76359" w:rsidRPr="00B14BFF" w:rsidRDefault="00B76359">
            <w:pPr>
              <w:pStyle w:val="TAL"/>
            </w:pPr>
            <w:r w:rsidRPr="00B14BFF">
              <w:rPr>
                <w:rFonts w:eastAsia="바탕"/>
              </w:rPr>
              <w:t>Identifies a subscription to the Nnwdaf_EventsSubscription Service</w:t>
            </w:r>
          </w:p>
        </w:tc>
      </w:tr>
    </w:tbl>
    <w:p w:rsidR="00B76359" w:rsidRPr="00B14BFF" w:rsidRDefault="00B76359"/>
    <w:p w:rsidR="00B76359" w:rsidRPr="00B14BFF" w:rsidRDefault="00B76359">
      <w:pPr>
        <w:pStyle w:val="51"/>
      </w:pPr>
      <w:bookmarkStart w:id="1022" w:name="_Toc50032675"/>
      <w:bookmarkStart w:id="1023" w:name="_Toc51762987"/>
      <w:bookmarkStart w:id="1024" w:name="_Toc56641235"/>
      <w:bookmarkStart w:id="1025" w:name="_Toc59017752"/>
      <w:bookmarkStart w:id="1026" w:name="_Toc63199124"/>
      <w:bookmarkStart w:id="1027" w:name="_Toc66230553"/>
      <w:bookmarkStart w:id="1028" w:name="_Toc68168784"/>
      <w:bookmarkStart w:id="1029" w:name="_Toc70545557"/>
      <w:bookmarkStart w:id="1030" w:name="_Toc83225070"/>
      <w:bookmarkStart w:id="1031" w:name="_Toc90655549"/>
      <w:bookmarkStart w:id="1032" w:name="_Toc97231919"/>
      <w:bookmarkStart w:id="1033" w:name="_Toc104538325"/>
      <w:r w:rsidRPr="00B14BFF">
        <w:t>5.1.3.3.3</w:t>
      </w:r>
      <w:r w:rsidRPr="00B14BFF">
        <w:tab/>
        <w:t>Resource Standard Methods</w:t>
      </w:r>
      <w:bookmarkEnd w:id="1005"/>
      <w:bookmarkEnd w:id="1006"/>
      <w:bookmarkEnd w:id="1007"/>
      <w:bookmarkEnd w:id="1008"/>
      <w:bookmarkEnd w:id="1009"/>
      <w:bookmarkEnd w:id="1022"/>
      <w:bookmarkEnd w:id="1023"/>
      <w:bookmarkEnd w:id="1024"/>
      <w:bookmarkEnd w:id="1025"/>
      <w:bookmarkEnd w:id="1026"/>
      <w:bookmarkEnd w:id="1027"/>
      <w:bookmarkEnd w:id="1028"/>
      <w:bookmarkEnd w:id="1029"/>
      <w:bookmarkEnd w:id="1030"/>
      <w:bookmarkEnd w:id="1031"/>
      <w:bookmarkEnd w:id="1032"/>
      <w:bookmarkEnd w:id="1033"/>
    </w:p>
    <w:p w:rsidR="00B76359" w:rsidRPr="00B14BFF" w:rsidRDefault="00B76359">
      <w:pPr>
        <w:pStyle w:val="6"/>
      </w:pPr>
      <w:bookmarkStart w:id="1034" w:name="_Toc50032676"/>
      <w:bookmarkStart w:id="1035" w:name="_Toc51762988"/>
      <w:bookmarkStart w:id="1036" w:name="_Toc56641236"/>
      <w:bookmarkStart w:id="1037" w:name="_Toc59017753"/>
      <w:bookmarkStart w:id="1038" w:name="_Toc63199125"/>
      <w:bookmarkStart w:id="1039" w:name="_Toc66230554"/>
      <w:bookmarkStart w:id="1040" w:name="_Toc68168785"/>
      <w:bookmarkStart w:id="1041" w:name="_Toc70545558"/>
      <w:bookmarkStart w:id="1042" w:name="_Toc83225071"/>
      <w:bookmarkStart w:id="1043" w:name="_Toc90655550"/>
      <w:bookmarkStart w:id="1044" w:name="_Toc97231920"/>
      <w:bookmarkStart w:id="1045" w:name="_Toc104538326"/>
      <w:r w:rsidRPr="00B14BFF">
        <w:t>5.1.3.3.3.1</w:t>
      </w:r>
      <w:r w:rsidRPr="00B14BFF">
        <w:tab/>
        <w:t>DELETE</w:t>
      </w:r>
      <w:bookmarkEnd w:id="1034"/>
      <w:bookmarkEnd w:id="1035"/>
      <w:bookmarkEnd w:id="1036"/>
      <w:bookmarkEnd w:id="1037"/>
      <w:bookmarkEnd w:id="1038"/>
      <w:bookmarkEnd w:id="1039"/>
      <w:bookmarkEnd w:id="1040"/>
      <w:bookmarkEnd w:id="1041"/>
      <w:bookmarkEnd w:id="1042"/>
      <w:bookmarkEnd w:id="1043"/>
      <w:bookmarkEnd w:id="1044"/>
      <w:bookmarkEnd w:id="1045"/>
    </w:p>
    <w:p w:rsidR="00B76359" w:rsidRPr="00B14BFF" w:rsidRDefault="00B76359">
      <w:r w:rsidRPr="00B14BFF">
        <w:t>This method shall support the URI query parameters specified in table 5.1.3.3.3.1-1.</w:t>
      </w:r>
    </w:p>
    <w:p w:rsidR="00B76359" w:rsidRPr="00B14BFF" w:rsidRDefault="00B76359">
      <w:pPr>
        <w:pStyle w:val="TH"/>
      </w:pPr>
      <w:r w:rsidRPr="00B14BFF">
        <w:t>Table 5.1.3.3.3.1-1: URI query parameters supported by the DELETE method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597"/>
        <w:gridCol w:w="1417"/>
        <w:gridCol w:w="420"/>
        <w:gridCol w:w="1125"/>
        <w:gridCol w:w="5120"/>
      </w:tblGrid>
      <w:tr w:rsidR="00B76359" w:rsidRPr="00B14BF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Description</w:t>
            </w:r>
          </w:p>
        </w:tc>
      </w:tr>
      <w:tr w:rsidR="00B76359" w:rsidRPr="00B14BFF">
        <w:trPr>
          <w:jc w:val="center"/>
        </w:trPr>
        <w:tc>
          <w:tcPr>
            <w:tcW w:w="825"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t>n/a</w:t>
            </w:r>
          </w:p>
        </w:tc>
        <w:tc>
          <w:tcPr>
            <w:tcW w:w="732"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p>
        </w:tc>
        <w:tc>
          <w:tcPr>
            <w:tcW w:w="217"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C"/>
            </w:pPr>
          </w:p>
        </w:tc>
        <w:tc>
          <w:tcPr>
            <w:tcW w:w="581"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rsidR="00B76359" w:rsidRPr="00B14BFF" w:rsidRDefault="00B76359">
            <w:pPr>
              <w:pStyle w:val="TAL"/>
            </w:pPr>
          </w:p>
        </w:tc>
      </w:tr>
    </w:tbl>
    <w:p w:rsidR="00B76359" w:rsidRPr="00B14BFF" w:rsidRDefault="00B76359"/>
    <w:p w:rsidR="00B76359" w:rsidRPr="00B14BFF" w:rsidRDefault="00B76359">
      <w:r w:rsidRPr="00B14BFF">
        <w:t>This method shall support the request data structures specified in table 5.1.3.3.3.1-2 and the response data structures and response codes specified in table 5.1.3.3.3.1-3.</w:t>
      </w:r>
    </w:p>
    <w:p w:rsidR="00B76359" w:rsidRPr="00B14BFF" w:rsidRDefault="00B76359">
      <w:pPr>
        <w:pStyle w:val="TH"/>
      </w:pPr>
      <w:r w:rsidRPr="00B14BFF">
        <w:t>Table 5.1.3.3.3.1-2: Data structures supported by the DELETE Request Body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22"/>
        <w:gridCol w:w="1264"/>
        <w:gridCol w:w="6381"/>
      </w:tblGrid>
      <w:tr w:rsidR="00B76359" w:rsidRPr="00B14BF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Description</w:t>
            </w:r>
          </w:p>
        </w:tc>
      </w:tr>
      <w:tr w:rsidR="00B76359" w:rsidRPr="00B14BFF">
        <w:trPr>
          <w:jc w:val="center"/>
        </w:trPr>
        <w:tc>
          <w:tcPr>
            <w:tcW w:w="1627"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t>n/a</w:t>
            </w:r>
          </w:p>
        </w:tc>
        <w:tc>
          <w:tcPr>
            <w:tcW w:w="425"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C"/>
            </w:pPr>
          </w:p>
        </w:tc>
        <w:tc>
          <w:tcPr>
            <w:tcW w:w="1276"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p>
        </w:tc>
        <w:tc>
          <w:tcPr>
            <w:tcW w:w="6447"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p>
        </w:tc>
      </w:tr>
    </w:tbl>
    <w:p w:rsidR="00B76359" w:rsidRPr="00B14BFF" w:rsidRDefault="00B76359"/>
    <w:p w:rsidR="00B76359" w:rsidRPr="00B14BFF" w:rsidRDefault="00B76359">
      <w:pPr>
        <w:pStyle w:val="TH"/>
      </w:pPr>
      <w:r w:rsidRPr="00B14BFF">
        <w:t>Table 5.1.3.3.3.1-3: Data structures supported by the DELETE Response Body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617"/>
        <w:gridCol w:w="438"/>
        <w:gridCol w:w="1251"/>
        <w:gridCol w:w="1125"/>
        <w:gridCol w:w="5248"/>
      </w:tblGrid>
      <w:tr w:rsidR="00B76359" w:rsidRPr="00B14BFF">
        <w:trPr>
          <w:jc w:val="center"/>
        </w:trPr>
        <w:tc>
          <w:tcPr>
            <w:tcW w:w="830"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648"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Response</w:t>
            </w:r>
          </w:p>
          <w:p w:rsidR="00B76359" w:rsidRPr="00B14BFF" w:rsidRDefault="00B76359">
            <w:pPr>
              <w:pStyle w:val="TAH"/>
            </w:pPr>
            <w:r w:rsidRPr="00B14BFF">
              <w:t>codes</w:t>
            </w:r>
          </w:p>
        </w:tc>
        <w:tc>
          <w:tcPr>
            <w:tcW w:w="2712"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escription</w:t>
            </w:r>
          </w:p>
        </w:tc>
      </w:tr>
      <w:tr w:rsidR="00B76359" w:rsidRPr="00B14BFF">
        <w:trPr>
          <w:jc w:val="center"/>
        </w:trPr>
        <w:tc>
          <w:tcPr>
            <w:tcW w:w="830"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n/a</w:t>
            </w:r>
          </w:p>
        </w:tc>
        <w:tc>
          <w:tcPr>
            <w:tcW w:w="228"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p>
        </w:tc>
        <w:tc>
          <w:tcPr>
            <w:tcW w:w="648"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p>
        </w:tc>
        <w:tc>
          <w:tcPr>
            <w:tcW w:w="58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204 No Content</w:t>
            </w:r>
          </w:p>
        </w:tc>
        <w:tc>
          <w:tcPr>
            <w:tcW w:w="271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Successful case: The Individual NWDAF Event Subscription resource matching the subscriptionId was deleted.</w:t>
            </w:r>
          </w:p>
        </w:tc>
      </w:tr>
      <w:tr w:rsidR="00B76359" w:rsidRPr="00B14BFF">
        <w:trPr>
          <w:jc w:val="center"/>
        </w:trPr>
        <w:tc>
          <w:tcPr>
            <w:tcW w:w="830"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RedirectResponse</w:t>
            </w:r>
          </w:p>
        </w:tc>
        <w:tc>
          <w:tcPr>
            <w:tcW w:w="228"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O</w:t>
            </w:r>
          </w:p>
        </w:tc>
        <w:tc>
          <w:tcPr>
            <w:tcW w:w="648"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0..1</w:t>
            </w:r>
          </w:p>
        </w:tc>
        <w:tc>
          <w:tcPr>
            <w:tcW w:w="58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307 Temporary Redirect</w:t>
            </w:r>
          </w:p>
        </w:tc>
        <w:tc>
          <w:tcPr>
            <w:tcW w:w="271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Temporary redirection, during Individual NWDAF Event Subscription deletion. The response shall include a Location header field containing an alternative URI of the resource located in an alternative NWDAF (service) instance.</w:t>
            </w:r>
          </w:p>
          <w:p w:rsidR="00B76359" w:rsidRPr="00B14BFF" w:rsidRDefault="00B76359">
            <w:pPr>
              <w:pStyle w:val="TAL"/>
            </w:pPr>
            <w:r w:rsidRPr="00B14BFF">
              <w:t xml:space="preserve">Applicable if the feature </w:t>
            </w:r>
            <w:r w:rsidRPr="00B14BFF">
              <w:rPr>
                <w:lang w:eastAsia="zh-CN"/>
              </w:rPr>
              <w:t>"</w:t>
            </w:r>
            <w:r w:rsidRPr="00B14BFF">
              <w:rPr>
                <w:rFonts w:cs="Arial"/>
                <w:szCs w:val="18"/>
              </w:rPr>
              <w:t xml:space="preserve">ES3XX" </w:t>
            </w:r>
            <w:r w:rsidRPr="00B14BFF">
              <w:t>is supported.</w:t>
            </w:r>
          </w:p>
        </w:tc>
      </w:tr>
      <w:tr w:rsidR="00B76359" w:rsidRPr="00B14BFF">
        <w:trPr>
          <w:jc w:val="center"/>
        </w:trPr>
        <w:tc>
          <w:tcPr>
            <w:tcW w:w="830"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RedirectResponse</w:t>
            </w:r>
          </w:p>
        </w:tc>
        <w:tc>
          <w:tcPr>
            <w:tcW w:w="228"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O</w:t>
            </w:r>
          </w:p>
        </w:tc>
        <w:tc>
          <w:tcPr>
            <w:tcW w:w="648"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0..1</w:t>
            </w:r>
          </w:p>
        </w:tc>
        <w:tc>
          <w:tcPr>
            <w:tcW w:w="58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308 Permanent Redirect</w:t>
            </w:r>
          </w:p>
        </w:tc>
        <w:tc>
          <w:tcPr>
            <w:tcW w:w="271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Permanent redirection, during Individual NWDAF Event Subscription deletion. The response shall include a Location header field containing an alternative URI of the resource located in an alternative NWDAF (service) instance.</w:t>
            </w:r>
          </w:p>
          <w:p w:rsidR="00B76359" w:rsidRPr="00B14BFF" w:rsidRDefault="00B76359">
            <w:pPr>
              <w:pStyle w:val="TAL"/>
            </w:pPr>
            <w:r w:rsidRPr="00B14BFF">
              <w:t xml:space="preserve">Applicable if the feature </w:t>
            </w:r>
            <w:r w:rsidRPr="00B14BFF">
              <w:rPr>
                <w:lang w:eastAsia="zh-CN"/>
              </w:rPr>
              <w:t>"</w:t>
            </w:r>
            <w:r w:rsidRPr="00B14BFF">
              <w:rPr>
                <w:rFonts w:cs="Arial"/>
                <w:szCs w:val="18"/>
              </w:rPr>
              <w:t>ES3XX"</w:t>
            </w:r>
            <w:r w:rsidRPr="00B14BFF">
              <w:t xml:space="preserve"> is supported.</w:t>
            </w:r>
          </w:p>
        </w:tc>
      </w:tr>
      <w:tr w:rsidR="00B76359" w:rsidRPr="00B14BFF">
        <w:trPr>
          <w:jc w:val="center"/>
        </w:trPr>
        <w:tc>
          <w:tcPr>
            <w:tcW w:w="830"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ProblemDetails</w:t>
            </w:r>
          </w:p>
        </w:tc>
        <w:tc>
          <w:tcPr>
            <w:tcW w:w="228"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O</w:t>
            </w:r>
          </w:p>
        </w:tc>
        <w:tc>
          <w:tcPr>
            <w:tcW w:w="648"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0..1</w:t>
            </w:r>
          </w:p>
        </w:tc>
        <w:tc>
          <w:tcPr>
            <w:tcW w:w="58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404 Not Found</w:t>
            </w:r>
          </w:p>
        </w:tc>
        <w:tc>
          <w:tcPr>
            <w:tcW w:w="271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The Individual NWDAF Event Subscription resource does not exist. (NOTE 2)</w:t>
            </w:r>
          </w:p>
        </w:tc>
      </w:tr>
      <w:tr w:rsidR="00B76359" w:rsidRPr="00B14BFF">
        <w:trPr>
          <w:jc w:val="center"/>
        </w:trPr>
        <w:tc>
          <w:tcPr>
            <w:tcW w:w="5000" w:type="pct"/>
            <w:gridSpan w:val="5"/>
            <w:tcBorders>
              <w:top w:val="single" w:sz="4" w:space="0" w:color="auto"/>
              <w:left w:val="single" w:sz="6" w:space="0" w:color="000000"/>
              <w:bottom w:val="single" w:sz="6" w:space="0" w:color="000000"/>
              <w:right w:val="single" w:sz="6" w:space="0" w:color="000000"/>
            </w:tcBorders>
          </w:tcPr>
          <w:p w:rsidR="00B76359" w:rsidRPr="00B14BFF" w:rsidRDefault="00B76359">
            <w:pPr>
              <w:pStyle w:val="TAN"/>
            </w:pPr>
            <w:r w:rsidRPr="00B14BFF">
              <w:t>NOTE 1:</w:t>
            </w:r>
            <w:r w:rsidRPr="00B14BFF">
              <w:tab/>
              <w:t>The mandatory HTTP error status codes for the DELETE method listed in table 5.2.7.1-1 of 3GPP TS 29.500 [6] also apply.</w:t>
            </w:r>
          </w:p>
          <w:p w:rsidR="00B76359" w:rsidRPr="00B14BFF" w:rsidRDefault="00B76359">
            <w:pPr>
              <w:pStyle w:val="TAN"/>
            </w:pPr>
            <w:r w:rsidRPr="00B14BFF">
              <w:t>NOTE 2:</w:t>
            </w:r>
            <w:r w:rsidRPr="00B14BFF">
              <w:tab/>
              <w:t>Failure cases are described in subclause 5.1.7.</w:t>
            </w:r>
          </w:p>
        </w:tc>
      </w:tr>
    </w:tbl>
    <w:p w:rsidR="00B76359" w:rsidRPr="00B14BFF" w:rsidRDefault="00B76359">
      <w:pPr>
        <w:rPr>
          <w:noProof/>
        </w:rPr>
      </w:pPr>
    </w:p>
    <w:p w:rsidR="00B76359" w:rsidRPr="00B14BFF" w:rsidRDefault="00B76359">
      <w:pPr>
        <w:pStyle w:val="TH"/>
      </w:pPr>
      <w:r w:rsidRPr="00B14BFF">
        <w:t>Table 5.1.3.3.3.1-4: Headers supported by the 307 Response Code on this resource</w:t>
      </w:r>
    </w:p>
    <w:tbl>
      <w:tblPr>
        <w:tblW w:w="4999" w:type="pct"/>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76359" w:rsidRPr="00B14BF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Description</w:t>
            </w:r>
          </w:p>
        </w:tc>
      </w:tr>
      <w:tr w:rsidR="00B76359" w:rsidRPr="00B14BF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B76359" w:rsidRPr="00B14BFF" w:rsidRDefault="00B76359">
            <w:pPr>
              <w:pStyle w:val="TAL"/>
            </w:pPr>
            <w:r w:rsidRPr="00B14BFF">
              <w:t>Location</w:t>
            </w:r>
          </w:p>
        </w:tc>
        <w:tc>
          <w:tcPr>
            <w:tcW w:w="73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string</w:t>
            </w:r>
          </w:p>
        </w:tc>
        <w:tc>
          <w:tcPr>
            <w:tcW w:w="217"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M</w:t>
            </w:r>
          </w:p>
        </w:tc>
        <w:tc>
          <w:tcPr>
            <w:tcW w:w="581"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B76359" w:rsidRPr="00B14BFF" w:rsidRDefault="00B76359">
            <w:pPr>
              <w:pStyle w:val="TAL"/>
            </w:pPr>
            <w:r w:rsidRPr="00B14BFF">
              <w:t>An alternative URI of the resource located in an alternative NWDAF (service) instance.</w:t>
            </w:r>
          </w:p>
        </w:tc>
      </w:tr>
      <w:tr w:rsidR="00B76359" w:rsidRPr="00B14BF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76359" w:rsidRPr="00B14BFF" w:rsidRDefault="00B76359">
            <w:pPr>
              <w:pStyle w:val="TAL"/>
            </w:pPr>
            <w:r w:rsidRPr="00B14BFF">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C"/>
            </w:pPr>
            <w:r w:rsidRPr="00B14BFF">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B76359" w:rsidRPr="00B14BFF" w:rsidRDefault="00B76359">
            <w:pPr>
              <w:pStyle w:val="TAL"/>
            </w:pPr>
            <w:r w:rsidRPr="00B14BFF">
              <w:rPr>
                <w:lang w:eastAsia="fr-FR"/>
              </w:rPr>
              <w:t>Identifier of the target NF (service) instance towards which the request is redirected.</w:t>
            </w:r>
          </w:p>
        </w:tc>
      </w:tr>
    </w:tbl>
    <w:p w:rsidR="00B76359" w:rsidRPr="00B14BFF" w:rsidRDefault="00B76359"/>
    <w:p w:rsidR="00B76359" w:rsidRPr="00B14BFF" w:rsidRDefault="00B76359">
      <w:pPr>
        <w:pStyle w:val="TH"/>
      </w:pPr>
      <w:r w:rsidRPr="00B14BFF">
        <w:lastRenderedPageBreak/>
        <w:t>Table 5.1.3.3.3.1-5: Headers supported by the 308 Response Code on this resource</w:t>
      </w:r>
    </w:p>
    <w:tbl>
      <w:tblPr>
        <w:tblW w:w="4999" w:type="pct"/>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76359" w:rsidRPr="00B14BF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Description</w:t>
            </w:r>
          </w:p>
        </w:tc>
      </w:tr>
      <w:tr w:rsidR="00B76359" w:rsidRPr="00B14BF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B76359" w:rsidRPr="00B14BFF" w:rsidRDefault="00B76359">
            <w:pPr>
              <w:pStyle w:val="TAL"/>
            </w:pPr>
            <w:r w:rsidRPr="00B14BFF">
              <w:t>Location</w:t>
            </w:r>
          </w:p>
        </w:tc>
        <w:tc>
          <w:tcPr>
            <w:tcW w:w="73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string</w:t>
            </w:r>
          </w:p>
        </w:tc>
        <w:tc>
          <w:tcPr>
            <w:tcW w:w="217"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M</w:t>
            </w:r>
          </w:p>
        </w:tc>
        <w:tc>
          <w:tcPr>
            <w:tcW w:w="581"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B76359" w:rsidRPr="00B14BFF" w:rsidRDefault="00B76359">
            <w:pPr>
              <w:pStyle w:val="TAL"/>
            </w:pPr>
            <w:r w:rsidRPr="00B14BFF">
              <w:t>An alternative URI of the resource located in an alternative NWDAF (service) instance.</w:t>
            </w:r>
          </w:p>
        </w:tc>
      </w:tr>
      <w:tr w:rsidR="00B76359" w:rsidRPr="00B14BF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76359" w:rsidRPr="00B14BFF" w:rsidRDefault="00B76359">
            <w:pPr>
              <w:pStyle w:val="TAL"/>
            </w:pPr>
            <w:r w:rsidRPr="00B14BFF">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C"/>
            </w:pPr>
            <w:r w:rsidRPr="00B14BFF">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B76359" w:rsidRPr="00B14BFF" w:rsidRDefault="00B76359">
            <w:pPr>
              <w:pStyle w:val="TAL"/>
            </w:pPr>
            <w:r w:rsidRPr="00B14BFF">
              <w:rPr>
                <w:lang w:eastAsia="fr-FR"/>
              </w:rPr>
              <w:t>Identifier of the target NF (service) instance towards which the request is redirected.</w:t>
            </w:r>
          </w:p>
        </w:tc>
      </w:tr>
    </w:tbl>
    <w:p w:rsidR="00B76359" w:rsidRPr="00B14BFF" w:rsidRDefault="00B76359"/>
    <w:p w:rsidR="00B76359" w:rsidRPr="00B14BFF" w:rsidRDefault="00B76359">
      <w:pPr>
        <w:pStyle w:val="6"/>
      </w:pPr>
      <w:bookmarkStart w:id="1046" w:name="_Toc50032677"/>
      <w:bookmarkStart w:id="1047" w:name="_Toc51762989"/>
      <w:bookmarkStart w:id="1048" w:name="_Toc56641237"/>
      <w:bookmarkStart w:id="1049" w:name="_Toc59017754"/>
      <w:bookmarkStart w:id="1050" w:name="_Toc63199126"/>
      <w:bookmarkStart w:id="1051" w:name="_Toc66230555"/>
      <w:bookmarkStart w:id="1052" w:name="_Toc68168786"/>
      <w:bookmarkStart w:id="1053" w:name="_Toc70545559"/>
      <w:bookmarkStart w:id="1054" w:name="_Toc83225072"/>
      <w:bookmarkStart w:id="1055" w:name="_Toc90655551"/>
      <w:bookmarkStart w:id="1056" w:name="_Toc97231921"/>
      <w:bookmarkStart w:id="1057" w:name="_Toc104538327"/>
      <w:r w:rsidRPr="00B14BFF">
        <w:t>5.1.3.3.3.2</w:t>
      </w:r>
      <w:r w:rsidRPr="00B14BFF">
        <w:tab/>
        <w:t>PUT</w:t>
      </w:r>
      <w:bookmarkEnd w:id="1046"/>
      <w:bookmarkEnd w:id="1047"/>
      <w:bookmarkEnd w:id="1048"/>
      <w:bookmarkEnd w:id="1049"/>
      <w:bookmarkEnd w:id="1050"/>
      <w:bookmarkEnd w:id="1051"/>
      <w:bookmarkEnd w:id="1052"/>
      <w:bookmarkEnd w:id="1053"/>
      <w:bookmarkEnd w:id="1054"/>
      <w:bookmarkEnd w:id="1055"/>
      <w:bookmarkEnd w:id="1056"/>
      <w:bookmarkEnd w:id="1057"/>
    </w:p>
    <w:p w:rsidR="00B76359" w:rsidRPr="00B14BFF" w:rsidRDefault="00B76359">
      <w:pPr>
        <w:rPr>
          <w:rFonts w:eastAsia="DengXian"/>
        </w:rPr>
      </w:pPr>
      <w:r w:rsidRPr="00B14BFF">
        <w:rPr>
          <w:rFonts w:eastAsia="DengXian"/>
        </w:rPr>
        <w:t>This method shall support the URI query parameters specified in table 5.1.3.3.3.2-1.</w:t>
      </w:r>
    </w:p>
    <w:p w:rsidR="00B76359" w:rsidRPr="00B14BFF" w:rsidRDefault="00B76359">
      <w:pPr>
        <w:pStyle w:val="TH"/>
        <w:rPr>
          <w:rFonts w:cs="Arial"/>
        </w:rPr>
      </w:pPr>
      <w:r w:rsidRPr="00B14BFF">
        <w:t>Table 5.1.3.3.3.2-1: URI query parameters supported by the PUT method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597"/>
        <w:gridCol w:w="1417"/>
        <w:gridCol w:w="420"/>
        <w:gridCol w:w="1125"/>
        <w:gridCol w:w="5120"/>
      </w:tblGrid>
      <w:tr w:rsidR="00B76359" w:rsidRPr="00B14BF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Description</w:t>
            </w:r>
          </w:p>
        </w:tc>
      </w:tr>
      <w:tr w:rsidR="00B76359" w:rsidRPr="00B14BFF">
        <w:trPr>
          <w:jc w:val="center"/>
        </w:trPr>
        <w:tc>
          <w:tcPr>
            <w:tcW w:w="825"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t>n/a</w:t>
            </w:r>
          </w:p>
        </w:tc>
        <w:tc>
          <w:tcPr>
            <w:tcW w:w="732"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p>
        </w:tc>
        <w:tc>
          <w:tcPr>
            <w:tcW w:w="217"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C"/>
            </w:pPr>
          </w:p>
        </w:tc>
        <w:tc>
          <w:tcPr>
            <w:tcW w:w="581"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rsidR="00B76359" w:rsidRPr="00B14BFF" w:rsidRDefault="00B76359">
            <w:pPr>
              <w:pStyle w:val="TAL"/>
            </w:pPr>
          </w:p>
        </w:tc>
      </w:tr>
    </w:tbl>
    <w:p w:rsidR="00B76359" w:rsidRPr="00B14BFF" w:rsidRDefault="00B76359">
      <w:pPr>
        <w:rPr>
          <w:rFonts w:eastAsia="DengXian"/>
        </w:rPr>
      </w:pPr>
    </w:p>
    <w:p w:rsidR="00B76359" w:rsidRPr="00B14BFF" w:rsidRDefault="00B76359">
      <w:pPr>
        <w:rPr>
          <w:rFonts w:eastAsia="DengXian"/>
        </w:rPr>
      </w:pPr>
      <w:r w:rsidRPr="00B14BFF">
        <w:rPr>
          <w:rFonts w:eastAsia="DengXian"/>
        </w:rPr>
        <w:t>This method shall support the request data structures specified in table 5.1.3.3.3.2-2 and the response data structures and response codes specified in table 5.1.3.3.3.2-3.</w:t>
      </w:r>
    </w:p>
    <w:p w:rsidR="00B76359" w:rsidRPr="00B14BFF" w:rsidRDefault="00B76359">
      <w:pPr>
        <w:pStyle w:val="TH"/>
      </w:pPr>
      <w:r w:rsidRPr="00B14BFF">
        <w:t>Table 5.1.3.3.3.2-2: Data structures supported by the PUT Request Body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540"/>
        <w:gridCol w:w="450"/>
        <w:gridCol w:w="1170"/>
        <w:gridCol w:w="5519"/>
      </w:tblGrid>
      <w:tr w:rsidR="00B76359" w:rsidRPr="00B14BFF">
        <w:trPr>
          <w:jc w:val="center"/>
        </w:trPr>
        <w:tc>
          <w:tcPr>
            <w:tcW w:w="253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5518" w:type="dxa"/>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Description</w:t>
            </w:r>
          </w:p>
        </w:tc>
      </w:tr>
      <w:tr w:rsidR="00B76359" w:rsidRPr="00B14BFF">
        <w:trPr>
          <w:jc w:val="center"/>
        </w:trPr>
        <w:tc>
          <w:tcPr>
            <w:tcW w:w="2539"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t>NnwdafEventsSubscription</w:t>
            </w:r>
          </w:p>
        </w:tc>
        <w:tc>
          <w:tcPr>
            <w:tcW w:w="450"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C"/>
            </w:pPr>
            <w:r w:rsidRPr="00B14BFF">
              <w:rPr>
                <w:rFonts w:hint="eastAsia"/>
              </w:rPr>
              <w:t>M</w:t>
            </w:r>
          </w:p>
        </w:tc>
        <w:tc>
          <w:tcPr>
            <w:tcW w:w="1170"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C"/>
            </w:pPr>
            <w:r w:rsidRPr="00B14BFF">
              <w:rPr>
                <w:rFonts w:hint="eastAsia"/>
              </w:rPr>
              <w:t>1</w:t>
            </w:r>
          </w:p>
        </w:tc>
        <w:tc>
          <w:tcPr>
            <w:tcW w:w="5518"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t>Parameters to replace a subscription to NWDAF Event Subscription resource.</w:t>
            </w:r>
          </w:p>
        </w:tc>
      </w:tr>
    </w:tbl>
    <w:p w:rsidR="00B76359" w:rsidRPr="00B14BFF" w:rsidRDefault="00B76359">
      <w:pPr>
        <w:rPr>
          <w:rFonts w:eastAsia="DengXian"/>
        </w:rPr>
      </w:pPr>
    </w:p>
    <w:p w:rsidR="00B76359" w:rsidRPr="00B14BFF" w:rsidRDefault="00B76359">
      <w:pPr>
        <w:pStyle w:val="TH"/>
      </w:pPr>
      <w:r w:rsidRPr="00B14BFF">
        <w:t>Table 5.1.3.3.3.2-3: Data structures supported by the PUT Response Body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540"/>
        <w:gridCol w:w="449"/>
        <w:gridCol w:w="1262"/>
        <w:gridCol w:w="1711"/>
        <w:gridCol w:w="3717"/>
      </w:tblGrid>
      <w:tr w:rsidR="00B76359" w:rsidRPr="00B14BFF">
        <w:trPr>
          <w:jc w:val="center"/>
        </w:trPr>
        <w:tc>
          <w:tcPr>
            <w:tcW w:w="1312"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32"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652"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884"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Response codes</w:t>
            </w:r>
          </w:p>
        </w:tc>
        <w:tc>
          <w:tcPr>
            <w:tcW w:w="1920"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escription</w:t>
            </w:r>
          </w:p>
        </w:tc>
      </w:tr>
      <w:tr w:rsidR="00B76359" w:rsidRPr="00B14BFF">
        <w:trPr>
          <w:jc w:val="center"/>
        </w:trPr>
        <w:tc>
          <w:tcPr>
            <w:tcW w:w="131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NnwdafEventsSubscription</w:t>
            </w:r>
          </w:p>
        </w:tc>
        <w:tc>
          <w:tcPr>
            <w:tcW w:w="23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M</w:t>
            </w:r>
          </w:p>
        </w:tc>
        <w:tc>
          <w:tcPr>
            <w:tcW w:w="65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1</w:t>
            </w:r>
          </w:p>
        </w:tc>
        <w:tc>
          <w:tcPr>
            <w:tcW w:w="884"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rPr>
                <w:rFonts w:hint="eastAsia"/>
              </w:rPr>
              <w:t>20</w:t>
            </w:r>
            <w:r w:rsidRPr="00B14BFF">
              <w:t>0 OK</w:t>
            </w:r>
          </w:p>
        </w:tc>
        <w:tc>
          <w:tcPr>
            <w:tcW w:w="1920"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The Individual NWDAF Event Subscription resource was modified successfully and a representation of that resource is returned.</w:t>
            </w:r>
          </w:p>
        </w:tc>
      </w:tr>
      <w:tr w:rsidR="00B76359" w:rsidRPr="00B14BFF">
        <w:trPr>
          <w:jc w:val="center"/>
        </w:trPr>
        <w:tc>
          <w:tcPr>
            <w:tcW w:w="131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rPr>
                <w:rFonts w:eastAsia="DengXian" w:hint="eastAsia"/>
                <w:lang w:eastAsia="zh-CN"/>
              </w:rPr>
            </w:pPr>
            <w:r w:rsidRPr="00B14BFF">
              <w:rPr>
                <w:rFonts w:eastAsia="DengXian" w:hint="eastAsia"/>
                <w:lang w:eastAsia="zh-CN"/>
              </w:rPr>
              <w:t>n</w:t>
            </w:r>
            <w:r w:rsidRPr="00B14BFF">
              <w:rPr>
                <w:rFonts w:eastAsia="DengXian"/>
                <w:lang w:eastAsia="zh-CN"/>
              </w:rPr>
              <w:t>/a</w:t>
            </w:r>
          </w:p>
        </w:tc>
        <w:tc>
          <w:tcPr>
            <w:tcW w:w="23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p>
        </w:tc>
        <w:tc>
          <w:tcPr>
            <w:tcW w:w="65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p>
        </w:tc>
        <w:tc>
          <w:tcPr>
            <w:tcW w:w="884"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rPr>
                <w:rFonts w:hint="eastAsia"/>
              </w:rPr>
            </w:pPr>
            <w:r w:rsidRPr="00B14BFF">
              <w:t>204 No Content</w:t>
            </w:r>
          </w:p>
        </w:tc>
        <w:tc>
          <w:tcPr>
            <w:tcW w:w="1920"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The Individual NWDAF Event Subscription resource was modified successfully.</w:t>
            </w:r>
          </w:p>
        </w:tc>
      </w:tr>
      <w:tr w:rsidR="00B76359" w:rsidRPr="00B14BFF">
        <w:trPr>
          <w:jc w:val="center"/>
        </w:trPr>
        <w:tc>
          <w:tcPr>
            <w:tcW w:w="131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rPr>
                <w:rFonts w:eastAsia="DengXian" w:hint="eastAsia"/>
                <w:lang w:eastAsia="zh-CN"/>
              </w:rPr>
            </w:pPr>
            <w:r w:rsidRPr="00B14BFF">
              <w:t>RedirectResponse</w:t>
            </w:r>
          </w:p>
        </w:tc>
        <w:tc>
          <w:tcPr>
            <w:tcW w:w="23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O</w:t>
            </w:r>
          </w:p>
        </w:tc>
        <w:tc>
          <w:tcPr>
            <w:tcW w:w="65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0..1</w:t>
            </w:r>
          </w:p>
        </w:tc>
        <w:tc>
          <w:tcPr>
            <w:tcW w:w="884"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307 Temporary Redirect</w:t>
            </w:r>
          </w:p>
        </w:tc>
        <w:tc>
          <w:tcPr>
            <w:tcW w:w="1920"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Temporary redirection, during Individual NWDAF Event Subscription modification. The response shall include a Location header field containing an alternative URI of the resource located in an alternative NWDAF (service) instance.</w:t>
            </w:r>
          </w:p>
          <w:p w:rsidR="00B76359" w:rsidRPr="00B14BFF" w:rsidRDefault="00B76359">
            <w:pPr>
              <w:pStyle w:val="TAL"/>
            </w:pPr>
            <w:r w:rsidRPr="00B14BFF">
              <w:t xml:space="preserve">Applicable if the feature </w:t>
            </w:r>
            <w:r w:rsidRPr="00B14BFF">
              <w:rPr>
                <w:lang w:eastAsia="zh-CN"/>
              </w:rPr>
              <w:t>"</w:t>
            </w:r>
            <w:r w:rsidRPr="00B14BFF">
              <w:rPr>
                <w:rFonts w:cs="Arial"/>
                <w:szCs w:val="18"/>
              </w:rPr>
              <w:t xml:space="preserve">ES3XX" </w:t>
            </w:r>
            <w:r w:rsidRPr="00B14BFF">
              <w:t>is supported.</w:t>
            </w:r>
          </w:p>
        </w:tc>
      </w:tr>
      <w:tr w:rsidR="00B76359" w:rsidRPr="00B14BFF">
        <w:trPr>
          <w:jc w:val="center"/>
        </w:trPr>
        <w:tc>
          <w:tcPr>
            <w:tcW w:w="131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rPr>
                <w:rFonts w:eastAsia="DengXian" w:hint="eastAsia"/>
                <w:lang w:eastAsia="zh-CN"/>
              </w:rPr>
            </w:pPr>
            <w:r w:rsidRPr="00B14BFF">
              <w:t>RedirectResponse</w:t>
            </w:r>
          </w:p>
        </w:tc>
        <w:tc>
          <w:tcPr>
            <w:tcW w:w="23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O</w:t>
            </w:r>
          </w:p>
        </w:tc>
        <w:tc>
          <w:tcPr>
            <w:tcW w:w="65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0..1</w:t>
            </w:r>
          </w:p>
        </w:tc>
        <w:tc>
          <w:tcPr>
            <w:tcW w:w="884"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308 Permanent Redirect</w:t>
            </w:r>
          </w:p>
        </w:tc>
        <w:tc>
          <w:tcPr>
            <w:tcW w:w="1920"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Permanent redirection, during Individual NWDAF Event Subscription modification. The response shall include a Location header field containing an alternative URI of the resource located in an alternative NWDAF (service) instance.</w:t>
            </w:r>
          </w:p>
          <w:p w:rsidR="00B76359" w:rsidRPr="00B14BFF" w:rsidRDefault="00B76359">
            <w:pPr>
              <w:pStyle w:val="TAL"/>
            </w:pPr>
            <w:r w:rsidRPr="00B14BFF">
              <w:t xml:space="preserve">Applicable if the feature </w:t>
            </w:r>
            <w:r w:rsidRPr="00B14BFF">
              <w:rPr>
                <w:lang w:eastAsia="zh-CN"/>
              </w:rPr>
              <w:t>"</w:t>
            </w:r>
            <w:r w:rsidRPr="00B14BFF">
              <w:rPr>
                <w:rFonts w:cs="Arial"/>
                <w:szCs w:val="18"/>
              </w:rPr>
              <w:t>ES3XX"</w:t>
            </w:r>
            <w:r w:rsidRPr="00B14BFF">
              <w:t xml:space="preserve"> is supported.</w:t>
            </w:r>
          </w:p>
        </w:tc>
      </w:tr>
      <w:tr w:rsidR="00B76359" w:rsidRPr="00B14BFF">
        <w:trPr>
          <w:jc w:val="center"/>
        </w:trPr>
        <w:tc>
          <w:tcPr>
            <w:tcW w:w="131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rPr>
                <w:rFonts w:eastAsia="DengXian" w:hint="eastAsia"/>
                <w:lang w:eastAsia="zh-CN"/>
              </w:rPr>
            </w:pPr>
            <w:r w:rsidRPr="00B14BFF">
              <w:t>ProblemDetails</w:t>
            </w:r>
          </w:p>
        </w:tc>
        <w:tc>
          <w:tcPr>
            <w:tcW w:w="23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O</w:t>
            </w:r>
          </w:p>
        </w:tc>
        <w:tc>
          <w:tcPr>
            <w:tcW w:w="65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0..1</w:t>
            </w:r>
          </w:p>
        </w:tc>
        <w:tc>
          <w:tcPr>
            <w:tcW w:w="884"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404 Not Found</w:t>
            </w:r>
          </w:p>
        </w:tc>
        <w:tc>
          <w:tcPr>
            <w:tcW w:w="1920"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The Individual NWDAF Event Subscription resource does not exist. (NOTE 2)</w:t>
            </w:r>
          </w:p>
        </w:tc>
      </w:tr>
      <w:tr w:rsidR="00B76359" w:rsidRPr="00B14BFF">
        <w:trPr>
          <w:jc w:val="center"/>
        </w:trPr>
        <w:tc>
          <w:tcPr>
            <w:tcW w:w="5000" w:type="pct"/>
            <w:gridSpan w:val="5"/>
            <w:tcBorders>
              <w:top w:val="single" w:sz="4" w:space="0" w:color="auto"/>
              <w:left w:val="single" w:sz="6" w:space="0" w:color="000000"/>
              <w:bottom w:val="single" w:sz="6" w:space="0" w:color="000000"/>
              <w:right w:val="single" w:sz="6" w:space="0" w:color="000000"/>
            </w:tcBorders>
          </w:tcPr>
          <w:p w:rsidR="00B76359" w:rsidRPr="00B14BFF" w:rsidRDefault="00B76359">
            <w:pPr>
              <w:pStyle w:val="TAN"/>
            </w:pPr>
            <w:r w:rsidRPr="00B14BFF">
              <w:t>NOTE 1:</w:t>
            </w:r>
            <w:r w:rsidRPr="00B14BFF">
              <w:tab/>
              <w:t>The mandatory HTTP error status codes for the PUT method listed in table 5.2.7.1-1 of 3GPP TS 29.500 [6] also apply.</w:t>
            </w:r>
          </w:p>
          <w:p w:rsidR="00B76359" w:rsidRPr="00B14BFF" w:rsidRDefault="00B76359">
            <w:pPr>
              <w:pStyle w:val="TAN"/>
            </w:pPr>
            <w:r w:rsidRPr="00B14BFF">
              <w:t>NOTE 2:</w:t>
            </w:r>
            <w:r w:rsidRPr="00B14BFF">
              <w:tab/>
              <w:t>Failure cases are described in subclause 5.1.7.</w:t>
            </w:r>
          </w:p>
        </w:tc>
      </w:tr>
    </w:tbl>
    <w:p w:rsidR="00B76359" w:rsidRPr="00B14BFF" w:rsidRDefault="00B76359">
      <w:pPr>
        <w:rPr>
          <w:noProof/>
        </w:rPr>
      </w:pPr>
    </w:p>
    <w:p w:rsidR="00B76359" w:rsidRPr="00B14BFF" w:rsidRDefault="00B76359">
      <w:pPr>
        <w:pStyle w:val="TH"/>
      </w:pPr>
      <w:r w:rsidRPr="00B14BFF">
        <w:lastRenderedPageBreak/>
        <w:t>Table 5.1.3.3.3.2-4: Headers supported by the 307 Response Code on this resource</w:t>
      </w:r>
    </w:p>
    <w:tbl>
      <w:tblPr>
        <w:tblW w:w="4999" w:type="pct"/>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76359" w:rsidRPr="00B14BF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Description</w:t>
            </w:r>
          </w:p>
        </w:tc>
      </w:tr>
      <w:tr w:rsidR="00B76359" w:rsidRPr="00B14BF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B76359" w:rsidRPr="00B14BFF" w:rsidRDefault="00B76359">
            <w:pPr>
              <w:pStyle w:val="TAL"/>
            </w:pPr>
            <w:r w:rsidRPr="00B14BFF">
              <w:t>Location</w:t>
            </w:r>
          </w:p>
        </w:tc>
        <w:tc>
          <w:tcPr>
            <w:tcW w:w="73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string</w:t>
            </w:r>
          </w:p>
        </w:tc>
        <w:tc>
          <w:tcPr>
            <w:tcW w:w="217"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M</w:t>
            </w:r>
          </w:p>
        </w:tc>
        <w:tc>
          <w:tcPr>
            <w:tcW w:w="581"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B76359" w:rsidRPr="00B14BFF" w:rsidRDefault="00B76359">
            <w:pPr>
              <w:pStyle w:val="TAL"/>
            </w:pPr>
            <w:r w:rsidRPr="00B14BFF">
              <w:t>An alternative URI of the resource located in an alternative NWDAF (service) instance.</w:t>
            </w:r>
          </w:p>
        </w:tc>
      </w:tr>
      <w:tr w:rsidR="00B76359" w:rsidRPr="00B14BF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76359" w:rsidRPr="00B14BFF" w:rsidRDefault="00B76359">
            <w:pPr>
              <w:pStyle w:val="TAL"/>
            </w:pPr>
            <w:r w:rsidRPr="00B14BFF">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C"/>
            </w:pPr>
            <w:r w:rsidRPr="00B14BFF">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B76359" w:rsidRPr="00B14BFF" w:rsidRDefault="00B76359">
            <w:pPr>
              <w:pStyle w:val="TAL"/>
            </w:pPr>
            <w:r w:rsidRPr="00B14BFF">
              <w:rPr>
                <w:lang w:eastAsia="fr-FR"/>
              </w:rPr>
              <w:t>Identifier of the target NF (service) instance towards which the request is redirected.</w:t>
            </w:r>
          </w:p>
        </w:tc>
      </w:tr>
    </w:tbl>
    <w:p w:rsidR="00B76359" w:rsidRPr="00B14BFF" w:rsidRDefault="00B76359"/>
    <w:p w:rsidR="00B76359" w:rsidRPr="00B14BFF" w:rsidRDefault="00B76359">
      <w:pPr>
        <w:pStyle w:val="TH"/>
      </w:pPr>
      <w:r w:rsidRPr="00B14BFF">
        <w:t>Table 5.1.3.3.3.2-5: Headers supported by the 308 Response Code on this resource</w:t>
      </w:r>
    </w:p>
    <w:tbl>
      <w:tblPr>
        <w:tblW w:w="4999" w:type="pct"/>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76359" w:rsidRPr="00B14BF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Description</w:t>
            </w:r>
          </w:p>
        </w:tc>
      </w:tr>
      <w:tr w:rsidR="00B76359" w:rsidRPr="00B14BF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B76359" w:rsidRPr="00B14BFF" w:rsidRDefault="00B76359">
            <w:pPr>
              <w:pStyle w:val="TAL"/>
            </w:pPr>
            <w:r w:rsidRPr="00B14BFF">
              <w:t>Location</w:t>
            </w:r>
          </w:p>
        </w:tc>
        <w:tc>
          <w:tcPr>
            <w:tcW w:w="73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string</w:t>
            </w:r>
          </w:p>
        </w:tc>
        <w:tc>
          <w:tcPr>
            <w:tcW w:w="217"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M</w:t>
            </w:r>
          </w:p>
        </w:tc>
        <w:tc>
          <w:tcPr>
            <w:tcW w:w="581"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B76359" w:rsidRPr="00B14BFF" w:rsidRDefault="00B76359">
            <w:pPr>
              <w:pStyle w:val="TAL"/>
            </w:pPr>
            <w:r w:rsidRPr="00B14BFF">
              <w:t>An alternative URI of the resource located in an alternative NWDAF (service) instance.</w:t>
            </w:r>
          </w:p>
        </w:tc>
      </w:tr>
      <w:tr w:rsidR="00B76359" w:rsidRPr="00B14BF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76359" w:rsidRPr="00B14BFF" w:rsidRDefault="00B76359">
            <w:pPr>
              <w:pStyle w:val="TAL"/>
            </w:pPr>
            <w:r w:rsidRPr="00B14BFF">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C"/>
            </w:pPr>
            <w:r w:rsidRPr="00B14BFF">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B76359" w:rsidRPr="00B14BFF" w:rsidRDefault="00B76359">
            <w:pPr>
              <w:pStyle w:val="TAL"/>
            </w:pPr>
            <w:r w:rsidRPr="00B14BFF">
              <w:rPr>
                <w:lang w:eastAsia="fr-FR"/>
              </w:rPr>
              <w:t>Identifier of the target NF (service) instance towards which the request is redirected.</w:t>
            </w:r>
          </w:p>
        </w:tc>
      </w:tr>
    </w:tbl>
    <w:p w:rsidR="00B76359" w:rsidRPr="00B14BFF" w:rsidRDefault="00B76359">
      <w:pPr>
        <w:rPr>
          <w:lang w:eastAsia="ja-JP"/>
        </w:rPr>
      </w:pPr>
    </w:p>
    <w:p w:rsidR="00B76359" w:rsidRPr="00B14BFF" w:rsidRDefault="00B76359">
      <w:pPr>
        <w:pStyle w:val="51"/>
      </w:pPr>
      <w:bookmarkStart w:id="1058" w:name="_Toc28012804"/>
      <w:bookmarkStart w:id="1059" w:name="_Toc34266274"/>
      <w:bookmarkStart w:id="1060" w:name="_Toc36102445"/>
      <w:bookmarkStart w:id="1061" w:name="_Toc43563487"/>
      <w:bookmarkStart w:id="1062" w:name="_Toc45134030"/>
      <w:bookmarkStart w:id="1063" w:name="_Toc50032678"/>
      <w:bookmarkStart w:id="1064" w:name="_Toc51762990"/>
      <w:bookmarkStart w:id="1065" w:name="_Toc56641238"/>
      <w:bookmarkStart w:id="1066" w:name="_Toc59017755"/>
      <w:bookmarkStart w:id="1067" w:name="_Toc63199127"/>
      <w:bookmarkStart w:id="1068" w:name="_Toc66230556"/>
      <w:bookmarkStart w:id="1069" w:name="_Toc68168787"/>
      <w:bookmarkStart w:id="1070" w:name="_Toc70545560"/>
      <w:bookmarkStart w:id="1071" w:name="_Toc83225073"/>
      <w:bookmarkStart w:id="1072" w:name="_Toc90655552"/>
      <w:bookmarkStart w:id="1073" w:name="_Toc97231922"/>
      <w:bookmarkStart w:id="1074" w:name="_Toc104538328"/>
      <w:r w:rsidRPr="00B14BFF">
        <w:t>5.1.3.3.4</w:t>
      </w:r>
      <w:r w:rsidRPr="00B14BFF">
        <w:tab/>
        <w:t>Resource Custom Operations</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rsidR="00B76359" w:rsidRPr="00B14BFF" w:rsidRDefault="00B76359">
      <w:r w:rsidRPr="00B14BFF">
        <w:t>None in this release of the specification.</w:t>
      </w:r>
    </w:p>
    <w:p w:rsidR="00B76359" w:rsidRPr="00B14BFF" w:rsidRDefault="00B76359">
      <w:pPr>
        <w:pStyle w:val="31"/>
      </w:pPr>
      <w:bookmarkStart w:id="1075" w:name="_Toc28012805"/>
      <w:bookmarkStart w:id="1076" w:name="_Toc34266275"/>
      <w:bookmarkStart w:id="1077" w:name="_Toc36102446"/>
      <w:bookmarkStart w:id="1078" w:name="_Toc43563488"/>
      <w:bookmarkStart w:id="1079" w:name="_Toc45134031"/>
      <w:bookmarkStart w:id="1080" w:name="_Toc50032679"/>
      <w:bookmarkStart w:id="1081" w:name="_Toc51762991"/>
      <w:bookmarkStart w:id="1082" w:name="_Toc56641239"/>
      <w:bookmarkStart w:id="1083" w:name="_Toc59017756"/>
      <w:bookmarkStart w:id="1084" w:name="_Toc63199128"/>
      <w:bookmarkStart w:id="1085" w:name="_Toc66230557"/>
      <w:bookmarkStart w:id="1086" w:name="_Toc68168788"/>
      <w:bookmarkStart w:id="1087" w:name="_Toc70545561"/>
      <w:bookmarkStart w:id="1088" w:name="_Toc83225074"/>
      <w:bookmarkStart w:id="1089" w:name="_Toc90655553"/>
      <w:bookmarkStart w:id="1090" w:name="_Toc97231923"/>
      <w:bookmarkStart w:id="1091" w:name="_Toc104538329"/>
      <w:r w:rsidRPr="00B14BFF">
        <w:rPr>
          <w:lang w:val="en-US"/>
        </w:rPr>
        <w:t>5.1.4</w:t>
      </w:r>
      <w:r w:rsidRPr="00B14BFF">
        <w:rPr>
          <w:lang w:val="en-US"/>
        </w:rPr>
        <w:tab/>
        <w:t>Custom Operations without associated resources</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rsidR="00B76359" w:rsidRPr="00B14BFF" w:rsidRDefault="00B76359">
      <w:pPr>
        <w:rPr>
          <w:rFonts w:eastAsia="바탕"/>
        </w:rPr>
      </w:pPr>
      <w:r w:rsidRPr="00B14BFF">
        <w:rPr>
          <w:rFonts w:eastAsia="바탕"/>
        </w:rPr>
        <w:t>None in this release of the specification.</w:t>
      </w:r>
    </w:p>
    <w:p w:rsidR="00B76359" w:rsidRPr="00B14BFF" w:rsidRDefault="00B76359">
      <w:pPr>
        <w:pStyle w:val="31"/>
        <w:rPr>
          <w:lang w:val="en-US"/>
        </w:rPr>
      </w:pPr>
      <w:bookmarkStart w:id="1092" w:name="_Toc28012806"/>
      <w:bookmarkStart w:id="1093" w:name="_Toc34266276"/>
      <w:bookmarkStart w:id="1094" w:name="_Toc36102447"/>
      <w:bookmarkStart w:id="1095" w:name="_Toc43563489"/>
      <w:bookmarkStart w:id="1096" w:name="_Toc45134032"/>
      <w:bookmarkStart w:id="1097" w:name="_Toc50032680"/>
      <w:bookmarkStart w:id="1098" w:name="_Toc51762992"/>
      <w:bookmarkStart w:id="1099" w:name="_Toc56641240"/>
      <w:bookmarkStart w:id="1100" w:name="_Toc59017757"/>
      <w:bookmarkStart w:id="1101" w:name="_Toc63199129"/>
      <w:bookmarkStart w:id="1102" w:name="_Toc66230558"/>
      <w:bookmarkStart w:id="1103" w:name="_Toc68168789"/>
      <w:bookmarkStart w:id="1104" w:name="_Toc70545562"/>
      <w:bookmarkStart w:id="1105" w:name="_Toc83225075"/>
      <w:bookmarkStart w:id="1106" w:name="_Toc90655554"/>
      <w:bookmarkStart w:id="1107" w:name="_Toc97231924"/>
      <w:bookmarkStart w:id="1108" w:name="_Toc104538330"/>
      <w:r w:rsidRPr="00B14BFF">
        <w:rPr>
          <w:lang w:val="en-US"/>
        </w:rPr>
        <w:t>5.1.5</w:t>
      </w:r>
      <w:r w:rsidRPr="00B14BFF">
        <w:rPr>
          <w:lang w:val="en-US"/>
        </w:rPr>
        <w:tab/>
        <w:t>Notifications</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rsidR="00B76359" w:rsidRPr="00B14BFF" w:rsidRDefault="00B76359">
      <w:pPr>
        <w:pStyle w:val="41"/>
      </w:pPr>
      <w:bookmarkStart w:id="1109" w:name="_Toc36102448"/>
      <w:bookmarkStart w:id="1110" w:name="_Toc43563490"/>
      <w:bookmarkStart w:id="1111" w:name="_Toc45134033"/>
      <w:bookmarkStart w:id="1112" w:name="_Toc50032681"/>
      <w:bookmarkStart w:id="1113" w:name="_Toc28012807"/>
      <w:bookmarkStart w:id="1114" w:name="_Toc34266277"/>
      <w:bookmarkStart w:id="1115" w:name="_Toc51762993"/>
      <w:bookmarkStart w:id="1116" w:name="_Toc56641241"/>
      <w:bookmarkStart w:id="1117" w:name="_Toc59017758"/>
      <w:bookmarkStart w:id="1118" w:name="_Toc63199130"/>
      <w:bookmarkStart w:id="1119" w:name="_Toc66230559"/>
      <w:bookmarkStart w:id="1120" w:name="_Toc68168790"/>
      <w:bookmarkStart w:id="1121" w:name="_Toc70545563"/>
      <w:bookmarkStart w:id="1122" w:name="_Toc83225076"/>
      <w:bookmarkStart w:id="1123" w:name="_Toc90655555"/>
      <w:bookmarkStart w:id="1124" w:name="_Toc97231925"/>
      <w:bookmarkStart w:id="1125" w:name="_Toc104538331"/>
      <w:r w:rsidRPr="00B14BFF">
        <w:t>5.1.5.1</w:t>
      </w:r>
      <w:r w:rsidRPr="00B14BFF">
        <w:tab/>
        <w:t>General</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rsidR="00B76359" w:rsidRPr="00B14BFF" w:rsidRDefault="00B76359">
      <w:r w:rsidRPr="00B14BFF">
        <w:t>Notifications shall comply with subclause 6.2 of 3GPP TS 29.500 [6] and subclause 4.6.2.3 of 3GPP TS 29.501 [7].</w:t>
      </w:r>
    </w:p>
    <w:p w:rsidR="00B76359" w:rsidRPr="00B14BFF" w:rsidRDefault="00B76359">
      <w:pPr>
        <w:pStyle w:val="TH"/>
      </w:pPr>
      <w:r w:rsidRPr="00B14BFF">
        <w:t>Table 5.3.3.4.1-1: Notifications overview</w:t>
      </w:r>
    </w:p>
    <w:tbl>
      <w:tblPr>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Grid>
        <w:gridCol w:w="2461"/>
        <w:gridCol w:w="2461"/>
        <w:gridCol w:w="1303"/>
        <w:gridCol w:w="3557"/>
      </w:tblGrid>
      <w:tr w:rsidR="00B76359" w:rsidRPr="00B14BFF">
        <w:trPr>
          <w:jc w:val="center"/>
        </w:trPr>
        <w:tc>
          <w:tcPr>
            <w:tcW w:w="1258"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Notification</w:t>
            </w:r>
          </w:p>
        </w:tc>
        <w:tc>
          <w:tcPr>
            <w:tcW w:w="1258" w:type="pct"/>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Callback URI</w:t>
            </w:r>
          </w:p>
        </w:tc>
        <w:tc>
          <w:tcPr>
            <w:tcW w:w="666" w:type="pct"/>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HTTP method or custom operation</w:t>
            </w:r>
          </w:p>
        </w:tc>
        <w:tc>
          <w:tcPr>
            <w:tcW w:w="1818" w:type="pct"/>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Description (service operation)</w:t>
            </w:r>
          </w:p>
        </w:tc>
      </w:tr>
      <w:tr w:rsidR="00B76359" w:rsidRPr="00B14BFF">
        <w:trPr>
          <w:jc w:val="center"/>
        </w:trPr>
        <w:tc>
          <w:tcPr>
            <w:tcW w:w="125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val="en-US" w:eastAsia="ko-KR"/>
              </w:rPr>
            </w:pPr>
            <w:r w:rsidRPr="00B14BFF">
              <w:rPr>
                <w:rFonts w:cs="Arial"/>
                <w:szCs w:val="18"/>
                <w:lang w:val="en-US"/>
              </w:rPr>
              <w:t>Event Notification</w:t>
            </w:r>
          </w:p>
        </w:tc>
        <w:tc>
          <w:tcPr>
            <w:tcW w:w="125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val="en-US" w:eastAsia="ko-KR"/>
              </w:rPr>
              <w:t>{notificationURI}</w:t>
            </w:r>
          </w:p>
        </w:tc>
        <w:tc>
          <w:tcPr>
            <w:tcW w:w="666"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POST</w:t>
            </w:r>
          </w:p>
        </w:tc>
        <w:tc>
          <w:tcPr>
            <w:tcW w:w="181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port one or several observed Events.</w:t>
            </w:r>
          </w:p>
        </w:tc>
      </w:tr>
    </w:tbl>
    <w:p w:rsidR="00B76359" w:rsidRPr="00B14BFF" w:rsidRDefault="00B76359"/>
    <w:p w:rsidR="00B76359" w:rsidRPr="00B14BFF" w:rsidRDefault="00B76359">
      <w:pPr>
        <w:pStyle w:val="41"/>
      </w:pPr>
      <w:bookmarkStart w:id="1126" w:name="_Toc36102449"/>
      <w:bookmarkStart w:id="1127" w:name="_Toc43563491"/>
      <w:bookmarkStart w:id="1128" w:name="_Toc45134034"/>
      <w:bookmarkStart w:id="1129" w:name="_Toc50032682"/>
      <w:bookmarkStart w:id="1130" w:name="_Toc28012808"/>
      <w:bookmarkStart w:id="1131" w:name="_Toc34266278"/>
      <w:bookmarkStart w:id="1132" w:name="_Toc51762994"/>
      <w:bookmarkStart w:id="1133" w:name="_Toc56641242"/>
      <w:bookmarkStart w:id="1134" w:name="_Toc59017759"/>
      <w:bookmarkStart w:id="1135" w:name="_Toc63199131"/>
      <w:bookmarkStart w:id="1136" w:name="_Toc66230560"/>
      <w:bookmarkStart w:id="1137" w:name="_Toc68168791"/>
      <w:bookmarkStart w:id="1138" w:name="_Toc70545564"/>
      <w:bookmarkStart w:id="1139" w:name="_Toc83225077"/>
      <w:bookmarkStart w:id="1140" w:name="_Toc90655556"/>
      <w:bookmarkStart w:id="1141" w:name="_Toc97231926"/>
      <w:bookmarkStart w:id="1142" w:name="_Toc104538332"/>
      <w:r w:rsidRPr="00B14BFF">
        <w:t>5.1.5.2</w:t>
      </w:r>
      <w:r w:rsidRPr="00B14BFF">
        <w:tab/>
        <w:t>Event Notification</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rsidR="00B76359" w:rsidRPr="00B14BFF" w:rsidRDefault="00B76359">
      <w:pPr>
        <w:pStyle w:val="51"/>
      </w:pPr>
      <w:bookmarkStart w:id="1143" w:name="_Toc28012809"/>
      <w:bookmarkStart w:id="1144" w:name="_Toc34266279"/>
      <w:bookmarkStart w:id="1145" w:name="_Toc36102450"/>
      <w:bookmarkStart w:id="1146" w:name="_Toc43563492"/>
      <w:bookmarkStart w:id="1147" w:name="_Toc45134035"/>
      <w:bookmarkStart w:id="1148" w:name="_Toc50032683"/>
      <w:bookmarkStart w:id="1149" w:name="_Toc51762995"/>
      <w:bookmarkStart w:id="1150" w:name="_Toc56641243"/>
      <w:bookmarkStart w:id="1151" w:name="_Toc59017760"/>
      <w:bookmarkStart w:id="1152" w:name="_Toc63199132"/>
      <w:bookmarkStart w:id="1153" w:name="_Toc66230561"/>
      <w:bookmarkStart w:id="1154" w:name="_Toc68168792"/>
      <w:bookmarkStart w:id="1155" w:name="_Toc70545565"/>
      <w:bookmarkStart w:id="1156" w:name="_Toc83225078"/>
      <w:bookmarkStart w:id="1157" w:name="_Toc90655557"/>
      <w:bookmarkStart w:id="1158" w:name="_Toc97231927"/>
      <w:bookmarkStart w:id="1159" w:name="_Toc104538333"/>
      <w:r w:rsidRPr="00B14BFF">
        <w:t>5.1.5.2.1</w:t>
      </w:r>
      <w:r w:rsidRPr="00B14BFF">
        <w:tab/>
        <w:t>Description</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rsidR="00B76359" w:rsidRPr="00B14BFF" w:rsidRDefault="00B76359">
      <w:r w:rsidRPr="00B14BFF">
        <w:t>The Event Notification is used by the NWDAF to report one or several observed Events to a NF service consumer that has subscribed to such Notifications via the Individual NWDAF Event Subscription Resource.</w:t>
      </w:r>
    </w:p>
    <w:p w:rsidR="00B76359" w:rsidRPr="00B14BFF" w:rsidRDefault="00B76359">
      <w:pPr>
        <w:pStyle w:val="51"/>
      </w:pPr>
      <w:bookmarkStart w:id="1160" w:name="_Toc28012810"/>
      <w:bookmarkStart w:id="1161" w:name="_Toc34266280"/>
      <w:bookmarkStart w:id="1162" w:name="_Toc36102451"/>
      <w:bookmarkStart w:id="1163" w:name="_Toc43563493"/>
      <w:bookmarkStart w:id="1164" w:name="_Toc45134036"/>
      <w:bookmarkStart w:id="1165" w:name="_Toc50032684"/>
      <w:bookmarkStart w:id="1166" w:name="_Toc51762996"/>
      <w:bookmarkStart w:id="1167" w:name="_Toc56641244"/>
      <w:bookmarkStart w:id="1168" w:name="_Toc59017761"/>
      <w:bookmarkStart w:id="1169" w:name="_Toc63199133"/>
      <w:bookmarkStart w:id="1170" w:name="_Toc66230562"/>
      <w:bookmarkStart w:id="1171" w:name="_Toc68168793"/>
      <w:bookmarkStart w:id="1172" w:name="_Toc70545566"/>
      <w:bookmarkStart w:id="1173" w:name="_Toc83225079"/>
      <w:bookmarkStart w:id="1174" w:name="_Toc90655558"/>
      <w:bookmarkStart w:id="1175" w:name="_Toc97231928"/>
      <w:bookmarkStart w:id="1176" w:name="_Toc104538334"/>
      <w:r w:rsidRPr="00B14BFF">
        <w:t>5.1.5.2.2</w:t>
      </w:r>
      <w:r w:rsidRPr="00B14BFF">
        <w:tab/>
        <w:t>Operation Definition</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rsidR="00B76359" w:rsidRPr="00B14BFF" w:rsidRDefault="00B76359">
      <w:pPr>
        <w:rPr>
          <w:rFonts w:eastAsia="바탕"/>
        </w:rPr>
      </w:pPr>
      <w:r w:rsidRPr="00B14BFF">
        <w:rPr>
          <w:rFonts w:eastAsia="바탕"/>
        </w:rPr>
        <w:t>Callback URI:</w:t>
      </w:r>
      <w:r w:rsidRPr="00B14BFF">
        <w:rPr>
          <w:rFonts w:ascii="Arial" w:eastAsia="바탕" w:hAnsi="Arial"/>
          <w:b/>
          <w:sz w:val="18"/>
        </w:rPr>
        <w:t xml:space="preserve"> {notificationURI}</w:t>
      </w:r>
    </w:p>
    <w:p w:rsidR="00B76359" w:rsidRPr="00B14BFF" w:rsidRDefault="00B76359">
      <w:pPr>
        <w:rPr>
          <w:rFonts w:ascii="Arial" w:hAnsi="Arial" w:cs="Arial"/>
        </w:rPr>
      </w:pPr>
      <w:r w:rsidRPr="00B14BFF">
        <w:rPr>
          <w:rFonts w:eastAsia="바탕"/>
        </w:rPr>
        <w:t>The operation shall support the</w:t>
      </w:r>
      <w:r w:rsidRPr="00B14BFF">
        <w:t xml:space="preserve"> </w:t>
      </w:r>
      <w:r w:rsidRPr="00B14BFF">
        <w:rPr>
          <w:rFonts w:eastAsia="바탕"/>
        </w:rPr>
        <w:t>callback URI variables defined in table 5.1.5.2.2-1</w:t>
      </w:r>
      <w:r w:rsidRPr="00B14BFF">
        <w:rPr>
          <w:rFonts w:ascii="Arial" w:eastAsia="바탕" w:hAnsi="Arial" w:cs="Arial"/>
        </w:rPr>
        <w:t xml:space="preserve">, </w:t>
      </w:r>
      <w:r w:rsidRPr="00B14BFF">
        <w:rPr>
          <w:rFonts w:eastAsia="바탕"/>
        </w:rPr>
        <w:t>the request data structures specified in table 5.1.5.2.2-2 and the response data structure and response codes specified in table 5.1.5.2.2-3.</w:t>
      </w:r>
    </w:p>
    <w:p w:rsidR="00B76359" w:rsidRPr="00B14BFF" w:rsidRDefault="00B76359">
      <w:pPr>
        <w:pStyle w:val="TH"/>
        <w:rPr>
          <w:rFonts w:cs="Arial"/>
        </w:rPr>
      </w:pPr>
      <w:r w:rsidRPr="00B14BFF">
        <w:t>Table 5.1.5.2.2-1: Callback URI variables</w:t>
      </w:r>
    </w:p>
    <w:tbl>
      <w:tblPr>
        <w:tblW w:w="4928"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474"/>
        <w:gridCol w:w="1247"/>
        <w:gridCol w:w="6915"/>
      </w:tblGrid>
      <w:tr w:rsidR="00B76359" w:rsidRPr="00B14BFF">
        <w:trPr>
          <w:jc w:val="center"/>
        </w:trPr>
        <w:tc>
          <w:tcPr>
            <w:tcW w:w="765" w:type="pct"/>
            <w:tcBorders>
              <w:top w:val="single" w:sz="6" w:space="0" w:color="000000"/>
              <w:left w:val="single" w:sz="6" w:space="0" w:color="000000"/>
              <w:bottom w:val="single" w:sz="6" w:space="0" w:color="000000"/>
              <w:right w:val="single" w:sz="6" w:space="0" w:color="000000"/>
            </w:tcBorders>
            <w:shd w:val="clear" w:color="auto" w:fill="CCCCCC"/>
          </w:tcPr>
          <w:p w:rsidR="00B76359" w:rsidRPr="00B14BFF" w:rsidRDefault="00B76359">
            <w:pPr>
              <w:pStyle w:val="TAH"/>
            </w:pPr>
            <w:r w:rsidRPr="00B14BFF">
              <w:t>Name</w:t>
            </w:r>
          </w:p>
        </w:tc>
        <w:tc>
          <w:tcPr>
            <w:tcW w:w="647" w:type="pct"/>
            <w:tcBorders>
              <w:top w:val="single" w:sz="6" w:space="0" w:color="000000"/>
              <w:left w:val="single" w:sz="6" w:space="0" w:color="000000"/>
              <w:bottom w:val="single" w:sz="6" w:space="0" w:color="000000"/>
              <w:right w:val="single" w:sz="6" w:space="0" w:color="000000"/>
            </w:tcBorders>
            <w:shd w:val="clear" w:color="auto" w:fill="CCCCCC"/>
          </w:tcPr>
          <w:p w:rsidR="00B76359" w:rsidRPr="00B14BFF" w:rsidRDefault="00B76359">
            <w:pPr>
              <w:pStyle w:val="TAH"/>
            </w:pPr>
            <w:r w:rsidRPr="00B14BFF">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CCCCC"/>
            <w:vAlign w:val="center"/>
          </w:tcPr>
          <w:p w:rsidR="00B76359" w:rsidRPr="00B14BFF" w:rsidRDefault="00B76359">
            <w:pPr>
              <w:pStyle w:val="TAH"/>
            </w:pPr>
            <w:r w:rsidRPr="00B14BFF">
              <w:t>Definition</w:t>
            </w:r>
          </w:p>
        </w:tc>
      </w:tr>
      <w:tr w:rsidR="00B76359" w:rsidRPr="00B14BFF">
        <w:trPr>
          <w:jc w:val="center"/>
        </w:trPr>
        <w:tc>
          <w:tcPr>
            <w:tcW w:w="765" w:type="pct"/>
            <w:tcBorders>
              <w:top w:val="single" w:sz="6" w:space="0" w:color="000000"/>
              <w:left w:val="single" w:sz="6" w:space="0" w:color="000000"/>
              <w:bottom w:val="single" w:sz="6" w:space="0" w:color="000000"/>
              <w:right w:val="single" w:sz="6" w:space="0" w:color="000000"/>
            </w:tcBorders>
          </w:tcPr>
          <w:p w:rsidR="00B76359" w:rsidRPr="00B14BFF" w:rsidRDefault="00B76359">
            <w:pPr>
              <w:pStyle w:val="TAL"/>
            </w:pPr>
            <w:r w:rsidRPr="00B14BFF">
              <w:t>notificationURI</w:t>
            </w:r>
          </w:p>
        </w:tc>
        <w:tc>
          <w:tcPr>
            <w:tcW w:w="647" w:type="pct"/>
            <w:tcBorders>
              <w:top w:val="single" w:sz="6" w:space="0" w:color="000000"/>
              <w:left w:val="single" w:sz="6" w:space="0" w:color="000000"/>
              <w:bottom w:val="single" w:sz="6" w:space="0" w:color="000000"/>
              <w:right w:val="single" w:sz="6" w:space="0" w:color="000000"/>
            </w:tcBorders>
          </w:tcPr>
          <w:p w:rsidR="00B76359" w:rsidRPr="00B14BFF" w:rsidRDefault="00B76359">
            <w:pPr>
              <w:pStyle w:val="TAL"/>
            </w:pPr>
            <w:r w:rsidRPr="00B14BFF">
              <w:t>Uri</w:t>
            </w:r>
          </w:p>
        </w:tc>
        <w:tc>
          <w:tcPr>
            <w:tcW w:w="3588" w:type="pct"/>
            <w:tcBorders>
              <w:top w:val="single" w:sz="6" w:space="0" w:color="000000"/>
              <w:left w:val="single" w:sz="6" w:space="0" w:color="000000"/>
              <w:bottom w:val="single" w:sz="6" w:space="0" w:color="000000"/>
              <w:right w:val="single" w:sz="6" w:space="0" w:color="000000"/>
            </w:tcBorders>
            <w:vAlign w:val="center"/>
          </w:tcPr>
          <w:p w:rsidR="00B76359" w:rsidRPr="00B14BFF" w:rsidRDefault="00B76359">
            <w:pPr>
              <w:pStyle w:val="TAL"/>
            </w:pPr>
            <w:r w:rsidRPr="00B14BFF">
              <w:t xml:space="preserve">The Notification Uri as assigned within the Individual NWDAF Event Subscription and described within the </w:t>
            </w:r>
            <w:r w:rsidRPr="00B14BFF">
              <w:rPr>
                <w:lang w:val="en-US" w:eastAsia="ko-KR"/>
              </w:rPr>
              <w:t>NnwdafEventsSubscription type (see t</w:t>
            </w:r>
            <w:r w:rsidRPr="00B14BFF">
              <w:t>able 5.1.6.2.2-1).</w:t>
            </w:r>
          </w:p>
        </w:tc>
      </w:tr>
    </w:tbl>
    <w:p w:rsidR="00B76359" w:rsidRPr="00B14BFF" w:rsidRDefault="00B76359"/>
    <w:p w:rsidR="00B76359" w:rsidRPr="00B14BFF" w:rsidRDefault="00B76359">
      <w:pPr>
        <w:pStyle w:val="TH"/>
      </w:pPr>
      <w:r w:rsidRPr="00B14BFF">
        <w:lastRenderedPageBreak/>
        <w:t>Table 5.1.5.2.2-2: Data structures supported by the POST Request Body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989"/>
        <w:gridCol w:w="360"/>
        <w:gridCol w:w="1350"/>
        <w:gridCol w:w="4980"/>
      </w:tblGrid>
      <w:tr w:rsidR="00B76359" w:rsidRPr="00B14BFF">
        <w:trPr>
          <w:jc w:val="center"/>
        </w:trPr>
        <w:tc>
          <w:tcPr>
            <w:tcW w:w="298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4980" w:type="dxa"/>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Description</w:t>
            </w:r>
          </w:p>
        </w:tc>
      </w:tr>
      <w:tr w:rsidR="00B76359" w:rsidRPr="00B14BFF">
        <w:trPr>
          <w:jc w:val="center"/>
        </w:trPr>
        <w:tc>
          <w:tcPr>
            <w:tcW w:w="2989"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rPr>
                <w:lang w:val="en-US" w:eastAsia="ko-KR"/>
              </w:rPr>
              <w:t>array(NnwdafEventsSubscriptionNotification)</w:t>
            </w:r>
          </w:p>
        </w:tc>
        <w:tc>
          <w:tcPr>
            <w:tcW w:w="360"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C"/>
            </w:pPr>
            <w:r w:rsidRPr="00B14BFF">
              <w:t>M</w:t>
            </w:r>
          </w:p>
        </w:tc>
        <w:tc>
          <w:tcPr>
            <w:tcW w:w="1350"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C"/>
            </w:pPr>
            <w:r w:rsidRPr="00B14BFF">
              <w:t>1..N</w:t>
            </w:r>
          </w:p>
        </w:tc>
        <w:tc>
          <w:tcPr>
            <w:tcW w:w="4980"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t>Provides Information about observed events</w:t>
            </w:r>
          </w:p>
        </w:tc>
      </w:tr>
    </w:tbl>
    <w:p w:rsidR="00B76359" w:rsidRPr="00B14BFF" w:rsidRDefault="00B76359"/>
    <w:p w:rsidR="00B76359" w:rsidRPr="00B14BFF" w:rsidRDefault="00B76359">
      <w:pPr>
        <w:pStyle w:val="TH"/>
      </w:pPr>
      <w:r w:rsidRPr="00B14BFF">
        <w:t>Table 5.1.5.2.2-3: Data structures supported by the POST Response Body on this resource</w:t>
      </w:r>
    </w:p>
    <w:tbl>
      <w:tblPr>
        <w:tblW w:w="4956"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38"/>
        <w:gridCol w:w="417"/>
        <w:gridCol w:w="1169"/>
        <w:gridCol w:w="1531"/>
        <w:gridCol w:w="4636"/>
      </w:tblGrid>
      <w:tr w:rsidR="00B76359" w:rsidRPr="00B14BFF">
        <w:trPr>
          <w:jc w:val="center"/>
        </w:trPr>
        <w:tc>
          <w:tcPr>
            <w:tcW w:w="1000"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603"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790"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Response codes</w:t>
            </w:r>
          </w:p>
        </w:tc>
        <w:tc>
          <w:tcPr>
            <w:tcW w:w="2383"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escription</w:t>
            </w:r>
          </w:p>
        </w:tc>
      </w:tr>
      <w:tr w:rsidR="00B76359" w:rsidRPr="00B14BFF">
        <w:trPr>
          <w:jc w:val="center"/>
        </w:trPr>
        <w:tc>
          <w:tcPr>
            <w:tcW w:w="1000"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n/a</w:t>
            </w:r>
          </w:p>
        </w:tc>
        <w:tc>
          <w:tcPr>
            <w:tcW w:w="215"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p>
        </w:tc>
        <w:tc>
          <w:tcPr>
            <w:tcW w:w="603"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p>
        </w:tc>
        <w:tc>
          <w:tcPr>
            <w:tcW w:w="790"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204 No Content</w:t>
            </w:r>
          </w:p>
        </w:tc>
        <w:tc>
          <w:tcPr>
            <w:tcW w:w="2383"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The receipt of the Notification is acknowledged.</w:t>
            </w:r>
          </w:p>
        </w:tc>
      </w:tr>
      <w:tr w:rsidR="00B76359" w:rsidRPr="00B14BFF">
        <w:trPr>
          <w:jc w:val="center"/>
        </w:trPr>
        <w:tc>
          <w:tcPr>
            <w:tcW w:w="1000"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RedirectResponse</w:t>
            </w:r>
          </w:p>
        </w:tc>
        <w:tc>
          <w:tcPr>
            <w:tcW w:w="215"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O</w:t>
            </w:r>
          </w:p>
        </w:tc>
        <w:tc>
          <w:tcPr>
            <w:tcW w:w="603"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0..1</w:t>
            </w:r>
          </w:p>
        </w:tc>
        <w:tc>
          <w:tcPr>
            <w:tcW w:w="790"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307 Temporary Redirect</w:t>
            </w:r>
          </w:p>
        </w:tc>
        <w:tc>
          <w:tcPr>
            <w:tcW w:w="2383"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Temporary redirection, during the event notification. The response shall include a Location header field containing an alternative URI representing the end point of an alternative NF consumer (service) instance where the notification should be sent.</w:t>
            </w:r>
          </w:p>
          <w:p w:rsidR="00B76359" w:rsidRPr="00B14BFF" w:rsidRDefault="00B76359">
            <w:pPr>
              <w:pStyle w:val="TAL"/>
            </w:pPr>
            <w:r w:rsidRPr="00B14BFF">
              <w:t xml:space="preserve">Applicable if the feature </w:t>
            </w:r>
            <w:r w:rsidRPr="00B14BFF">
              <w:rPr>
                <w:lang w:eastAsia="zh-CN"/>
              </w:rPr>
              <w:t>"</w:t>
            </w:r>
            <w:r w:rsidRPr="00B14BFF">
              <w:rPr>
                <w:rFonts w:cs="Arial"/>
                <w:szCs w:val="18"/>
              </w:rPr>
              <w:t>ES3XX"</w:t>
            </w:r>
            <w:r w:rsidRPr="00B14BFF">
              <w:t xml:space="preserve"> is supported.</w:t>
            </w:r>
          </w:p>
        </w:tc>
      </w:tr>
      <w:tr w:rsidR="00B76359" w:rsidRPr="00B14BFF">
        <w:trPr>
          <w:jc w:val="center"/>
        </w:trPr>
        <w:tc>
          <w:tcPr>
            <w:tcW w:w="1000"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RedirectResponse</w:t>
            </w:r>
          </w:p>
        </w:tc>
        <w:tc>
          <w:tcPr>
            <w:tcW w:w="215"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O</w:t>
            </w:r>
          </w:p>
        </w:tc>
        <w:tc>
          <w:tcPr>
            <w:tcW w:w="603"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0..1</w:t>
            </w:r>
          </w:p>
        </w:tc>
        <w:tc>
          <w:tcPr>
            <w:tcW w:w="790"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308 Permanent Redirect</w:t>
            </w:r>
          </w:p>
        </w:tc>
        <w:tc>
          <w:tcPr>
            <w:tcW w:w="2383"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Permanent redirection, during the event notification. The response shall include a Location header field containing an alternative URI representing the end point of an alternative NF consumer (service) instance where the notification should be sent.</w:t>
            </w:r>
          </w:p>
          <w:p w:rsidR="00B76359" w:rsidRPr="00B14BFF" w:rsidRDefault="00B76359">
            <w:pPr>
              <w:pStyle w:val="TAL"/>
            </w:pPr>
            <w:r w:rsidRPr="00B14BFF">
              <w:t xml:space="preserve">Applicable if the feature </w:t>
            </w:r>
            <w:r w:rsidRPr="00B14BFF">
              <w:rPr>
                <w:lang w:eastAsia="zh-CN"/>
              </w:rPr>
              <w:t>"</w:t>
            </w:r>
            <w:r w:rsidRPr="00B14BFF">
              <w:rPr>
                <w:rFonts w:cs="Arial"/>
                <w:szCs w:val="18"/>
              </w:rPr>
              <w:t>ES3XX"</w:t>
            </w:r>
            <w:r w:rsidRPr="00B14BFF">
              <w:t xml:space="preserve"> is supported.</w:t>
            </w:r>
          </w:p>
        </w:tc>
      </w:tr>
      <w:tr w:rsidR="00B76359" w:rsidRPr="00B14BFF">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rsidR="00B76359" w:rsidRPr="00B14BFF" w:rsidRDefault="00B76359">
            <w:pPr>
              <w:pStyle w:val="TAN"/>
              <w:rPr>
                <w:lang w:val="en-US" w:eastAsia="ko-KR"/>
              </w:rPr>
            </w:pPr>
            <w:r w:rsidRPr="00B14BFF">
              <w:t>NOTE:</w:t>
            </w:r>
            <w:r w:rsidRPr="00B14BFF">
              <w:rPr>
                <w:lang w:val="en-US" w:eastAsia="ko-KR"/>
              </w:rPr>
              <w:tab/>
              <w:t xml:space="preserve">The mandatory </w:t>
            </w:r>
            <w:r w:rsidRPr="00B14BFF">
              <w:t>HTTP error status codes for the POST method listed in table 5.2.7.1-1 of 3GPP TS 29.500 [6] also apply.</w:t>
            </w:r>
          </w:p>
        </w:tc>
      </w:tr>
    </w:tbl>
    <w:p w:rsidR="00B76359" w:rsidRPr="00B14BFF" w:rsidRDefault="00B76359">
      <w:pPr>
        <w:rPr>
          <w:lang w:val="en-US"/>
        </w:rPr>
      </w:pPr>
    </w:p>
    <w:p w:rsidR="00B76359" w:rsidRPr="00B14BFF" w:rsidRDefault="00B76359">
      <w:pPr>
        <w:pStyle w:val="TH"/>
      </w:pPr>
      <w:r w:rsidRPr="00B14BFF">
        <w:t>Table 5.1.5.2.2-4: Headers supported by the 307 Response Code on this resource</w:t>
      </w:r>
    </w:p>
    <w:tbl>
      <w:tblPr>
        <w:tblW w:w="4999" w:type="pct"/>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76359" w:rsidRPr="00B14BF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Description</w:t>
            </w:r>
          </w:p>
        </w:tc>
      </w:tr>
      <w:tr w:rsidR="00B76359" w:rsidRPr="00B14BF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B76359" w:rsidRPr="00B14BFF" w:rsidRDefault="00B76359">
            <w:pPr>
              <w:pStyle w:val="TAL"/>
            </w:pPr>
            <w:r w:rsidRPr="00B14BFF">
              <w:t>Location</w:t>
            </w:r>
          </w:p>
        </w:tc>
        <w:tc>
          <w:tcPr>
            <w:tcW w:w="73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string</w:t>
            </w:r>
          </w:p>
        </w:tc>
        <w:tc>
          <w:tcPr>
            <w:tcW w:w="217"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M</w:t>
            </w:r>
          </w:p>
        </w:tc>
        <w:tc>
          <w:tcPr>
            <w:tcW w:w="581"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B76359" w:rsidRPr="00B14BFF" w:rsidRDefault="00B76359">
            <w:pPr>
              <w:pStyle w:val="TAL"/>
            </w:pPr>
            <w:r w:rsidRPr="00B14BFF">
              <w:rPr>
                <w:lang w:eastAsia="fr-FR"/>
              </w:rPr>
              <w:t>An alternative URI representing the end point of an alternative NF consumer (service) instance towards which the notification should be redirected</w:t>
            </w:r>
            <w:r w:rsidRPr="00B14BFF">
              <w:t>.</w:t>
            </w:r>
          </w:p>
        </w:tc>
      </w:tr>
      <w:tr w:rsidR="00B76359" w:rsidRPr="00B14BF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76359" w:rsidRPr="00B14BFF" w:rsidRDefault="00B76359">
            <w:pPr>
              <w:pStyle w:val="TAL"/>
            </w:pPr>
            <w:r w:rsidRPr="00B14BFF">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C"/>
            </w:pPr>
            <w:r w:rsidRPr="00B14BFF">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B76359" w:rsidRPr="00B14BFF" w:rsidRDefault="00B76359">
            <w:pPr>
              <w:pStyle w:val="TAL"/>
            </w:pPr>
            <w:r w:rsidRPr="00B14BFF">
              <w:rPr>
                <w:lang w:eastAsia="fr-FR"/>
              </w:rPr>
              <w:t>Identifier of the target NF (service) instance towards which the notification request is redirected.</w:t>
            </w:r>
          </w:p>
        </w:tc>
      </w:tr>
    </w:tbl>
    <w:p w:rsidR="00B76359" w:rsidRPr="00B14BFF" w:rsidRDefault="00B76359"/>
    <w:p w:rsidR="00B76359" w:rsidRPr="00B14BFF" w:rsidRDefault="00B76359">
      <w:pPr>
        <w:pStyle w:val="TH"/>
      </w:pPr>
      <w:r w:rsidRPr="00B14BFF">
        <w:t>Table 5.1.5.2.2-5: Headers supported by the 308 Response Code on this resource</w:t>
      </w:r>
    </w:p>
    <w:tbl>
      <w:tblPr>
        <w:tblW w:w="4999" w:type="pct"/>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76359" w:rsidRPr="00B14BF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Description</w:t>
            </w:r>
          </w:p>
        </w:tc>
      </w:tr>
      <w:tr w:rsidR="00B76359" w:rsidRPr="00B14BF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B76359" w:rsidRPr="00B14BFF" w:rsidRDefault="00B76359">
            <w:pPr>
              <w:pStyle w:val="TAL"/>
            </w:pPr>
            <w:r w:rsidRPr="00B14BFF">
              <w:t>Location</w:t>
            </w:r>
          </w:p>
        </w:tc>
        <w:tc>
          <w:tcPr>
            <w:tcW w:w="732"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string</w:t>
            </w:r>
          </w:p>
        </w:tc>
        <w:tc>
          <w:tcPr>
            <w:tcW w:w="217"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M</w:t>
            </w:r>
          </w:p>
        </w:tc>
        <w:tc>
          <w:tcPr>
            <w:tcW w:w="581"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B76359" w:rsidRPr="00B14BFF" w:rsidRDefault="00B76359">
            <w:pPr>
              <w:pStyle w:val="TAL"/>
            </w:pPr>
            <w:r w:rsidRPr="00B14BFF">
              <w:t xml:space="preserve">An alternative URI </w:t>
            </w:r>
            <w:r w:rsidRPr="00B14BFF">
              <w:rPr>
                <w:lang w:eastAsia="fr-FR"/>
              </w:rPr>
              <w:t>representing the end point of an alternative NF consumer (service) instance towards which the notification should be redirected</w:t>
            </w:r>
            <w:r w:rsidRPr="00B14BFF">
              <w:t>.</w:t>
            </w:r>
          </w:p>
        </w:tc>
      </w:tr>
      <w:tr w:rsidR="00B76359" w:rsidRPr="00B14BF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76359" w:rsidRPr="00B14BFF" w:rsidRDefault="00B76359">
            <w:pPr>
              <w:pStyle w:val="TAL"/>
            </w:pPr>
            <w:r w:rsidRPr="00B14BFF">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C"/>
            </w:pPr>
            <w:r w:rsidRPr="00B14BFF">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B76359" w:rsidRPr="00B14BFF" w:rsidRDefault="00B76359">
            <w:pPr>
              <w:pStyle w:val="TAL"/>
            </w:pPr>
            <w:r w:rsidRPr="00B14BFF">
              <w:rPr>
                <w:lang w:eastAsia="fr-FR"/>
              </w:rPr>
              <w:t>Identifier of the target NF (service) instance towards which the notification request is redirected.</w:t>
            </w:r>
          </w:p>
        </w:tc>
      </w:tr>
    </w:tbl>
    <w:p w:rsidR="00B76359" w:rsidRPr="00B14BFF" w:rsidRDefault="00B76359"/>
    <w:p w:rsidR="00B76359" w:rsidRPr="00B14BFF" w:rsidRDefault="00B76359">
      <w:pPr>
        <w:pStyle w:val="31"/>
        <w:rPr>
          <w:lang w:val="en-US"/>
        </w:rPr>
      </w:pPr>
      <w:bookmarkStart w:id="1177" w:name="_Toc28012811"/>
      <w:bookmarkStart w:id="1178" w:name="_Toc43563494"/>
      <w:bookmarkStart w:id="1179" w:name="_Toc45134037"/>
      <w:bookmarkStart w:id="1180" w:name="_Toc50032685"/>
      <w:bookmarkStart w:id="1181" w:name="_Toc34266281"/>
      <w:bookmarkStart w:id="1182" w:name="_Toc36102452"/>
      <w:bookmarkStart w:id="1183" w:name="_Toc51762997"/>
      <w:bookmarkStart w:id="1184" w:name="_Toc56641245"/>
      <w:bookmarkStart w:id="1185" w:name="_Toc59017762"/>
      <w:bookmarkStart w:id="1186" w:name="_Toc63199134"/>
      <w:bookmarkStart w:id="1187" w:name="_Toc66230563"/>
      <w:bookmarkStart w:id="1188" w:name="_Toc68168794"/>
      <w:bookmarkStart w:id="1189" w:name="_Toc70545567"/>
      <w:bookmarkStart w:id="1190" w:name="_Toc83225080"/>
      <w:bookmarkStart w:id="1191" w:name="_Toc90655559"/>
      <w:bookmarkStart w:id="1192" w:name="_Toc97231929"/>
      <w:bookmarkStart w:id="1193" w:name="_Toc104538335"/>
      <w:r w:rsidRPr="00B14BFF">
        <w:rPr>
          <w:lang w:val="en-US"/>
        </w:rPr>
        <w:t>5.1.6</w:t>
      </w:r>
      <w:r w:rsidRPr="00B14BFF">
        <w:rPr>
          <w:lang w:val="en-US"/>
        </w:rPr>
        <w:tab/>
        <w:t>Data Model</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rsidR="00B76359" w:rsidRPr="00B14BFF" w:rsidRDefault="00B76359">
      <w:pPr>
        <w:pStyle w:val="41"/>
      </w:pPr>
      <w:bookmarkStart w:id="1194" w:name="_Toc36102453"/>
      <w:bookmarkStart w:id="1195" w:name="_Toc43563495"/>
      <w:bookmarkStart w:id="1196" w:name="_Toc45134038"/>
      <w:bookmarkStart w:id="1197" w:name="_Toc50032686"/>
      <w:bookmarkStart w:id="1198" w:name="_Toc28012812"/>
      <w:bookmarkStart w:id="1199" w:name="_Toc34266282"/>
      <w:bookmarkStart w:id="1200" w:name="_Toc51762998"/>
      <w:bookmarkStart w:id="1201" w:name="_Toc56641246"/>
      <w:bookmarkStart w:id="1202" w:name="_Toc59017763"/>
      <w:bookmarkStart w:id="1203" w:name="_Toc63199135"/>
      <w:bookmarkStart w:id="1204" w:name="_Toc66230564"/>
      <w:bookmarkStart w:id="1205" w:name="_Toc68168795"/>
      <w:bookmarkStart w:id="1206" w:name="_Toc70545568"/>
      <w:bookmarkStart w:id="1207" w:name="_Toc83225081"/>
      <w:bookmarkStart w:id="1208" w:name="_Toc90655560"/>
      <w:bookmarkStart w:id="1209" w:name="_Toc97231930"/>
      <w:bookmarkStart w:id="1210" w:name="_Toc104538336"/>
      <w:r w:rsidRPr="00B14BFF">
        <w:t>5.1.6.1</w:t>
      </w:r>
      <w:r w:rsidRPr="00B14BFF">
        <w:tab/>
        <w:t>General</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rsidR="00B76359" w:rsidRPr="00B14BFF" w:rsidRDefault="00B76359">
      <w:r w:rsidRPr="00B14BFF">
        <w:t>This subclause specifies the application data model supported by the API.</w:t>
      </w:r>
    </w:p>
    <w:p w:rsidR="00B76359" w:rsidRPr="00B14BFF" w:rsidRDefault="00B76359">
      <w:r w:rsidRPr="00B14BFF">
        <w:t>Table 5.1.6.1-1 specifies the data types defined for the Nnwdaf_EventsSubscription service based interface protocol.</w:t>
      </w:r>
    </w:p>
    <w:p w:rsidR="00B76359" w:rsidRPr="00B14BFF" w:rsidRDefault="00B76359">
      <w:pPr>
        <w:pStyle w:val="TH"/>
        <w:overflowPunct w:val="0"/>
        <w:autoSpaceDE w:val="0"/>
        <w:autoSpaceDN w:val="0"/>
        <w:adjustRightInd w:val="0"/>
        <w:textAlignment w:val="baseline"/>
        <w:rPr>
          <w:rFonts w:eastAsia="MS Mincho"/>
        </w:rPr>
      </w:pPr>
      <w:r w:rsidRPr="00B14BFF">
        <w:rPr>
          <w:rFonts w:eastAsia="MS Mincho"/>
        </w:rPr>
        <w:lastRenderedPageBreak/>
        <w:t>Table 5.1.6.1-1: Nnwdaf_EventsSubscription specific Data Types</w:t>
      </w:r>
    </w:p>
    <w:tbl>
      <w:tblPr>
        <w:tblW w:w="9348"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265"/>
        <w:gridCol w:w="1404"/>
        <w:gridCol w:w="2822"/>
        <w:gridCol w:w="1857"/>
      </w:tblGrid>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140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Section defined</w:t>
            </w:r>
          </w:p>
        </w:tc>
        <w:tc>
          <w:tcPr>
            <w:tcW w:w="2822"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escription</w:t>
            </w:r>
          </w:p>
        </w:tc>
        <w:tc>
          <w:tcPr>
            <w:tcW w:w="1857"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pplicability</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dditionalMeasurement</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lang w:eastAsia="zh-CN"/>
              </w:rPr>
              <w:t>5</w:t>
            </w:r>
            <w:r w:rsidRPr="00B14BFF">
              <w:rPr>
                <w:lang w:eastAsia="zh-CN"/>
              </w:rPr>
              <w:t>.1.6.2.26</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AbnormalBehaviour</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AddressList</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lang w:eastAsia="zh-CN"/>
              </w:rPr>
              <w:t>5</w:t>
            </w:r>
            <w:r w:rsidRPr="00B14BFF">
              <w:rPr>
                <w:lang w:eastAsia="zh-CN"/>
              </w:rPr>
              <w:t>.1.6.2.28</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AbnormalBehaviour</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Accuracy</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lang w:eastAsia="zh-CN"/>
              </w:rPr>
            </w:pPr>
            <w:r w:rsidRPr="00B14BFF">
              <w:t>5.1.6.3.5</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Represents the preferred level of accuracy of the analytics.</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AnySlice</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rFonts w:hint="eastAsia"/>
                <w:lang w:eastAsia="zh-CN"/>
              </w:rPr>
              <w:t>5.1.6.3.2</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Represents the any slices.</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BwRequirement</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lang w:eastAsia="zh-CN"/>
              </w:rPr>
            </w:pPr>
            <w:r w:rsidRPr="00B14BFF">
              <w:t>5.1.6.2.25</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Represents bandwidth requirement.</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ServiceExperience</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CircumstanceDescription</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rFonts w:hint="eastAsia"/>
                <w:lang w:eastAsia="zh-CN"/>
              </w:rPr>
              <w:t>5</w:t>
            </w:r>
            <w:r w:rsidRPr="00B14BFF">
              <w:rPr>
                <w:lang w:eastAsia="zh-CN"/>
              </w:rPr>
              <w:t>.1.6.2.29</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AbnormalBehaviour</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CongestionInfo</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5.1.6.2.18</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UserDataCongestion</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CongestionType</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lang w:eastAsia="zh-CN"/>
              </w:rPr>
              <w:t>5</w:t>
            </w:r>
            <w:r w:rsidRPr="00B14BFF">
              <w:rPr>
                <w:lang w:eastAsia="zh-CN"/>
              </w:rPr>
              <w:t>.1.6.3.8</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UserDataCongestion</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EventNotification</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5.1.6.2.5</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lang w:eastAsia="zh-CN"/>
              </w:rPr>
              <w:t>Describes Notifications about events that occurred.</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EventReportingRequirement</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rFonts w:cs="Arial"/>
              </w:rPr>
              <w:t>5.1.6.2.7</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rFonts w:cs="Arial"/>
                <w:szCs w:val="18"/>
              </w:rPr>
              <w:t>Represents the type of reporting the subscription requires.</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EventSubscription</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rFonts w:hint="eastAsia"/>
                <w:lang w:eastAsia="zh-CN"/>
              </w:rPr>
              <w:t>5.1.6.2.3</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Represents the subscription to a single event.</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ExpectedAnalyticsType</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lang w:eastAsia="zh-CN"/>
              </w:rPr>
            </w:pPr>
            <w:r w:rsidRPr="00B14BFF">
              <w:t>5.1.6.3.11</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AbnormalBehaviour</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IpEthFlowDescription</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5.1.6.2.27</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lang w:eastAsia="zh-CN"/>
              </w:rPr>
            </w:pP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AbnormalBehaviour</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LoadLevelInformation</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lang w:eastAsia="zh-CN"/>
              </w:rPr>
            </w:pPr>
            <w:r w:rsidRPr="00B14BFF">
              <w:rPr>
                <w:lang w:eastAsia="zh-CN"/>
              </w:rPr>
              <w:t>5.1.6.3.2</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rFonts w:hint="eastAsia"/>
                <w:lang w:eastAsia="zh-CN"/>
              </w:rPr>
              <w:t>Repres</w:t>
            </w:r>
            <w:r w:rsidRPr="00B14BFF">
              <w:rPr>
                <w:lang w:eastAsia="zh-CN"/>
              </w:rPr>
              <w:t>e</w:t>
            </w:r>
            <w:r w:rsidRPr="00B14BFF">
              <w:rPr>
                <w:rFonts w:hint="eastAsia"/>
                <w:lang w:eastAsia="zh-CN"/>
              </w:rPr>
              <w:t xml:space="preserve">nts </w:t>
            </w:r>
            <w:r w:rsidRPr="00B14BFF">
              <w:rPr>
                <w:lang w:eastAsia="zh-CN"/>
              </w:rPr>
              <w:t>load level information of the network slice and the optionally associated network slice instance.</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LocationInfo</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5.1.6.2.11</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lang w:eastAsia="zh-CN"/>
              </w:rPr>
            </w:pP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UeMobility</w:t>
            </w:r>
          </w:p>
          <w:p w:rsidR="00B76359" w:rsidRPr="00B14BFF" w:rsidRDefault="00B76359">
            <w:pPr>
              <w:pStyle w:val="TAL"/>
              <w:rPr>
                <w:rFonts w:cs="Arial"/>
                <w:szCs w:val="18"/>
              </w:rPr>
            </w:pP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MatchingDirection</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5.1.6.3.12</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lang w:eastAsia="zh-CN"/>
              </w:rPr>
            </w:pPr>
            <w:r w:rsidRPr="00B14BFF">
              <w:rPr>
                <w:lang w:eastAsia="zh-CN"/>
              </w:rPr>
              <w:t>Defines the matching direction when crossing a threshold</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 xml:space="preserve">NfLoad, QoSSustainability, UserDataCongestion, </w:t>
            </w:r>
            <w:r w:rsidRPr="00B14BFF">
              <w:t>NetworkPerformance</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NetworkPerfInfo</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rFonts w:hint="eastAsia"/>
                <w:lang w:eastAsia="zh-CN"/>
              </w:rPr>
              <w:t>5</w:t>
            </w:r>
            <w:r w:rsidRPr="00B14BFF">
              <w:rPr>
                <w:lang w:eastAsia="zh-CN"/>
              </w:rPr>
              <w:t>.1.6.2.23</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NetworkPerformance</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NetworkPerfRequirement</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rFonts w:hint="eastAsia"/>
                <w:lang w:eastAsia="zh-CN"/>
              </w:rPr>
              <w:t>5</w:t>
            </w:r>
            <w:r w:rsidRPr="00B14BFF">
              <w:rPr>
                <w:lang w:eastAsia="zh-CN"/>
              </w:rPr>
              <w:t>.1.6.2.22</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NetworkPerformance</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NetworkPerfType</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rFonts w:hint="eastAsia"/>
                <w:lang w:eastAsia="zh-CN"/>
              </w:rPr>
              <w:t>5</w:t>
            </w:r>
            <w:r w:rsidRPr="00B14BFF">
              <w:rPr>
                <w:lang w:eastAsia="zh-CN"/>
              </w:rPr>
              <w:t>.1.6.3.10</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NetworkPerformance</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lang w:eastAsia="zh-CN"/>
              </w:rPr>
            </w:pPr>
            <w:r w:rsidRPr="00B14BFF">
              <w:rPr>
                <w:lang w:eastAsia="zh-CN"/>
              </w:rPr>
              <w:t>NfLoadLevelInformation</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lang w:eastAsia="zh-CN"/>
              </w:rPr>
            </w:pPr>
            <w:r w:rsidRPr="00B14BFF">
              <w:t>5.1.6.2.31</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Represents load level information of a given NF instance.</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NfLoad</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NfStatus</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5.1.6.2.32</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Provides the percentage of time spent on various NF states</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rPr>
              <w:t>NfLoad</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rFonts w:hint="eastAsia"/>
                <w:lang w:eastAsia="zh-CN"/>
              </w:rPr>
              <w:t>NwdafEvent</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lang w:eastAsia="zh-CN"/>
              </w:rPr>
            </w:pPr>
            <w:r w:rsidRPr="00B14BFF">
              <w:rPr>
                <w:rFonts w:hint="eastAsia"/>
                <w:lang w:eastAsia="zh-CN"/>
              </w:rPr>
              <w:t>5.1.6.3.</w:t>
            </w:r>
            <w:r w:rsidRPr="00B14BFF">
              <w:rPr>
                <w:lang w:eastAsia="zh-CN"/>
              </w:rPr>
              <w:t>4</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Describes the NWDAF Events.</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lang w:eastAsia="zh-CN"/>
              </w:rPr>
            </w:pPr>
            <w:r w:rsidRPr="00B14BFF">
              <w:rPr>
                <w:lang w:eastAsia="zh-CN"/>
              </w:rPr>
              <w:t>NnwdafEventsSubscription</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lang w:eastAsia="zh-CN"/>
              </w:rPr>
            </w:pPr>
            <w:r w:rsidRPr="00B14BFF">
              <w:rPr>
                <w:lang w:eastAsia="zh-CN"/>
              </w:rPr>
              <w:t>5.1.6.2.2</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Represents an Individual NWDAF Event Subscription resource.</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NnwdafEventsSubscriptionNotification</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5.1.6.2.4</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Represents an Individual NWDAF Event Subscription Notification resource.</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NwdafFailureCode</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lang w:eastAsia="zh-CN"/>
              </w:rPr>
            </w:pPr>
            <w:r w:rsidRPr="00B14BFF">
              <w:rPr>
                <w:rFonts w:eastAsia="DengXian"/>
              </w:rPr>
              <w:t>5.1.6.3.13</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rFonts w:eastAsia="Times New Roman" w:cs="Arial"/>
                <w:szCs w:val="18"/>
              </w:rPr>
              <w:t>Identifies the failure reason.</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NotificationMethod</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rFonts w:hint="eastAsia"/>
                <w:lang w:eastAsia="zh-CN"/>
              </w:rPr>
              <w:t>5.1.6.3.3</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Represents the notification methods that can be subscribed.</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NsiIdInfo</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lang w:eastAsia="zh-CN"/>
              </w:rPr>
            </w:pPr>
            <w:r w:rsidRPr="00B14BFF">
              <w:rPr>
                <w:lang w:eastAsia="zh-CN"/>
              </w:rPr>
              <w:t>5.1.6.2.33</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Represents the S-NSSAI and the optionally associated Network Slice Instance Identifier(s).</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ServiceExperience</w:t>
            </w:r>
          </w:p>
          <w:p w:rsidR="00B76359" w:rsidRPr="00B14BFF" w:rsidRDefault="00B76359">
            <w:pPr>
              <w:pStyle w:val="TAL"/>
              <w:rPr>
                <w:rFonts w:cs="Arial"/>
                <w:szCs w:val="18"/>
              </w:rPr>
            </w:pPr>
            <w:r w:rsidRPr="00B14BFF">
              <w:rPr>
                <w:lang w:eastAsia="zh-CN"/>
              </w:rPr>
              <w:t>NsiLoad</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NsiLoadLevelInfo</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lang w:eastAsia="zh-CN"/>
              </w:rPr>
            </w:pPr>
            <w:r w:rsidRPr="00B14BFF">
              <w:rPr>
                <w:lang w:eastAsia="zh-CN"/>
              </w:rPr>
              <w:t>5.1.6.2.34</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Represents the load level information for an S-NSSAI and the optionally associated network slice instance.</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lang w:eastAsia="zh-CN"/>
              </w:rPr>
              <w:t>NsiLoad</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QosRequirement</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5.1.6.2.20</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QoSSustainability</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QosSustainabilityInfo</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5.1.6.2.19</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 xml:space="preserve">Represents the </w:t>
            </w:r>
            <w:r w:rsidRPr="00B14BFF">
              <w:rPr>
                <w:rFonts w:eastAsia="바탕"/>
              </w:rPr>
              <w:t>QoS Sustainability</w:t>
            </w:r>
            <w:r w:rsidRPr="00B14BFF">
              <w:rPr>
                <w:lang w:eastAsia="zh-CN"/>
              </w:rPr>
              <w:t xml:space="preserve"> information.</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rPr>
              <w:t>QoSSustainability</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RetainabilityThreshold</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rFonts w:hint="eastAsia"/>
                <w:lang w:eastAsia="zh-CN"/>
              </w:rPr>
              <w:t>5</w:t>
            </w:r>
            <w:r w:rsidRPr="00B14BFF">
              <w:rPr>
                <w:lang w:eastAsia="zh-CN"/>
              </w:rPr>
              <w:t>.1.6.2.21</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QoSSustainability</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lang w:eastAsia="zh-CN"/>
              </w:rPr>
            </w:pPr>
            <w:r w:rsidRPr="00B14BFF">
              <w:t>ServiceExperienceInfo</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5.1.6.2.24</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Represents the service experience information.</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ServiceExperience</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rFonts w:hint="eastAsia"/>
                <w:lang w:eastAsia="zh-CN"/>
              </w:rPr>
              <w:t>SliceLoadLevelInforma</w:t>
            </w:r>
            <w:r w:rsidRPr="00B14BFF">
              <w:rPr>
                <w:lang w:eastAsia="zh-CN"/>
              </w:rPr>
              <w:t>tion</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lang w:eastAsia="zh-CN"/>
              </w:rPr>
            </w:pPr>
            <w:r w:rsidRPr="00B14BFF">
              <w:rPr>
                <w:lang w:eastAsia="zh-CN"/>
              </w:rPr>
              <w:t>5.1.6.2.6</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Represents the slices and their load level information.</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lang w:eastAsia="zh-CN"/>
              </w:rPr>
            </w:pPr>
            <w:r w:rsidRPr="00B14BFF">
              <w:rPr>
                <w:lang w:eastAsia="zh-CN"/>
              </w:rPr>
              <w:t>TargetUeInformation</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5.1.6.2.8</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rFonts w:cs="Arial"/>
                <w:szCs w:val="18"/>
              </w:rPr>
              <w:t>Identifies the target UE information.</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sz w:val="18"/>
              </w:rPr>
            </w:pPr>
            <w:r w:rsidRPr="00B14BFF">
              <w:rPr>
                <w:rFonts w:ascii="Arial" w:hAnsi="Arial"/>
                <w:sz w:val="18"/>
              </w:rPr>
              <w:t>ServiceExperience</w:t>
            </w:r>
          </w:p>
          <w:p w:rsidR="00B76359" w:rsidRPr="00B14BFF" w:rsidRDefault="00B76359">
            <w:pPr>
              <w:keepNext/>
              <w:keepLines/>
              <w:spacing w:after="0"/>
              <w:rPr>
                <w:rFonts w:ascii="Arial" w:hAnsi="Arial"/>
                <w:sz w:val="18"/>
              </w:rPr>
            </w:pPr>
            <w:r w:rsidRPr="00B14BFF">
              <w:rPr>
                <w:rFonts w:ascii="Arial" w:hAnsi="Arial"/>
                <w:sz w:val="18"/>
              </w:rPr>
              <w:t>NfLoad</w:t>
            </w:r>
          </w:p>
          <w:p w:rsidR="00B76359" w:rsidRPr="00B14BFF" w:rsidRDefault="00B76359">
            <w:pPr>
              <w:keepNext/>
              <w:keepLines/>
              <w:spacing w:after="0"/>
              <w:rPr>
                <w:rFonts w:ascii="Arial" w:hAnsi="Arial"/>
                <w:sz w:val="18"/>
              </w:rPr>
            </w:pPr>
            <w:r w:rsidRPr="00B14BFF">
              <w:rPr>
                <w:rFonts w:ascii="Arial" w:hAnsi="Arial"/>
                <w:sz w:val="18"/>
              </w:rPr>
              <w:t>NetworkPerformance</w:t>
            </w:r>
          </w:p>
          <w:p w:rsidR="00B76359" w:rsidRPr="00B14BFF" w:rsidRDefault="00B76359">
            <w:pPr>
              <w:keepNext/>
              <w:keepLines/>
              <w:spacing w:after="0"/>
              <w:rPr>
                <w:rFonts w:ascii="Arial" w:hAnsi="Arial"/>
                <w:sz w:val="18"/>
              </w:rPr>
            </w:pPr>
            <w:r w:rsidRPr="00B14BFF">
              <w:rPr>
                <w:rFonts w:ascii="Arial" w:hAnsi="Arial"/>
                <w:sz w:val="18"/>
              </w:rPr>
              <w:lastRenderedPageBreak/>
              <w:t>UserDataCongestion</w:t>
            </w:r>
          </w:p>
          <w:p w:rsidR="00B76359" w:rsidRPr="00B14BFF" w:rsidRDefault="00B76359">
            <w:pPr>
              <w:keepNext/>
              <w:keepLines/>
              <w:spacing w:after="0"/>
              <w:rPr>
                <w:rFonts w:ascii="Arial" w:hAnsi="Arial"/>
                <w:sz w:val="18"/>
              </w:rPr>
            </w:pPr>
            <w:r w:rsidRPr="00B14BFF">
              <w:rPr>
                <w:rFonts w:ascii="Arial" w:hAnsi="Arial"/>
                <w:sz w:val="18"/>
              </w:rPr>
              <w:t>UeMobility</w:t>
            </w:r>
          </w:p>
          <w:p w:rsidR="00B76359" w:rsidRPr="00B14BFF" w:rsidRDefault="00B76359">
            <w:pPr>
              <w:keepNext/>
              <w:keepLines/>
              <w:spacing w:after="0"/>
              <w:rPr>
                <w:rFonts w:ascii="Arial" w:hAnsi="Arial"/>
                <w:sz w:val="18"/>
              </w:rPr>
            </w:pPr>
            <w:r w:rsidRPr="00B14BFF">
              <w:rPr>
                <w:rFonts w:ascii="Arial" w:hAnsi="Arial"/>
                <w:sz w:val="18"/>
              </w:rPr>
              <w:t>UeCommunication</w:t>
            </w:r>
          </w:p>
          <w:p w:rsidR="00B76359" w:rsidRPr="00B14BFF" w:rsidRDefault="00B76359">
            <w:pPr>
              <w:keepNext/>
              <w:keepLines/>
              <w:spacing w:after="0"/>
              <w:rPr>
                <w:rFonts w:ascii="Arial" w:hAnsi="Arial"/>
                <w:sz w:val="18"/>
              </w:rPr>
            </w:pPr>
            <w:r w:rsidRPr="00B14BFF">
              <w:rPr>
                <w:rFonts w:ascii="Arial" w:hAnsi="Arial"/>
                <w:sz w:val="18"/>
              </w:rPr>
              <w:t>AbnormalBehaviour</w:t>
            </w:r>
          </w:p>
          <w:p w:rsidR="00B76359" w:rsidRPr="00B14BFF" w:rsidRDefault="00B76359">
            <w:pPr>
              <w:pStyle w:val="TAL"/>
              <w:rPr>
                <w:rFonts w:cs="Arial"/>
                <w:szCs w:val="18"/>
              </w:rPr>
            </w:pPr>
            <w:r w:rsidRPr="00B14BFF">
              <w:t>QoSSustainability</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lastRenderedPageBreak/>
              <w:t>ThresholdLevel</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5.1.6.2.30</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Describe a threshold level</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sz w:val="18"/>
                <w:lang w:eastAsia="zh-CN"/>
              </w:rPr>
            </w:pPr>
            <w:r w:rsidRPr="00B14BFF">
              <w:rPr>
                <w:rFonts w:ascii="Arial" w:hAnsi="Arial" w:hint="eastAsia"/>
                <w:sz w:val="18"/>
                <w:lang w:eastAsia="zh-CN"/>
              </w:rPr>
              <w:t>U</w:t>
            </w:r>
            <w:r w:rsidRPr="00B14BFF">
              <w:rPr>
                <w:rFonts w:ascii="Arial" w:hAnsi="Arial"/>
                <w:sz w:val="18"/>
                <w:lang w:eastAsia="zh-CN"/>
              </w:rPr>
              <w:t>serDataCongestion</w:t>
            </w:r>
          </w:p>
          <w:p w:rsidR="00B76359" w:rsidRPr="00B14BFF" w:rsidRDefault="00B76359">
            <w:pPr>
              <w:keepNext/>
              <w:keepLines/>
              <w:spacing w:after="0"/>
              <w:rPr>
                <w:rFonts w:ascii="Arial" w:hAnsi="Arial"/>
                <w:sz w:val="18"/>
              </w:rPr>
            </w:pPr>
            <w:r w:rsidRPr="00B14BFF">
              <w:rPr>
                <w:rFonts w:ascii="Arial" w:hAnsi="Arial"/>
                <w:sz w:val="18"/>
                <w:lang w:eastAsia="zh-CN"/>
              </w:rPr>
              <w:t>NfLoad</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lang w:eastAsia="zh-CN"/>
              </w:rPr>
              <w:t>T</w:t>
            </w:r>
            <w:r w:rsidRPr="00B14BFF">
              <w:rPr>
                <w:lang w:eastAsia="zh-CN"/>
              </w:rPr>
              <w:t>imeUnit</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lang w:eastAsia="zh-CN"/>
              </w:rPr>
              <w:t>5</w:t>
            </w:r>
            <w:r w:rsidRPr="00B14BFF">
              <w:rPr>
                <w:lang w:eastAsia="zh-CN"/>
              </w:rPr>
              <w:t>.1.6.3.9</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hint="eastAsia"/>
                <w:sz w:val="18"/>
                <w:lang w:eastAsia="zh-CN"/>
              </w:rPr>
            </w:pPr>
            <w:r w:rsidRPr="00B14BFF">
              <w:rPr>
                <w:rFonts w:ascii="Arial" w:hAnsi="Arial"/>
                <w:sz w:val="18"/>
              </w:rPr>
              <w:t>QoSSustainability</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lang w:eastAsia="zh-CN"/>
              </w:rPr>
            </w:pPr>
            <w:r w:rsidRPr="00B14BFF">
              <w:rPr>
                <w:lang w:eastAsia="zh-CN"/>
              </w:rPr>
              <w:t>TrafficCharacterization</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5.1.6.2.14</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UeCommunication</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lang w:eastAsia="zh-CN"/>
              </w:rPr>
            </w:pPr>
            <w:r w:rsidRPr="00B14BFF">
              <w:rPr>
                <w:lang w:eastAsia="zh-CN"/>
              </w:rPr>
              <w:t>UeCommunication</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5.1.6.2.13</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UeCommunication</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lang w:eastAsia="zh-CN"/>
              </w:rPr>
            </w:pPr>
            <w:r w:rsidRPr="00B14BFF">
              <w:rPr>
                <w:lang w:eastAsia="zh-CN"/>
              </w:rPr>
              <w:t>UeMobility</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5.1.6.2.10</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UeMobility</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serDataCongestionInfo</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5.1.6.2.17</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presents the user data congestion information</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UserDataCongestion</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AbnormalBehaviour</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5.1.6.2.15</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Represents the abnormal behaviour information.</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AbnormalBehaviour</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Exception</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5.1.6.2.16</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Describes the Exception information.</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AbnormalBehaviour</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ExceptionId</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5.1.6.3.6</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Describes the Exception Id.</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AbnormalBehaviour</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ExceptionTrend</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5.1.6.3.7</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Describes the Exception Trend.</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AbnormalBehaviour</w:t>
            </w:r>
          </w:p>
        </w:tc>
      </w:tr>
      <w:tr w:rsidR="00B76359" w:rsidRPr="00B14BFF">
        <w:trPr>
          <w:jc w:val="center"/>
        </w:trPr>
        <w:tc>
          <w:tcPr>
            <w:tcW w:w="326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FailureEventInfo</w:t>
            </w:r>
          </w:p>
        </w:tc>
        <w:tc>
          <w:tcPr>
            <w:tcW w:w="140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5.1.6.2.35</w:t>
            </w:r>
          </w:p>
        </w:tc>
        <w:tc>
          <w:tcPr>
            <w:tcW w:w="2822"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Represents</w:t>
            </w:r>
            <w:r w:rsidRPr="00B14BFF">
              <w:rPr>
                <w:lang w:eastAsia="zh-CN"/>
              </w:rPr>
              <w:t xml:space="preserve"> the failure event and the corresponding failure reason.</w:t>
            </w:r>
          </w:p>
        </w:tc>
        <w:tc>
          <w:tcPr>
            <w:tcW w:w="18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bl>
    <w:p w:rsidR="00B76359" w:rsidRPr="00B14BFF" w:rsidRDefault="00B76359"/>
    <w:p w:rsidR="00B76359" w:rsidRPr="00B14BFF" w:rsidRDefault="00B76359">
      <w:r w:rsidRPr="00B14BFF">
        <w:t xml:space="preserve">Table 5.1.6.1-2 specifies data types re-used by the Nnwdaf_EventsSubscription service based interface protocol from other specifications, including a reference to their respective specifications and when needed, a short description of their use within the Nnwdaf service based interface. </w:t>
      </w:r>
    </w:p>
    <w:p w:rsidR="00B76359" w:rsidRPr="00B14BFF" w:rsidRDefault="00B76359">
      <w:pPr>
        <w:pStyle w:val="TH"/>
        <w:overflowPunct w:val="0"/>
        <w:autoSpaceDE w:val="0"/>
        <w:autoSpaceDN w:val="0"/>
        <w:adjustRightInd w:val="0"/>
        <w:textAlignment w:val="baseline"/>
        <w:rPr>
          <w:rFonts w:eastAsia="MS Mincho"/>
        </w:rPr>
      </w:pPr>
      <w:r w:rsidRPr="00B14BFF">
        <w:rPr>
          <w:rFonts w:eastAsia="MS Mincho"/>
        </w:rPr>
        <w:lastRenderedPageBreak/>
        <w:t>Table 5.1.6.1-2: Nnwdaf_EventsSubscription re-used Data Types</w:t>
      </w:r>
    </w:p>
    <w:tbl>
      <w:tblPr>
        <w:tblW w:w="9470"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37"/>
        <w:gridCol w:w="2378"/>
        <w:gridCol w:w="2578"/>
        <w:gridCol w:w="1877"/>
      </w:tblGrid>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378"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Reference</w:t>
            </w:r>
          </w:p>
        </w:tc>
        <w:tc>
          <w:tcPr>
            <w:tcW w:w="2578"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omments</w:t>
            </w:r>
          </w:p>
        </w:tc>
        <w:tc>
          <w:tcPr>
            <w:tcW w:w="1877"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pplicability</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5Qi</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rPr>
            </w:pPr>
            <w:r w:rsidRPr="00B14BFF">
              <w:rPr>
                <w:rFonts w:cs="Arial"/>
              </w:rPr>
              <w:t xml:space="preserve">3GPP TS 29.571 [8] </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Identifies the 5G QoS identifier</w:t>
            </w: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rFonts w:eastAsia="바탕"/>
              </w:rPr>
              <w:t>QoSSustainability</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pplicationId</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rPr>
              <w:t>3GPP TS 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lang w:eastAsia="zh-CN"/>
              </w:rPr>
              <w:t>Identifies the application identifier.</w:t>
            </w: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eastAsia="바탕" w:hAnsi="Arial"/>
                <w:sz w:val="18"/>
              </w:rPr>
            </w:pPr>
            <w:r w:rsidRPr="00B14BFF">
              <w:rPr>
                <w:rFonts w:ascii="Arial" w:eastAsia="바탕" w:hAnsi="Arial"/>
                <w:sz w:val="18"/>
              </w:rPr>
              <w:t>ServiceExperience</w:t>
            </w:r>
            <w:r w:rsidRPr="00B14BFF">
              <w:t xml:space="preserve"> </w:t>
            </w:r>
          </w:p>
          <w:p w:rsidR="00B76359" w:rsidRPr="00B14BFF" w:rsidRDefault="00B76359">
            <w:pPr>
              <w:keepNext/>
              <w:keepLines/>
              <w:spacing w:after="0"/>
              <w:rPr>
                <w:rFonts w:ascii="Arial" w:eastAsia="바탕" w:hAnsi="Arial"/>
                <w:sz w:val="18"/>
              </w:rPr>
            </w:pPr>
            <w:r w:rsidRPr="00B14BFF">
              <w:rPr>
                <w:rFonts w:ascii="Arial" w:eastAsia="바탕" w:hAnsi="Arial"/>
                <w:sz w:val="18"/>
              </w:rPr>
              <w:t>UeCommunication</w:t>
            </w:r>
          </w:p>
          <w:p w:rsidR="00B76359" w:rsidRPr="00B14BFF" w:rsidRDefault="00B76359">
            <w:pPr>
              <w:keepNext/>
              <w:keepLines/>
              <w:spacing w:after="0"/>
              <w:rPr>
                <w:rFonts w:ascii="Arial" w:hAnsi="Arial" w:cs="Arial"/>
                <w:sz w:val="18"/>
                <w:szCs w:val="18"/>
              </w:rPr>
            </w:pPr>
            <w:r w:rsidRPr="00B14BFF">
              <w:rPr>
                <w:rFonts w:ascii="Arial" w:eastAsia="바탕" w:hAnsi="Arial"/>
                <w:sz w:val="18"/>
              </w:rPr>
              <w:t>AbnormalBehaviour</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BitRate</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rPr>
            </w:pPr>
            <w:r w:rsidRPr="00B14BFF">
              <w:rPr>
                <w:rFonts w:cs="Arial"/>
              </w:rPr>
              <w:t>3GPP TS 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String representing a bit rate that shall be formatted as follows:</w:t>
            </w:r>
          </w:p>
          <w:p w:rsidR="00B76359" w:rsidRPr="00B14BFF" w:rsidRDefault="00B76359">
            <w:pPr>
              <w:pStyle w:val="TAL"/>
              <w:rPr>
                <w:rFonts w:cs="Arial"/>
                <w:szCs w:val="18"/>
                <w:lang w:eastAsia="zh-CN"/>
              </w:rPr>
            </w:pPr>
          </w:p>
          <w:p w:rsidR="00B76359" w:rsidRPr="00B14BFF" w:rsidRDefault="00B76359">
            <w:pPr>
              <w:pStyle w:val="TAL"/>
              <w:rPr>
                <w:rFonts w:cs="Arial"/>
                <w:szCs w:val="18"/>
                <w:lang w:eastAsia="zh-CN"/>
              </w:rPr>
            </w:pPr>
            <w:r w:rsidRPr="00B14BFF">
              <w:rPr>
                <w:rFonts w:cs="Arial"/>
                <w:szCs w:val="18"/>
                <w:lang w:eastAsia="zh-CN"/>
              </w:rPr>
              <w:t>pattern: "^\d+(\.\d+)? (bps|Kbps|Mbps|Gbps|Tbps)$"</w:t>
            </w:r>
          </w:p>
          <w:p w:rsidR="00B76359" w:rsidRPr="00B14BFF" w:rsidRDefault="00B76359">
            <w:pPr>
              <w:pStyle w:val="TAL"/>
              <w:rPr>
                <w:rFonts w:cs="Arial"/>
                <w:szCs w:val="18"/>
                <w:lang w:eastAsia="zh-CN"/>
              </w:rPr>
            </w:pPr>
            <w:r w:rsidRPr="00B14BFF">
              <w:rPr>
                <w:rFonts w:cs="Arial"/>
                <w:szCs w:val="18"/>
                <w:lang w:eastAsia="zh-CN"/>
              </w:rPr>
              <w:t xml:space="preserve">Examples: </w:t>
            </w:r>
          </w:p>
          <w:p w:rsidR="00B76359" w:rsidRPr="00B14BFF" w:rsidRDefault="00B76359">
            <w:pPr>
              <w:pStyle w:val="TAL"/>
              <w:rPr>
                <w:rFonts w:cs="Arial"/>
                <w:szCs w:val="18"/>
                <w:lang w:eastAsia="zh-CN"/>
              </w:rPr>
            </w:pPr>
            <w:r w:rsidRPr="00B14BFF">
              <w:rPr>
                <w:rFonts w:cs="Arial"/>
                <w:szCs w:val="18"/>
                <w:lang w:eastAsia="zh-CN"/>
              </w:rPr>
              <w:t>"125 Mbps", "0.125 Gbps", "125000 Kbps".</w:t>
            </w: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eastAsia="바탕" w:hAnsi="Arial"/>
                <w:sz w:val="18"/>
              </w:rPr>
            </w:pPr>
            <w:r w:rsidRPr="00B14BFF">
              <w:rPr>
                <w:rFonts w:ascii="Arial" w:eastAsia="바탕" w:hAnsi="Arial"/>
                <w:sz w:val="18"/>
              </w:rPr>
              <w:t>ServiceExperience</w:t>
            </w:r>
          </w:p>
          <w:p w:rsidR="00B76359" w:rsidRPr="00B14BFF" w:rsidRDefault="00B76359">
            <w:pPr>
              <w:keepNext/>
              <w:keepLines/>
              <w:spacing w:after="0"/>
              <w:rPr>
                <w:rFonts w:ascii="Arial" w:eastAsia="바탕" w:hAnsi="Arial"/>
                <w:sz w:val="18"/>
              </w:rPr>
            </w:pPr>
            <w:r w:rsidRPr="00B14BFF">
              <w:rPr>
                <w:rFonts w:ascii="Arial" w:eastAsia="바탕" w:hAnsi="Arial"/>
                <w:sz w:val="18"/>
              </w:rPr>
              <w:t>QoSSustainability</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DateTime</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rPr>
              <w:t>3GPP TS 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lang w:eastAsia="zh-CN"/>
              </w:rPr>
              <w:t>Identifies the time.</w:t>
            </w: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Dnai</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rPr>
            </w:pPr>
            <w:r w:rsidRPr="00B14BFF">
              <w:t>3GPP TS 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t>Identifies a user plane access to one or more DN(s).</w:t>
            </w: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t>ServiceExperience</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D</w:t>
            </w:r>
            <w:r w:rsidRPr="00B14BFF">
              <w:t>nn</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rPr>
              <w:t>3GPP TS 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lang w:eastAsia="zh-CN"/>
              </w:rPr>
              <w:t>Identifies the DNN.</w:t>
            </w: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eastAsia="바탕" w:hAnsi="Arial"/>
                <w:sz w:val="18"/>
              </w:rPr>
            </w:pPr>
            <w:r w:rsidRPr="00B14BFF">
              <w:rPr>
                <w:rFonts w:ascii="Arial" w:eastAsia="바탕" w:hAnsi="Arial"/>
                <w:sz w:val="18"/>
              </w:rPr>
              <w:t>ServiceExperience</w:t>
            </w:r>
          </w:p>
          <w:p w:rsidR="00B76359" w:rsidRPr="00B14BFF" w:rsidRDefault="00B76359">
            <w:pPr>
              <w:keepNext/>
              <w:keepLines/>
              <w:spacing w:after="0"/>
              <w:rPr>
                <w:rFonts w:ascii="Arial" w:eastAsia="바탕" w:hAnsi="Arial"/>
                <w:sz w:val="18"/>
              </w:rPr>
            </w:pPr>
            <w:r w:rsidRPr="00B14BFF">
              <w:rPr>
                <w:rFonts w:ascii="Arial" w:eastAsia="바탕" w:hAnsi="Arial"/>
                <w:sz w:val="18"/>
              </w:rPr>
              <w:t>AbnormalBehaviour</w:t>
            </w:r>
          </w:p>
          <w:p w:rsidR="00B76359" w:rsidRPr="00B14BFF" w:rsidRDefault="00B76359">
            <w:pPr>
              <w:keepNext/>
              <w:keepLines/>
              <w:spacing w:after="0"/>
              <w:rPr>
                <w:rFonts w:ascii="Arial" w:hAnsi="Arial" w:cs="Arial"/>
                <w:sz w:val="18"/>
                <w:szCs w:val="18"/>
              </w:rPr>
            </w:pPr>
            <w:r w:rsidRPr="00B14BFF">
              <w:rPr>
                <w:rFonts w:ascii="Arial" w:hAnsi="Arial" w:cs="Arial"/>
                <w:sz w:val="18"/>
                <w:szCs w:val="18"/>
              </w:rPr>
              <w:t>UeCommunication</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DurationSec</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thFlowDescription</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14 [21]</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UeCommunication</w:t>
            </w:r>
          </w:p>
          <w:p w:rsidR="00B76359" w:rsidRPr="00B14BFF" w:rsidRDefault="00B76359">
            <w:pPr>
              <w:pStyle w:val="TAL"/>
              <w:rPr>
                <w:rFonts w:cs="Arial"/>
                <w:szCs w:val="18"/>
              </w:rPr>
            </w:pPr>
            <w:r w:rsidRPr="00B14BFF">
              <w:rPr>
                <w:rFonts w:cs="Arial"/>
                <w:szCs w:val="18"/>
              </w:rPr>
              <w:t>AbnormalBehaviour</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xpectedUeBehaviourData</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03 [23]</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AbnormalBehaviour</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Float</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FlowDescription</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14 [21]</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UeCommunication</w:t>
            </w:r>
          </w:p>
          <w:p w:rsidR="00B76359" w:rsidRPr="00B14BFF" w:rsidRDefault="00B76359">
            <w:pPr>
              <w:pStyle w:val="TAL"/>
              <w:rPr>
                <w:rFonts w:cs="Arial"/>
                <w:szCs w:val="18"/>
              </w:rPr>
            </w:pPr>
            <w:r w:rsidRPr="00B14BFF">
              <w:rPr>
                <w:rFonts w:cs="Arial"/>
                <w:szCs w:val="18"/>
              </w:rPr>
              <w:t>AbnormalBehaviour</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val="en-US" w:eastAsia="ko-KR"/>
              </w:rPr>
              <w:t>GroupId</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rPr>
              <w:t>Identifies a group of UEs.</w:t>
            </w: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UeMobility</w:t>
            </w:r>
          </w:p>
          <w:p w:rsidR="00B76359" w:rsidRPr="00B14BFF" w:rsidRDefault="00B76359">
            <w:pPr>
              <w:pStyle w:val="TAL"/>
              <w:rPr>
                <w:rFonts w:cs="Arial"/>
                <w:szCs w:val="18"/>
              </w:rPr>
            </w:pPr>
            <w:r w:rsidRPr="00B14BFF">
              <w:rPr>
                <w:rFonts w:cs="Arial"/>
                <w:szCs w:val="18"/>
              </w:rPr>
              <w:t xml:space="preserve">UeCommunication NetworkPerformance </w:t>
            </w:r>
          </w:p>
          <w:p w:rsidR="00B76359" w:rsidRPr="00B14BFF" w:rsidRDefault="00B76359">
            <w:pPr>
              <w:pStyle w:val="TAL"/>
              <w:rPr>
                <w:rFonts w:cs="Arial"/>
                <w:szCs w:val="18"/>
              </w:rPr>
            </w:pPr>
            <w:r w:rsidRPr="00B14BFF">
              <w:rPr>
                <w:rFonts w:cs="Arial"/>
                <w:szCs w:val="18"/>
              </w:rPr>
              <w:t>AbnormalBehaviour</w:t>
            </w:r>
          </w:p>
          <w:p w:rsidR="00B76359" w:rsidRPr="00B14BFF" w:rsidRDefault="00B76359">
            <w:pPr>
              <w:pStyle w:val="TAL"/>
              <w:rPr>
                <w:rFonts w:cs="Arial"/>
                <w:szCs w:val="18"/>
              </w:rPr>
            </w:pPr>
            <w:r w:rsidRPr="00B14BFF">
              <w:rPr>
                <w:rFonts w:cs="Arial"/>
                <w:szCs w:val="18"/>
              </w:rPr>
              <w:t>ServiceExperience</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val="en-US" w:eastAsia="ko-KR"/>
              </w:rPr>
            </w:pPr>
            <w:r w:rsidRPr="00B14BFF">
              <w:rPr>
                <w:lang w:val="en-US" w:eastAsia="ko-KR"/>
              </w:rPr>
              <w:t>Ipv4Addr</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val="en-US" w:eastAsia="ko-KR"/>
              </w:rPr>
            </w:pPr>
            <w:r w:rsidRPr="00B14BFF">
              <w:rPr>
                <w:lang w:val="en-US" w:eastAsia="ko-KR"/>
              </w:rPr>
              <w:t>Ipv6Addr</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etworkAreaInfo</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rPr>
              <w:t>3GPP TS 29.554 [1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lang w:eastAsia="zh-CN"/>
              </w:rPr>
              <w:t>Identifies the network area.</w:t>
            </w: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rFonts w:eastAsia="바탕"/>
              </w:rPr>
              <w:t>ServiceExperience</w:t>
            </w:r>
          </w:p>
          <w:p w:rsidR="00B76359" w:rsidRPr="00B14BFF" w:rsidRDefault="00B76359">
            <w:pPr>
              <w:pStyle w:val="TAL"/>
              <w:rPr>
                <w:rFonts w:cs="Arial"/>
                <w:szCs w:val="18"/>
              </w:rPr>
            </w:pPr>
            <w:r w:rsidRPr="00B14BFF">
              <w:rPr>
                <w:rFonts w:cs="Arial"/>
                <w:szCs w:val="18"/>
              </w:rPr>
              <w:t>QoSSustainability</w:t>
            </w:r>
          </w:p>
          <w:p w:rsidR="00B76359" w:rsidRPr="00B14BFF" w:rsidRDefault="00B76359">
            <w:pPr>
              <w:pStyle w:val="TAL"/>
              <w:rPr>
                <w:rFonts w:cs="Arial"/>
                <w:szCs w:val="18"/>
              </w:rPr>
            </w:pPr>
            <w:r w:rsidRPr="00B14BFF">
              <w:rPr>
                <w:rFonts w:cs="Arial"/>
                <w:szCs w:val="18"/>
              </w:rPr>
              <w:t>AbnormalBehaviour</w:t>
            </w:r>
          </w:p>
          <w:p w:rsidR="00B76359" w:rsidRPr="00B14BFF" w:rsidRDefault="00B76359">
            <w:pPr>
              <w:pStyle w:val="TAL"/>
              <w:rPr>
                <w:rFonts w:cs="Arial"/>
                <w:szCs w:val="18"/>
              </w:rPr>
            </w:pPr>
            <w:r w:rsidRPr="00B14BFF">
              <w:rPr>
                <w:rFonts w:cs="Arial"/>
                <w:szCs w:val="18"/>
              </w:rPr>
              <w:t>UeMobility</w:t>
            </w:r>
          </w:p>
          <w:p w:rsidR="00B76359" w:rsidRPr="00B14BFF" w:rsidRDefault="00B76359">
            <w:pPr>
              <w:pStyle w:val="TAL"/>
              <w:rPr>
                <w:rFonts w:cs="Arial"/>
                <w:szCs w:val="18"/>
              </w:rPr>
            </w:pPr>
            <w:r w:rsidRPr="00B14BFF">
              <w:rPr>
                <w:rFonts w:cs="Arial"/>
                <w:szCs w:val="18"/>
              </w:rPr>
              <w:t>UserDataCongestion</w:t>
            </w:r>
          </w:p>
          <w:p w:rsidR="00B76359" w:rsidRPr="00B14BFF" w:rsidRDefault="00B76359">
            <w:pPr>
              <w:pStyle w:val="TAL"/>
              <w:rPr>
                <w:rFonts w:cs="Arial"/>
                <w:szCs w:val="18"/>
              </w:rPr>
            </w:pPr>
            <w:r w:rsidRPr="00B14BFF">
              <w:rPr>
                <w:rFonts w:cs="Arial"/>
                <w:szCs w:val="18"/>
              </w:rPr>
              <w:t>NetworkPerformance</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InstanceId</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rPr>
            </w:pPr>
            <w:r w:rsidRPr="00B14BFF">
              <w:rPr>
                <w:rFonts w:cs="Arial"/>
              </w:rPr>
              <w:t>3GPP TS </w:t>
            </w:r>
            <w:r w:rsidRPr="00B14BFF">
              <w:t>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t>Identifies an NF instance</w:t>
            </w: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t>NfLoad</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SetId</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rPr>
            </w:pPr>
            <w:r w:rsidRPr="00B14BFF">
              <w:rPr>
                <w:rFonts w:cs="Arial"/>
              </w:rPr>
              <w:t>3GPP TS </w:t>
            </w:r>
            <w:r w:rsidRPr="00B14BFF">
              <w:t>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t>Identifies an NF Set instance</w:t>
            </w: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t>NfLoad</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Type</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rPr>
            </w:pPr>
            <w:r w:rsidRPr="00B14BFF">
              <w:rPr>
                <w:rFonts w:cs="Arial"/>
                <w:szCs w:val="18"/>
              </w:rPr>
              <w:t>3GPP TS 29.5</w:t>
            </w:r>
            <w:r w:rsidRPr="00B14BFF">
              <w:rPr>
                <w:rFonts w:cs="Arial" w:hint="eastAsia"/>
                <w:szCs w:val="18"/>
                <w:lang w:eastAsia="zh-CN"/>
              </w:rPr>
              <w:t>10</w:t>
            </w:r>
            <w:r w:rsidRPr="00B14BFF">
              <w:rPr>
                <w:rFonts w:cs="Arial"/>
                <w:szCs w:val="18"/>
              </w:rPr>
              <w:t> [12]</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t>Indentifies a type of NF</w:t>
            </w: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t>NfLoad</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siId</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3GPP TS 29.531 [24]</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dentifies a Network Slice Instance</w:t>
            </w: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erviceExperience</w:t>
            </w:r>
          </w:p>
          <w:p w:rsidR="00B76359" w:rsidRPr="00B14BFF" w:rsidRDefault="00B76359">
            <w:pPr>
              <w:pStyle w:val="TAL"/>
            </w:pPr>
            <w:r w:rsidRPr="00B14BFF">
              <w:t>NsiLoad</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PacketDelBudget</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QoSSustainability</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PacketErrRate</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QoSSustainability</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ProblemDetails</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rPr>
              <w:t>3GPP TS 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lang w:eastAsia="zh-CN"/>
              </w:rPr>
              <w:t>Used in error responses to provide more detailed information about an error.</w:t>
            </w: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QosResourceType</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rPr>
            </w:pPr>
            <w:r w:rsidRPr="00B14BFF">
              <w:rPr>
                <w:rFonts w:cs="Arial"/>
              </w:rPr>
              <w:t>3GPP TS 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Identifies the resource type in QoS characteristics.</w:t>
            </w: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QoSSustainability</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directResponse</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Contains</w:t>
            </w:r>
            <w:r w:rsidRPr="00B14BFF">
              <w:rPr>
                <w:rFonts w:cs="Arial"/>
                <w:szCs w:val="18"/>
                <w:lang w:eastAsia="zh-CN"/>
              </w:rPr>
              <w:t xml:space="preserve"> redirection related information.</w:t>
            </w: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ES3XX</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portingInformation</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rPr>
            </w:pPr>
            <w:r w:rsidRPr="00B14BFF">
              <w:t>3GPP TS 29.523 [20]</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rPr>
              <w:t>Represents the type of reporting the subscription requires.</w:t>
            </w: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amplingRatio</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cheduledCommunicationTime</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rPr>
            </w:pPr>
            <w:r w:rsidRPr="00B14BFF">
              <w:t>3GPP TS 29.122 [19]</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UeMobility UeCommunication</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nssai</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rPr>
              <w:t>Identifies the S-NSSAI (</w:t>
            </w:r>
            <w:r w:rsidRPr="00B14BFF">
              <w:t>Single Network Slice Selection Assistance</w:t>
            </w:r>
            <w:r w:rsidRPr="00B14BFF">
              <w:rPr>
                <w:lang w:val="en-US"/>
              </w:rPr>
              <w:t xml:space="preserve"> Information</w:t>
            </w:r>
            <w:r w:rsidRPr="00B14BFF">
              <w:rPr>
                <w:rFonts w:cs="Arial"/>
                <w:szCs w:val="18"/>
              </w:rPr>
              <w:t>).</w:t>
            </w: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upi</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The SUPI for an UE.</w:t>
            </w: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ServiceExperience,</w:t>
            </w:r>
          </w:p>
          <w:p w:rsidR="00B76359" w:rsidRPr="00B14BFF" w:rsidRDefault="00B76359">
            <w:pPr>
              <w:pStyle w:val="TAL"/>
              <w:rPr>
                <w:rFonts w:cs="Arial"/>
                <w:szCs w:val="18"/>
              </w:rPr>
            </w:pPr>
            <w:r w:rsidRPr="00B14BFF">
              <w:rPr>
                <w:rFonts w:cs="Arial"/>
                <w:szCs w:val="18"/>
              </w:rPr>
              <w:lastRenderedPageBreak/>
              <w:t>NfLoad</w:t>
            </w:r>
          </w:p>
          <w:p w:rsidR="00B76359" w:rsidRPr="00B14BFF" w:rsidRDefault="00B76359">
            <w:pPr>
              <w:pStyle w:val="TAL"/>
              <w:rPr>
                <w:rFonts w:cs="Arial"/>
                <w:szCs w:val="18"/>
              </w:rPr>
            </w:pPr>
            <w:r w:rsidRPr="00B14BFF">
              <w:rPr>
                <w:rFonts w:cs="Arial"/>
                <w:szCs w:val="18"/>
              </w:rPr>
              <w:t>NetworkPerformance,</w:t>
            </w:r>
          </w:p>
          <w:p w:rsidR="00B76359" w:rsidRPr="00B14BFF" w:rsidRDefault="00B76359">
            <w:pPr>
              <w:pStyle w:val="TAL"/>
              <w:rPr>
                <w:rFonts w:cs="Arial"/>
                <w:szCs w:val="18"/>
              </w:rPr>
            </w:pPr>
            <w:r w:rsidRPr="00B14BFF">
              <w:rPr>
                <w:rFonts w:cs="Arial"/>
                <w:szCs w:val="18"/>
              </w:rPr>
              <w:t>UserDataCongestion</w:t>
            </w:r>
          </w:p>
          <w:p w:rsidR="00B76359" w:rsidRPr="00B14BFF" w:rsidRDefault="00B76359">
            <w:pPr>
              <w:pStyle w:val="TAL"/>
              <w:rPr>
                <w:rFonts w:cs="Arial"/>
                <w:szCs w:val="18"/>
              </w:rPr>
            </w:pPr>
            <w:r w:rsidRPr="00B14BFF">
              <w:rPr>
                <w:rFonts w:cs="Arial"/>
                <w:szCs w:val="18"/>
              </w:rPr>
              <w:t>UeMobility</w:t>
            </w:r>
          </w:p>
          <w:p w:rsidR="00B76359" w:rsidRPr="00B14BFF" w:rsidRDefault="00B76359">
            <w:pPr>
              <w:pStyle w:val="TAL"/>
              <w:rPr>
                <w:rFonts w:cs="Arial"/>
                <w:szCs w:val="18"/>
              </w:rPr>
            </w:pPr>
            <w:r w:rsidRPr="00B14BFF">
              <w:rPr>
                <w:rFonts w:cs="Arial"/>
                <w:szCs w:val="18"/>
              </w:rPr>
              <w:t>UeCommunication</w:t>
            </w:r>
          </w:p>
          <w:p w:rsidR="00B76359" w:rsidRPr="00B14BFF" w:rsidRDefault="00B76359">
            <w:pPr>
              <w:pStyle w:val="TAL"/>
              <w:rPr>
                <w:rFonts w:cs="Arial"/>
                <w:szCs w:val="18"/>
              </w:rPr>
            </w:pPr>
            <w:r w:rsidRPr="00B14BFF">
              <w:rPr>
                <w:rFonts w:cs="Arial"/>
                <w:szCs w:val="18"/>
              </w:rPr>
              <w:t>AbnormalBehaviour</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lastRenderedPageBreak/>
              <w:t>SupportedFeatures</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sed to negotiate the applicability of the optional features defined in table 5.1.8-1.</w:t>
            </w: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vcExperience</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17 [22]</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ServiceExperience</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imeWindow</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122 [19]</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integer</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nsigned Integer, i.e. only value 0 and integers above 0 are permissible.</w:t>
            </w: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ri</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serLocation</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71 [8]</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UeMobility</w:t>
            </w:r>
            <w:r w:rsidRPr="00B14BFF">
              <w:t xml:space="preserve"> </w:t>
            </w:r>
          </w:p>
        </w:tc>
      </w:tr>
      <w:tr w:rsidR="00B76359" w:rsidRPr="00B14BFF">
        <w:trPr>
          <w:jc w:val="center"/>
        </w:trPr>
        <w:tc>
          <w:tcPr>
            <w:tcW w:w="263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Volume</w:t>
            </w:r>
          </w:p>
        </w:tc>
        <w:tc>
          <w:tcPr>
            <w:tcW w:w="23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122 [19]</w:t>
            </w:r>
          </w:p>
        </w:tc>
        <w:tc>
          <w:tcPr>
            <w:tcW w:w="257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c>
          <w:tcPr>
            <w:tcW w:w="18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UeCommunication</w:t>
            </w:r>
          </w:p>
          <w:p w:rsidR="00B76359" w:rsidRPr="00B14BFF" w:rsidRDefault="00B76359">
            <w:pPr>
              <w:pStyle w:val="TAL"/>
              <w:rPr>
                <w:rFonts w:cs="Arial"/>
                <w:szCs w:val="18"/>
              </w:rPr>
            </w:pPr>
            <w:r w:rsidRPr="00B14BFF">
              <w:rPr>
                <w:rFonts w:cs="Arial"/>
                <w:szCs w:val="18"/>
              </w:rPr>
              <w:t>AbnormalBehaviour</w:t>
            </w:r>
          </w:p>
        </w:tc>
      </w:tr>
    </w:tbl>
    <w:p w:rsidR="00B76359" w:rsidRPr="00B14BFF" w:rsidRDefault="00B76359"/>
    <w:p w:rsidR="00B76359" w:rsidRPr="00B14BFF" w:rsidRDefault="00B76359">
      <w:pPr>
        <w:pStyle w:val="41"/>
      </w:pPr>
      <w:bookmarkStart w:id="1211" w:name="_Toc36102454"/>
      <w:bookmarkStart w:id="1212" w:name="_Toc43563496"/>
      <w:bookmarkStart w:id="1213" w:name="_Toc45134039"/>
      <w:bookmarkStart w:id="1214" w:name="_Toc50032687"/>
      <w:bookmarkStart w:id="1215" w:name="_Toc28012813"/>
      <w:bookmarkStart w:id="1216" w:name="_Toc34266283"/>
      <w:bookmarkStart w:id="1217" w:name="_Toc51762999"/>
      <w:bookmarkStart w:id="1218" w:name="_Toc56641247"/>
      <w:bookmarkStart w:id="1219" w:name="_Toc59017764"/>
      <w:bookmarkStart w:id="1220" w:name="_Toc63199136"/>
      <w:bookmarkStart w:id="1221" w:name="_Toc66230565"/>
      <w:bookmarkStart w:id="1222" w:name="_Toc68168796"/>
      <w:bookmarkStart w:id="1223" w:name="_Toc70545569"/>
      <w:bookmarkStart w:id="1224" w:name="_Toc83225082"/>
      <w:bookmarkStart w:id="1225" w:name="_Toc90655561"/>
      <w:bookmarkStart w:id="1226" w:name="_Toc97231931"/>
      <w:bookmarkStart w:id="1227" w:name="_Toc104538337"/>
      <w:r w:rsidRPr="00B14BFF">
        <w:t>5.1.6.2</w:t>
      </w:r>
      <w:r w:rsidRPr="00B14BFF">
        <w:tab/>
        <w:t>Structured data types</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rsidR="00B76359" w:rsidRPr="00B14BFF" w:rsidRDefault="00B76359">
      <w:pPr>
        <w:pStyle w:val="51"/>
      </w:pPr>
      <w:bookmarkStart w:id="1228" w:name="_Toc28012814"/>
      <w:bookmarkStart w:id="1229" w:name="_Toc34266284"/>
      <w:bookmarkStart w:id="1230" w:name="_Toc36102455"/>
      <w:bookmarkStart w:id="1231" w:name="_Toc43563497"/>
      <w:bookmarkStart w:id="1232" w:name="_Toc45134040"/>
      <w:bookmarkStart w:id="1233" w:name="_Toc50032688"/>
      <w:bookmarkStart w:id="1234" w:name="_Toc51763000"/>
      <w:bookmarkStart w:id="1235" w:name="_Toc56641248"/>
      <w:bookmarkStart w:id="1236" w:name="_Toc59017765"/>
      <w:bookmarkStart w:id="1237" w:name="_Toc63199137"/>
      <w:bookmarkStart w:id="1238" w:name="_Toc66230566"/>
      <w:bookmarkStart w:id="1239" w:name="_Toc68168797"/>
      <w:bookmarkStart w:id="1240" w:name="_Toc70545570"/>
      <w:bookmarkStart w:id="1241" w:name="_Toc83225083"/>
      <w:bookmarkStart w:id="1242" w:name="_Toc90655562"/>
      <w:bookmarkStart w:id="1243" w:name="_Toc97231932"/>
      <w:bookmarkStart w:id="1244" w:name="_Toc104538338"/>
      <w:r w:rsidRPr="00B14BFF">
        <w:t>5.1.6.2.1</w:t>
      </w:r>
      <w:r w:rsidRPr="00B14BFF">
        <w:tab/>
        <w:t>Introduction</w:t>
      </w:r>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rsidR="00B76359" w:rsidRPr="00B14BFF" w:rsidRDefault="00B76359">
      <w:r w:rsidRPr="00B14BFF">
        <w:t xml:space="preserve">This subclause defines the structures to be used in resource representations. </w:t>
      </w:r>
    </w:p>
    <w:p w:rsidR="00B76359" w:rsidRPr="00B14BFF" w:rsidRDefault="00B76359">
      <w:pPr>
        <w:pStyle w:val="51"/>
      </w:pPr>
      <w:bookmarkStart w:id="1245" w:name="_Toc28012815"/>
      <w:bookmarkStart w:id="1246" w:name="_Toc34266285"/>
      <w:bookmarkStart w:id="1247" w:name="_Toc36102456"/>
      <w:bookmarkStart w:id="1248" w:name="_Toc43563498"/>
      <w:bookmarkStart w:id="1249" w:name="_Toc45134041"/>
      <w:bookmarkStart w:id="1250" w:name="_Toc50032689"/>
      <w:bookmarkStart w:id="1251" w:name="_Toc51763001"/>
      <w:bookmarkStart w:id="1252" w:name="_Toc56641249"/>
      <w:bookmarkStart w:id="1253" w:name="_Toc59017766"/>
      <w:bookmarkStart w:id="1254" w:name="_Toc63199138"/>
      <w:bookmarkStart w:id="1255" w:name="_Toc66230567"/>
      <w:bookmarkStart w:id="1256" w:name="_Toc68168798"/>
      <w:bookmarkStart w:id="1257" w:name="_Toc70545571"/>
      <w:bookmarkStart w:id="1258" w:name="_Toc83225084"/>
      <w:bookmarkStart w:id="1259" w:name="_Toc90655563"/>
      <w:bookmarkStart w:id="1260" w:name="_Toc97231933"/>
      <w:bookmarkStart w:id="1261" w:name="_Toc104538339"/>
      <w:r w:rsidRPr="00B14BFF">
        <w:lastRenderedPageBreak/>
        <w:t>5.1.6.2.2</w:t>
      </w:r>
      <w:r w:rsidRPr="00B14BFF">
        <w:tab/>
        <w:t>Type NnwdafEventsSubscription</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rsidR="00B76359" w:rsidRPr="00B14BFF" w:rsidRDefault="00B76359">
      <w:pPr>
        <w:pStyle w:val="TH"/>
        <w:overflowPunct w:val="0"/>
        <w:autoSpaceDE w:val="0"/>
        <w:autoSpaceDN w:val="0"/>
        <w:adjustRightInd w:val="0"/>
        <w:textAlignment w:val="baseline"/>
        <w:rPr>
          <w:rFonts w:eastAsia="MS Mincho"/>
        </w:rPr>
      </w:pPr>
      <w:r w:rsidRPr="00B14BFF">
        <w:rPr>
          <w:rFonts w:eastAsia="MS Mincho"/>
        </w:rPr>
        <w:t>Table 5.1.6.2.2-1: Definition of type NnwdafEventsSubscription</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57"/>
        <w:gridCol w:w="2494"/>
        <w:gridCol w:w="487"/>
        <w:gridCol w:w="1067"/>
        <w:gridCol w:w="2697"/>
        <w:gridCol w:w="1164"/>
      </w:tblGrid>
      <w:tr w:rsidR="00B76359" w:rsidRPr="00B14BFF">
        <w:trPr>
          <w:trHeight w:val="209"/>
          <w:jc w:val="center"/>
        </w:trPr>
        <w:tc>
          <w:tcPr>
            <w:tcW w:w="1657"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249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87"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067"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697"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Description</w:t>
            </w:r>
          </w:p>
        </w:tc>
        <w:tc>
          <w:tcPr>
            <w:tcW w:w="116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Applicability</w:t>
            </w:r>
          </w:p>
        </w:tc>
      </w:tr>
      <w:tr w:rsidR="00B76359" w:rsidRPr="00B14BFF">
        <w:trPr>
          <w:trHeight w:val="420"/>
          <w:jc w:val="center"/>
        </w:trPr>
        <w:tc>
          <w:tcPr>
            <w:tcW w:w="16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ventSubscriptions</w:t>
            </w:r>
          </w:p>
        </w:tc>
        <w:tc>
          <w:tcPr>
            <w:tcW w:w="24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EventSubscription)</w:t>
            </w:r>
          </w:p>
        </w:tc>
        <w:tc>
          <w:tcPr>
            <w:tcW w:w="48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M</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269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Subscribed events</w:t>
            </w:r>
          </w:p>
        </w:tc>
        <w:tc>
          <w:tcPr>
            <w:tcW w:w="116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trHeight w:val="420"/>
          <w:jc w:val="center"/>
        </w:trPr>
        <w:tc>
          <w:tcPr>
            <w:tcW w:w="16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vtReq</w:t>
            </w:r>
          </w:p>
        </w:tc>
        <w:tc>
          <w:tcPr>
            <w:tcW w:w="24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eastAsia="DengXian"/>
              </w:rPr>
              <w:t>ReportingInformation</w:t>
            </w:r>
          </w:p>
        </w:tc>
        <w:tc>
          <w:tcPr>
            <w:tcW w:w="48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O</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69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presents the reporting requirements of the event subscription. (NOTE 1</w:t>
            </w:r>
            <w:r w:rsidRPr="00B14BFF">
              <w:rPr>
                <w:rFonts w:hint="eastAsia"/>
                <w:lang w:eastAsia="zh-CN"/>
              </w:rPr>
              <w:t>,</w:t>
            </w:r>
            <w:r w:rsidRPr="00B14BFF">
              <w:rPr>
                <w:lang w:eastAsia="zh-CN"/>
              </w:rPr>
              <w:t xml:space="preserve"> NOTE</w:t>
            </w:r>
            <w:r w:rsidRPr="00B14BFF">
              <w:rPr>
                <w:lang w:val="en-US" w:eastAsia="zh-CN"/>
              </w:rPr>
              <w:t> 2</w:t>
            </w:r>
            <w:r w:rsidRPr="00B14BFF">
              <w:t>)</w:t>
            </w:r>
          </w:p>
          <w:p w:rsidR="00B76359" w:rsidRPr="00B14BFF" w:rsidRDefault="00B76359">
            <w:pPr>
              <w:pStyle w:val="TAL"/>
            </w:pPr>
            <w:r w:rsidRPr="00B14BFF">
              <w:t>If omitted, the default values within the ReportingInformation data type apply.</w:t>
            </w:r>
          </w:p>
        </w:tc>
        <w:tc>
          <w:tcPr>
            <w:tcW w:w="116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trHeight w:val="1469"/>
          <w:jc w:val="center"/>
        </w:trPr>
        <w:tc>
          <w:tcPr>
            <w:tcW w:w="16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otificationURI</w:t>
            </w:r>
          </w:p>
        </w:tc>
        <w:tc>
          <w:tcPr>
            <w:tcW w:w="24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ri</w:t>
            </w:r>
          </w:p>
        </w:tc>
        <w:tc>
          <w:tcPr>
            <w:tcW w:w="48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69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dentifies the recipient of Notifications sent by the NWDAF.</w:t>
            </w:r>
          </w:p>
          <w:p w:rsidR="00B76359" w:rsidRPr="00B14BFF" w:rsidRDefault="00B76359">
            <w:pPr>
              <w:pStyle w:val="TAL"/>
              <w:rPr>
                <w:rFonts w:cs="Arial"/>
                <w:szCs w:val="18"/>
              </w:rPr>
            </w:pPr>
            <w:r w:rsidRPr="00B14BFF">
              <w:t>This parameter shall be supplied by the NF service consumer in the HTTP POST requests that create the subscriptions for event notifications and in the HTTP PUT requests that update the subscriptions for event notifications.</w:t>
            </w:r>
          </w:p>
        </w:tc>
        <w:tc>
          <w:tcPr>
            <w:tcW w:w="116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trHeight w:val="1469"/>
          <w:jc w:val="center"/>
        </w:trPr>
        <w:tc>
          <w:tcPr>
            <w:tcW w:w="16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ventNotifications</w:t>
            </w:r>
          </w:p>
        </w:tc>
        <w:tc>
          <w:tcPr>
            <w:tcW w:w="24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EventNotification)</w:t>
            </w:r>
          </w:p>
        </w:tc>
        <w:tc>
          <w:tcPr>
            <w:tcW w:w="48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269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otifications about Individual Events.</w:t>
            </w:r>
          </w:p>
          <w:p w:rsidR="00B76359" w:rsidRPr="00B14BFF" w:rsidRDefault="00B76359">
            <w:pPr>
              <w:pStyle w:val="TAL"/>
            </w:pPr>
            <w:r w:rsidRPr="00B14BFF">
              <w:t>Shall only be present if the immediate reporting indication in the "immRep" attribute within the "evtReq" attribute sets to true in the event subscription, and the reports are available.</w:t>
            </w:r>
          </w:p>
        </w:tc>
        <w:tc>
          <w:tcPr>
            <w:tcW w:w="116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trHeight w:val="1469"/>
          <w:jc w:val="center"/>
        </w:trPr>
        <w:tc>
          <w:tcPr>
            <w:tcW w:w="16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lang w:eastAsia="zh-CN"/>
              </w:rPr>
              <w:t>f</w:t>
            </w:r>
            <w:r w:rsidRPr="00B14BFF">
              <w:rPr>
                <w:lang w:eastAsia="zh-CN"/>
              </w:rPr>
              <w:t>ailEventReports</w:t>
            </w:r>
          </w:p>
        </w:tc>
        <w:tc>
          <w:tcPr>
            <w:tcW w:w="24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array(FailureEventInfo)</w:t>
            </w:r>
          </w:p>
        </w:tc>
        <w:tc>
          <w:tcPr>
            <w:tcW w:w="48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lang w:eastAsia="zh-CN"/>
              </w:rPr>
              <w:t>O</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lang w:eastAsia="zh-CN"/>
              </w:rPr>
              <w:t>1</w:t>
            </w:r>
            <w:r w:rsidRPr="00B14BFF">
              <w:rPr>
                <w:lang w:eastAsia="zh-CN"/>
              </w:rPr>
              <w:t>..N</w:t>
            </w:r>
          </w:p>
        </w:tc>
        <w:tc>
          <w:tcPr>
            <w:tcW w:w="269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 xml:space="preserve">Supplied by the NWDAF When available, shall contain the event(s) for which the subscription is not successful including the failure reason(s). </w:t>
            </w:r>
          </w:p>
        </w:tc>
        <w:tc>
          <w:tcPr>
            <w:tcW w:w="116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trHeight w:val="1888"/>
          <w:jc w:val="center"/>
        </w:trPr>
        <w:tc>
          <w:tcPr>
            <w:tcW w:w="165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upportedFeatures</w:t>
            </w:r>
          </w:p>
        </w:tc>
        <w:tc>
          <w:tcPr>
            <w:tcW w:w="24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upportedFeatures</w:t>
            </w:r>
          </w:p>
        </w:tc>
        <w:tc>
          <w:tcPr>
            <w:tcW w:w="48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69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List of Supported features used as described in subclause 5.1.8.</w:t>
            </w:r>
          </w:p>
          <w:p w:rsidR="00B76359" w:rsidRPr="00B14BFF" w:rsidRDefault="00B76359">
            <w:pPr>
              <w:pStyle w:val="TAL"/>
              <w:rPr>
                <w:rFonts w:cs="Arial"/>
                <w:szCs w:val="18"/>
              </w:rPr>
            </w:pPr>
            <w:r w:rsidRPr="00B14BFF">
              <w:t>This parameter shall be supplied by NF service consumer in the POST request that request the creation of an NWDAF Event Subscriptions resource, and shall be supplied by the NWDAF in the reply of corresponding request.</w:t>
            </w:r>
          </w:p>
        </w:tc>
        <w:tc>
          <w:tcPr>
            <w:tcW w:w="116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trHeight w:val="850"/>
          <w:jc w:val="center"/>
        </w:trPr>
        <w:tc>
          <w:tcPr>
            <w:tcW w:w="9566" w:type="dxa"/>
            <w:gridSpan w:val="6"/>
            <w:tcBorders>
              <w:top w:val="single" w:sz="4" w:space="0" w:color="auto"/>
              <w:left w:val="single" w:sz="4" w:space="0" w:color="auto"/>
              <w:bottom w:val="single" w:sz="4" w:space="0" w:color="auto"/>
              <w:right w:val="single" w:sz="4" w:space="0" w:color="auto"/>
            </w:tcBorders>
          </w:tcPr>
          <w:p w:rsidR="00B76359" w:rsidRPr="00B14BFF" w:rsidRDefault="00B76359">
            <w:pPr>
              <w:pStyle w:val="TAN"/>
            </w:pPr>
            <w:r w:rsidRPr="00B14BFF">
              <w:t>NOTE 1:</w:t>
            </w:r>
            <w:r w:rsidRPr="00B14BFF">
              <w:tab/>
              <w:t>If the "evtReq" attribute in the ReportingInformation data type is provided, the notification method indicated by the "notifMethod" attribute within the ReportingInformation data type takes preference over the notification method indicated by the "notificationMethod" attribute within the EventSubscription data type.</w:t>
            </w:r>
            <w:r w:rsidRPr="00B14BFF">
              <w:rPr>
                <w:rFonts w:hint="eastAsia"/>
              </w:rPr>
              <w:t xml:space="preserve"> </w:t>
            </w:r>
          </w:p>
          <w:p w:rsidR="00B76359" w:rsidRPr="00B14BFF" w:rsidRDefault="00B76359">
            <w:pPr>
              <w:pStyle w:val="TAN"/>
            </w:pPr>
            <w:r w:rsidRPr="00B14BFF">
              <w:t>NOTE 2:</w:t>
            </w:r>
            <w:r w:rsidRPr="00B14BFF">
              <w:tab/>
              <w:t>If the "evtReq" attribute in the ReportingInformation data type is provided, the periodic reporting time indicated by the "repPeriod" attribute in the ReportingInformation data type takes preference over the periodic reporting time indicated by the "repetitionPeriod" attributes in the EventSubscription data type.</w:t>
            </w:r>
          </w:p>
        </w:tc>
      </w:tr>
    </w:tbl>
    <w:p w:rsidR="00B76359" w:rsidRPr="00B14BFF" w:rsidRDefault="00B76359"/>
    <w:p w:rsidR="00B76359" w:rsidRPr="00B14BFF" w:rsidRDefault="00B76359">
      <w:pPr>
        <w:pStyle w:val="51"/>
      </w:pPr>
      <w:bookmarkStart w:id="1262" w:name="_Toc28012816"/>
      <w:bookmarkStart w:id="1263" w:name="_Toc34266286"/>
      <w:bookmarkStart w:id="1264" w:name="_Toc45134042"/>
      <w:bookmarkStart w:id="1265" w:name="_Toc50032690"/>
      <w:bookmarkStart w:id="1266" w:name="_Toc36102457"/>
      <w:bookmarkStart w:id="1267" w:name="_Toc43563499"/>
      <w:bookmarkStart w:id="1268" w:name="_Toc51763002"/>
      <w:bookmarkStart w:id="1269" w:name="_Toc56641250"/>
      <w:bookmarkStart w:id="1270" w:name="_Toc59017767"/>
      <w:bookmarkStart w:id="1271" w:name="_Toc63199139"/>
      <w:bookmarkStart w:id="1272" w:name="_Toc66230568"/>
      <w:bookmarkStart w:id="1273" w:name="_Toc68168799"/>
      <w:bookmarkStart w:id="1274" w:name="_Toc70545572"/>
      <w:bookmarkStart w:id="1275" w:name="_Toc83225085"/>
      <w:bookmarkStart w:id="1276" w:name="_Toc90655564"/>
      <w:bookmarkStart w:id="1277" w:name="_Toc97231934"/>
      <w:bookmarkStart w:id="1278" w:name="_Toc104538340"/>
      <w:r w:rsidRPr="00B14BFF">
        <w:lastRenderedPageBreak/>
        <w:t>5.1.6.2.3</w:t>
      </w:r>
      <w:r w:rsidRPr="00B14BFF">
        <w:tab/>
        <w:t>Type EventSubscription</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rsidR="00B76359" w:rsidRPr="00B14BFF" w:rsidRDefault="00B76359">
      <w:pPr>
        <w:pStyle w:val="TH"/>
      </w:pPr>
      <w:r w:rsidRPr="00B14BFF">
        <w:t>Table 5.1.6.2.3-1: Definition of type EventSubscription</w:t>
      </w:r>
    </w:p>
    <w:tbl>
      <w:tblPr>
        <w:tblW w:w="897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10"/>
        <w:gridCol w:w="1893"/>
        <w:gridCol w:w="286"/>
        <w:gridCol w:w="1067"/>
        <w:gridCol w:w="2734"/>
        <w:gridCol w:w="1485"/>
      </w:tblGrid>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893"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8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067"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7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Description</w:t>
            </w:r>
          </w:p>
        </w:tc>
        <w:tc>
          <w:tcPr>
            <w:tcW w:w="148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Applicability</w:t>
            </w: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nySlice</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AnySlice</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hint="eastAsia"/>
              </w:rPr>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0..1</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Default is "FALSE". (NOTE 1)</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a</w:t>
            </w:r>
            <w:r w:rsidRPr="00B14BFF">
              <w:t>ppIds</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ApplicationId)</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 xml:space="preserve">Identification(s) of application to which the subscription applies. </w:t>
            </w:r>
          </w:p>
          <w:p w:rsidR="00B76359" w:rsidRPr="00B14BFF" w:rsidRDefault="00B76359">
            <w:pPr>
              <w:pStyle w:val="TAL"/>
            </w:pPr>
            <w:r w:rsidRPr="00B14BFF">
              <w:t>The absence of appIds means subscription to all applications. (NOTE 8)</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rFonts w:eastAsia="바탕"/>
              </w:rPr>
              <w:t>ServiceExperience</w:t>
            </w:r>
          </w:p>
          <w:p w:rsidR="00B76359" w:rsidRPr="009F6328" w:rsidRDefault="00B76359">
            <w:pPr>
              <w:pStyle w:val="TAL"/>
              <w:rPr>
                <w:rFonts w:cs="Arial"/>
                <w:b/>
                <w:color w:val="FF0000"/>
                <w:szCs w:val="18"/>
              </w:rPr>
            </w:pPr>
            <w:r w:rsidRPr="009F6328">
              <w:rPr>
                <w:rFonts w:cs="Arial"/>
                <w:b/>
                <w:color w:val="FF0000"/>
                <w:szCs w:val="18"/>
              </w:rPr>
              <w:t>UeCommunication</w:t>
            </w:r>
            <w:r w:rsidRPr="009F6328">
              <w:rPr>
                <w:b/>
                <w:color w:val="FF0000"/>
              </w:rPr>
              <w:t xml:space="preserve"> </w:t>
            </w:r>
          </w:p>
          <w:p w:rsidR="00B76359" w:rsidRPr="00B14BFF" w:rsidRDefault="00B76359">
            <w:pPr>
              <w:pStyle w:val="TAL"/>
              <w:rPr>
                <w:rFonts w:cs="Arial"/>
                <w:szCs w:val="18"/>
              </w:rPr>
            </w:pPr>
            <w:r w:rsidRPr="00B14BFF">
              <w:rPr>
                <w:rFonts w:cs="Arial"/>
                <w:szCs w:val="18"/>
              </w:rPr>
              <w:t>AbnormalBehaviour</w:t>
            </w: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d</w:t>
            </w:r>
            <w:r w:rsidRPr="00B14BFF">
              <w:t>nns</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a</w:t>
            </w:r>
            <w:r w:rsidRPr="00B14BFF">
              <w:t>rray(Dnn)</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rPr>
                <w:rFonts w:hint="eastAsia"/>
              </w:rPr>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1</w:t>
            </w:r>
            <w:r w:rsidRPr="00B14BFF">
              <w:t>..N</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dentification(s) of DNN to which the subscription applies. Each DNN is a full DNN with both the Network Identifier and Operator Identifier, or a DNN with the Network Identifier only.</w:t>
            </w:r>
          </w:p>
          <w:p w:rsidR="00B76359" w:rsidRPr="00B14BFF" w:rsidRDefault="00B76359">
            <w:pPr>
              <w:pStyle w:val="TAL"/>
            </w:pPr>
            <w:r w:rsidRPr="00B14BFF">
              <w:t>The absence of dnns means subscription to all DNNs (NOTE 8)</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erviceExperience, AbnormalBehaviour</w:t>
            </w:r>
          </w:p>
          <w:p w:rsidR="00B76359" w:rsidRPr="009F6328" w:rsidRDefault="00B76359">
            <w:pPr>
              <w:pStyle w:val="TAL"/>
              <w:rPr>
                <w:rFonts w:cs="Arial"/>
                <w:b/>
                <w:color w:val="FF0000"/>
                <w:szCs w:val="18"/>
              </w:rPr>
            </w:pPr>
            <w:r w:rsidRPr="009F6328">
              <w:rPr>
                <w:rFonts w:cs="Arial"/>
                <w:b/>
                <w:color w:val="FF0000"/>
                <w:szCs w:val="18"/>
              </w:rPr>
              <w:t>UeCommunication</w:t>
            </w: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dnais</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array(Dnai)</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hint="eastAsia"/>
              </w:rPr>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1..N</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dentification(s) of user plane access to DN(s) which the subscription applies.</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rFonts w:cs="Arial"/>
                <w:szCs w:val="18"/>
              </w:rPr>
              <w:t>ServiceExperience</w:t>
            </w: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w:t>
            </w:r>
            <w:r w:rsidRPr="00B14BFF">
              <w:rPr>
                <w:rFonts w:hint="eastAsia"/>
              </w:rPr>
              <w:t>vent</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NwdafEvent</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rPr>
                <w:rFonts w:hint="eastAsia"/>
              </w:rPr>
              <w:t>M</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1</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vent that is subscribed.</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xtraReportReq</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9F6328">
            <w:pPr>
              <w:pStyle w:val="TAL"/>
              <w:rPr>
                <w:rFonts w:hint="eastAsia"/>
              </w:rPr>
            </w:pPr>
            <w:hyperlink w:anchor="_5.1.6.2.7_Type_EventReportingRequir" w:history="1">
              <w:r w:rsidR="00B76359" w:rsidRPr="009F6328">
                <w:rPr>
                  <w:rStyle w:val="a6"/>
                </w:rPr>
                <w:t>EventReportingRe</w:t>
              </w:r>
              <w:r w:rsidR="00B76359" w:rsidRPr="009F6328">
                <w:rPr>
                  <w:rStyle w:val="a6"/>
                </w:rPr>
                <w:t>q</w:t>
              </w:r>
              <w:r w:rsidR="00B76359" w:rsidRPr="009F6328">
                <w:rPr>
                  <w:rStyle w:val="a6"/>
                </w:rPr>
                <w:t>uirement</w:t>
              </w:r>
            </w:hyperlink>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hint="eastAsia"/>
              </w:rPr>
            </w:pPr>
            <w:r w:rsidRPr="00B14BFF">
              <w:rPr>
                <w:rFonts w:cs="Arial"/>
                <w:szCs w:val="18"/>
                <w:lang w:eastAsia="zh-CN"/>
              </w:rPr>
              <w:t>O</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rPr>
                <w:rFonts w:cs="Arial"/>
                <w:szCs w:val="18"/>
                <w:lang w:eastAsia="zh-CN"/>
              </w:rPr>
              <w:t>0..1</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rPr>
              <w:t>The extra event reporting requirement information.</w:t>
            </w:r>
            <w:r w:rsidRPr="00B14BFF">
              <w:t xml:space="preserve"> </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loadLevelThreshold</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nteger</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ndicates that the NWDAF shall report the corresponding network slice load level to the NF service consumer where the load level of the network slice identified by snssais is reached. (NOTE 4)</w:t>
            </w:r>
          </w:p>
          <w:p w:rsidR="00B76359" w:rsidRPr="00B14BFF" w:rsidRDefault="00B76359">
            <w:pPr>
              <w:pStyle w:val="TAL"/>
            </w:pPr>
          </w:p>
          <w:p w:rsidR="00B76359" w:rsidRPr="00B14BFF" w:rsidRDefault="00B76359">
            <w:pPr>
              <w:pStyle w:val="TAL"/>
            </w:pPr>
            <w:r w:rsidRPr="00B14BFF">
              <w:t>May be included when subscribed event is "SLICE_LOAD_LEVEL".</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matchingDir</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MatchingDirection</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 matching direction may be provided alongside a threshold. If omitted, the default value is CROSSED.</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 xml:space="preserve">NfLoad, QoSSustainability, UserDataCongestion, </w:t>
            </w:r>
            <w:r w:rsidRPr="00B14BFF">
              <w:t>NetworkPerformance</w:t>
            </w:r>
            <w:r w:rsidRPr="00B14BFF">
              <w:rPr>
                <w:rFonts w:cs="Arial"/>
                <w:szCs w:val="18"/>
              </w:rPr>
              <w:t xml:space="preserve"> </w:t>
            </w: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LoadLvlThds</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ThresholdLevel)</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lang w:eastAsia="zh-CN"/>
              </w:rPr>
              <w:t>1..N</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hall be supplied in order to start reporting when an average load level is reached.(</w:t>
            </w:r>
            <w:r w:rsidRPr="00B14BFF">
              <w:rPr>
                <w:rFonts w:cs="Arial"/>
                <w:szCs w:val="18"/>
              </w:rPr>
              <w:t>NOTE 4)</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NfLoad</w:t>
            </w: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etworkArea</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etworkAreaInfo</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 xml:space="preserve">Identification of network area to which the subscription applies. </w:t>
            </w:r>
          </w:p>
          <w:p w:rsidR="00B76359" w:rsidRPr="00B14BFF" w:rsidRDefault="00B76359">
            <w:pPr>
              <w:pStyle w:val="TAL"/>
              <w:rPr>
                <w:rFonts w:eastAsia="바탕"/>
              </w:rPr>
            </w:pPr>
            <w:r w:rsidRPr="00B14BFF">
              <w:t>The absence of networkArea means subscription to all network areas. (NOTE 7), (NOTE 8)</w:t>
            </w:r>
          </w:p>
          <w:p w:rsidR="00B76359" w:rsidRPr="00B14BFF" w:rsidRDefault="00B76359">
            <w:pPr>
              <w:pStyle w:val="TAL"/>
              <w:rPr>
                <w:rFonts w:eastAsia="바탕" w:hint="eastAsia"/>
              </w:rPr>
            </w:pP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eastAsia="바탕"/>
              </w:rPr>
              <w:t xml:space="preserve">ServiceExperience </w:t>
            </w:r>
            <w:r w:rsidRPr="00B14BFF">
              <w:rPr>
                <w:rFonts w:cs="Arial"/>
                <w:szCs w:val="18"/>
              </w:rPr>
              <w:t>UeMobility</w:t>
            </w:r>
          </w:p>
          <w:p w:rsidR="00B76359" w:rsidRPr="009F6328" w:rsidRDefault="00B76359">
            <w:pPr>
              <w:pStyle w:val="TAL"/>
              <w:rPr>
                <w:rFonts w:cs="Arial"/>
                <w:b/>
                <w:color w:val="FF0000"/>
                <w:szCs w:val="18"/>
              </w:rPr>
            </w:pPr>
            <w:r w:rsidRPr="009F6328">
              <w:rPr>
                <w:rFonts w:cs="Arial"/>
                <w:b/>
                <w:color w:val="FF0000"/>
                <w:szCs w:val="18"/>
              </w:rPr>
              <w:t>UeCommunication</w:t>
            </w:r>
          </w:p>
          <w:p w:rsidR="00B76359" w:rsidRPr="00B14BFF" w:rsidRDefault="00B76359">
            <w:pPr>
              <w:pStyle w:val="TAL"/>
              <w:rPr>
                <w:rFonts w:cs="Arial"/>
                <w:szCs w:val="18"/>
              </w:rPr>
            </w:pPr>
            <w:r w:rsidRPr="00B14BFF">
              <w:rPr>
                <w:rFonts w:cs="Arial"/>
                <w:szCs w:val="18"/>
              </w:rPr>
              <w:t>QoSSustainability</w:t>
            </w:r>
          </w:p>
          <w:p w:rsidR="00B76359" w:rsidRPr="00B14BFF" w:rsidRDefault="00B76359">
            <w:pPr>
              <w:pStyle w:val="TAL"/>
              <w:rPr>
                <w:rFonts w:cs="Arial"/>
                <w:szCs w:val="18"/>
              </w:rPr>
            </w:pPr>
            <w:r w:rsidRPr="00B14BFF">
              <w:rPr>
                <w:rFonts w:cs="Arial"/>
                <w:szCs w:val="18"/>
              </w:rPr>
              <w:t>AbnormalBehaviour</w:t>
            </w:r>
          </w:p>
          <w:p w:rsidR="00B76359" w:rsidRPr="00B14BFF" w:rsidRDefault="00B76359">
            <w:pPr>
              <w:pStyle w:val="TAL"/>
              <w:rPr>
                <w:rFonts w:cs="Arial"/>
                <w:szCs w:val="18"/>
              </w:rPr>
            </w:pPr>
            <w:r w:rsidRPr="00B14BFF">
              <w:rPr>
                <w:rFonts w:cs="Arial"/>
                <w:szCs w:val="18"/>
              </w:rPr>
              <w:t>UserDataCongestion</w:t>
            </w:r>
          </w:p>
          <w:p w:rsidR="00B76359" w:rsidRPr="00B14BFF" w:rsidRDefault="00B76359">
            <w:pPr>
              <w:pStyle w:val="TAL"/>
              <w:rPr>
                <w:rFonts w:cs="Arial"/>
                <w:szCs w:val="18"/>
              </w:rPr>
            </w:pPr>
            <w:r w:rsidRPr="00B14BFF">
              <w:rPr>
                <w:rFonts w:cs="Arial"/>
                <w:szCs w:val="18"/>
              </w:rPr>
              <w:t>NetworkPerformance</w:t>
            </w: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InstanceIds</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NfInstanceId)</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hint="eastAsia"/>
              </w:rPr>
            </w:pPr>
            <w:r w:rsidRPr="00B14BFF">
              <w:t>Identification(s) of NF instances.</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NfLoad</w:t>
            </w: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SetIds</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NfSetId)</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hint="eastAsia"/>
              </w:rPr>
            </w:pPr>
            <w:r w:rsidRPr="00B14BFF">
              <w:t>Identification(s) of NF instance sets.</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NfLoad</w:t>
            </w: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Types</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NFType)</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hint="eastAsia"/>
              </w:rPr>
            </w:pPr>
            <w:r w:rsidRPr="00B14BFF">
              <w:t>Identification(s) of NF types.</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NfLoad</w:t>
            </w: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otificationMethod</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otificationMethod</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eastAsia="바탕" w:hint="eastAsia"/>
              </w:rPr>
              <w:t>Indicate the notification method.</w:t>
            </w:r>
            <w:r w:rsidRPr="00B14BFF">
              <w:rPr>
                <w:rFonts w:eastAsia="바탕"/>
              </w:rPr>
              <w:t xml:space="preserve"> </w:t>
            </w:r>
            <w:r w:rsidRPr="00B14BFF">
              <w:rPr>
                <w:rFonts w:eastAsia="바탕" w:hint="eastAsia"/>
              </w:rPr>
              <w:t>(</w:t>
            </w:r>
            <w:r w:rsidRPr="00B14BFF">
              <w:rPr>
                <w:rFonts w:eastAsia="바탕"/>
              </w:rPr>
              <w:t>NOTE</w:t>
            </w:r>
            <w:r w:rsidRPr="00B14BFF">
              <w:t> </w:t>
            </w:r>
            <w:r w:rsidRPr="00B14BFF">
              <w:rPr>
                <w:rFonts w:eastAsia="바탕"/>
              </w:rPr>
              <w:t>2)</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siIdInfos</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NsiIdInfo)</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rFonts w:eastAsia="바탕"/>
              </w:rPr>
              <w:t>Each element identifies the S-</w:t>
            </w:r>
            <w:r w:rsidRPr="00B14BFF">
              <w:rPr>
                <w:rFonts w:eastAsia="바탕"/>
              </w:rPr>
              <w:lastRenderedPageBreak/>
              <w:t>NSSAI and the optionally associated network slice instance(s).</w:t>
            </w:r>
          </w:p>
          <w:p w:rsidR="00B76359" w:rsidRPr="00B14BFF" w:rsidRDefault="00B76359">
            <w:pPr>
              <w:pStyle w:val="TAL"/>
              <w:rPr>
                <w:rFonts w:eastAsia="바탕"/>
              </w:rPr>
            </w:pPr>
            <w:r w:rsidRPr="00B14BFF">
              <w:rPr>
                <w:rFonts w:eastAsia="바탕"/>
              </w:rPr>
              <w:t>May be included when subscribed event is "</w:t>
            </w:r>
            <w:r w:rsidRPr="00B14BFF">
              <w:rPr>
                <w:lang w:eastAsia="zh-CN"/>
              </w:rPr>
              <w:t>NSI_LOAD_LEVEL</w:t>
            </w:r>
            <w:r w:rsidRPr="00B14BFF">
              <w:rPr>
                <w:rFonts w:eastAsia="바탕"/>
              </w:rPr>
              <w:t xml:space="preserve">" or </w:t>
            </w:r>
          </w:p>
          <w:p w:rsidR="00B76359" w:rsidRPr="00B14BFF" w:rsidRDefault="00B76359">
            <w:pPr>
              <w:pStyle w:val="TAL"/>
              <w:rPr>
                <w:rFonts w:eastAsia="바탕"/>
              </w:rPr>
            </w:pPr>
            <w:r w:rsidRPr="00B14BFF">
              <w:rPr>
                <w:rFonts w:eastAsia="바탕"/>
              </w:rPr>
              <w:t>"</w:t>
            </w:r>
            <w:r w:rsidRPr="00B14BFF">
              <w:t>SERVICE_EXPERIENCE</w:t>
            </w:r>
            <w:r w:rsidRPr="00B14BFF">
              <w:rPr>
                <w:rFonts w:eastAsia="바탕"/>
              </w:rPr>
              <w:t>".</w:t>
            </w:r>
          </w:p>
          <w:p w:rsidR="00B76359" w:rsidRPr="00B14BFF" w:rsidRDefault="00B76359">
            <w:pPr>
              <w:pStyle w:val="TAL"/>
              <w:rPr>
                <w:rFonts w:eastAsia="바탕" w:hint="eastAsia"/>
              </w:rPr>
            </w:pPr>
            <w:r w:rsidRPr="00B14BFF">
              <w:rPr>
                <w:rFonts w:eastAsia="바탕"/>
              </w:rPr>
              <w:t>(NOTE 1)</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rFonts w:cs="Arial"/>
                <w:szCs w:val="18"/>
              </w:rPr>
              <w:lastRenderedPageBreak/>
              <w:t>ServiceExperien</w:t>
            </w:r>
            <w:r w:rsidRPr="00B14BFF">
              <w:rPr>
                <w:rFonts w:cs="Arial"/>
                <w:szCs w:val="18"/>
              </w:rPr>
              <w:lastRenderedPageBreak/>
              <w:t>ce</w:t>
            </w:r>
            <w:r w:rsidRPr="00B14BFF">
              <w:rPr>
                <w:lang w:eastAsia="zh-CN"/>
              </w:rPr>
              <w:t xml:space="preserve"> </w:t>
            </w:r>
          </w:p>
          <w:p w:rsidR="00B76359" w:rsidRPr="00B14BFF" w:rsidRDefault="00B76359">
            <w:pPr>
              <w:pStyle w:val="TAL"/>
              <w:rPr>
                <w:rFonts w:cs="Arial"/>
                <w:szCs w:val="18"/>
              </w:rPr>
            </w:pPr>
            <w:r w:rsidRPr="00B14BFF">
              <w:rPr>
                <w:lang w:eastAsia="zh-CN"/>
              </w:rPr>
              <w:t>NsiLoad</w:t>
            </w: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lastRenderedPageBreak/>
              <w:t>nsiLevelThrds</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Uinteger)</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rPr>
                <w:lang w:eastAsia="zh-CN"/>
              </w:rPr>
              <w:t>O</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1..N</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DengXian"/>
                <w:lang w:eastAsia="zh-CN"/>
              </w:rPr>
            </w:pPr>
            <w:r w:rsidRPr="00B14BFF">
              <w:rPr>
                <w:rFonts w:eastAsia="DengXian"/>
                <w:lang w:eastAsia="zh-CN"/>
              </w:rPr>
              <w:t xml:space="preserve">Identifies the load threshold for each S-NSSAI or S-NSSAI and the optionally associated network slice instance identified by the </w:t>
            </w:r>
            <w:r w:rsidRPr="00B14BFF">
              <w:rPr>
                <w:rFonts w:eastAsia="바탕"/>
              </w:rPr>
              <w:t>"</w:t>
            </w:r>
            <w:r w:rsidRPr="00B14BFF">
              <w:t>nsiIds</w:t>
            </w:r>
            <w:r w:rsidRPr="00B14BFF">
              <w:rPr>
                <w:rFonts w:eastAsia="바탕"/>
              </w:rPr>
              <w:t>"</w:t>
            </w:r>
            <w:r w:rsidRPr="00B14BFF">
              <w:rPr>
                <w:rFonts w:eastAsia="DengXian"/>
                <w:lang w:eastAsia="zh-CN"/>
              </w:rPr>
              <w:t xml:space="preserve"> attribute within the </w:t>
            </w:r>
            <w:r w:rsidRPr="00B14BFF">
              <w:rPr>
                <w:rFonts w:eastAsia="바탕"/>
              </w:rPr>
              <w:t>"</w:t>
            </w:r>
            <w:r w:rsidRPr="00B14BFF">
              <w:t>nsiIdInfos</w:t>
            </w:r>
            <w:r w:rsidRPr="00B14BFF">
              <w:rPr>
                <w:rFonts w:eastAsia="바탕"/>
              </w:rPr>
              <w:t>"</w:t>
            </w:r>
            <w:r w:rsidRPr="00B14BFF">
              <w:rPr>
                <w:rFonts w:eastAsia="DengXian"/>
                <w:lang w:eastAsia="zh-CN"/>
              </w:rPr>
              <w:t xml:space="preserve"> attribute. </w:t>
            </w:r>
          </w:p>
          <w:p w:rsidR="00B76359" w:rsidRPr="00B14BFF" w:rsidRDefault="00B76359">
            <w:pPr>
              <w:pStyle w:val="TAL"/>
              <w:rPr>
                <w:rFonts w:eastAsia="바탕" w:hint="eastAsia"/>
              </w:rPr>
            </w:pPr>
            <w:r w:rsidRPr="00B14BFF">
              <w:rPr>
                <w:rFonts w:eastAsia="DengXian"/>
                <w:lang w:eastAsia="zh-CN"/>
              </w:rPr>
              <w:t>(NOTE</w:t>
            </w:r>
            <w:r w:rsidRPr="00B14BFF">
              <w:rPr>
                <w:rFonts w:eastAsia="DengXian"/>
                <w:lang w:val="en-US" w:eastAsia="zh-CN"/>
              </w:rPr>
              <w:t> 4</w:t>
            </w:r>
            <w:r w:rsidRPr="00B14BFF">
              <w:rPr>
                <w:rFonts w:eastAsia="DengXian"/>
                <w:lang w:eastAsia="zh-CN"/>
              </w:rPr>
              <w:t>)</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lang w:eastAsia="zh-CN"/>
              </w:rPr>
              <w:t>NsiLoad</w:t>
            </w: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qosRequ</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QosRequirement</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eastAsia="바탕"/>
              </w:rPr>
              <w:t xml:space="preserve">Indicates the QoS requirements. It shall be included when subscribed event is </w:t>
            </w:r>
            <w:r w:rsidRPr="00B14BFF">
              <w:t>"QOS_SUSTAINABILITY".</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QoSSustainability</w:t>
            </w: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qosFlowRetThds</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RetainabilityThreshold)</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lang w:eastAsia="zh-CN"/>
              </w:rPr>
              <w:t>1..N</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eastAsia="바탕"/>
              </w:rPr>
              <w:t>Represents the QoS flow retainability thresholds.Shall be supplied for the 5QI ("5qi" in "qosRequ") or resource type ("resType" in "qosRequ") of GBR resource type. (NOTE 4)</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QoSSustainability</w:t>
            </w: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anUeThrouThds</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BitRate)</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lang w:eastAsia="zh-CN"/>
              </w:rPr>
              <w:t>1..N</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rFonts w:eastAsia="바탕"/>
              </w:rPr>
              <w:t>Represents the RAN UE throughput thresholds.</w:t>
            </w:r>
          </w:p>
          <w:p w:rsidR="00B76359" w:rsidRPr="00B14BFF" w:rsidRDefault="00B76359">
            <w:pPr>
              <w:pStyle w:val="TAL"/>
            </w:pPr>
            <w:r w:rsidRPr="00B14BFF">
              <w:rPr>
                <w:rFonts w:eastAsia="바탕"/>
              </w:rPr>
              <w:t>Shall be supplied for the 5QI ("5qi" in "qosRequ") or resource type ("resType" in "qosRequ") of non-GBR resource type.(NOTE 4)</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QoSSustainability</w:t>
            </w: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petitionPeriod</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DurationSec</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hall be supplied for notification Method "PERIODIC" by the "notificationMethod" attribute.</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nssais</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Snssai)</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dentification(s) of network slice to which the subscription applies. (NOTE 1), (NOTE 8)</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gtUe</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9F6328">
            <w:pPr>
              <w:pStyle w:val="TAL"/>
            </w:pPr>
            <w:hyperlink w:anchor="_5.1.6.2.8_Type_TargetUeInformation" w:history="1">
              <w:r w:rsidR="00B76359" w:rsidRPr="009F6328">
                <w:rPr>
                  <w:rStyle w:val="a6"/>
                </w:rPr>
                <w:t>TargetUeI</w:t>
              </w:r>
              <w:r w:rsidR="00B76359" w:rsidRPr="009F6328">
                <w:rPr>
                  <w:rStyle w:val="a6"/>
                </w:rPr>
                <w:t>n</w:t>
              </w:r>
              <w:r w:rsidR="00B76359" w:rsidRPr="009F6328">
                <w:rPr>
                  <w:rStyle w:val="a6"/>
                </w:rPr>
                <w:t>formation</w:t>
              </w:r>
            </w:hyperlink>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rPr>
                <w:rFonts w:cs="Arial"/>
                <w:szCs w:val="18"/>
                <w:lang w:eastAsia="zh-CN"/>
              </w:rPr>
              <w:t>O</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lang w:eastAsia="zh-CN"/>
              </w:rPr>
              <w:t>0..1</w:t>
            </w:r>
          </w:p>
        </w:tc>
        <w:tc>
          <w:tcPr>
            <w:tcW w:w="2734" w:type="dxa"/>
            <w:tcBorders>
              <w:top w:val="single" w:sz="4" w:space="0" w:color="auto"/>
              <w:left w:val="single" w:sz="4" w:space="0" w:color="auto"/>
              <w:bottom w:val="single" w:sz="4" w:space="0" w:color="auto"/>
              <w:right w:val="single" w:sz="4" w:space="0" w:color="auto"/>
            </w:tcBorders>
          </w:tcPr>
          <w:p w:rsidR="009D2D6E" w:rsidRPr="00B14BFF" w:rsidRDefault="00B76359" w:rsidP="009D2D6E">
            <w:pPr>
              <w:pStyle w:val="TAL"/>
              <w:rPr>
                <w:rFonts w:cs="Arial"/>
                <w:szCs w:val="18"/>
              </w:rPr>
            </w:pPr>
            <w:r w:rsidRPr="00B14BFF">
              <w:rPr>
                <w:rFonts w:cs="Arial"/>
                <w:szCs w:val="18"/>
              </w:rPr>
              <w:t>Identifies target UE information</w:t>
            </w:r>
            <w:r w:rsidR="009D2D6E" w:rsidRPr="00B14BFF">
              <w:rPr>
                <w:rFonts w:cs="Arial"/>
                <w:szCs w:val="18"/>
              </w:rPr>
              <w:t>.</w:t>
            </w:r>
          </w:p>
          <w:p w:rsidR="00B76359" w:rsidRPr="00B14BFF" w:rsidRDefault="009D2D6E" w:rsidP="009D2D6E">
            <w:pPr>
              <w:pStyle w:val="TAL"/>
              <w:rPr>
                <w:rFonts w:cs="Arial"/>
                <w:szCs w:val="18"/>
              </w:rPr>
            </w:pPr>
            <w:r w:rsidRPr="00B14BFF">
              <w:rPr>
                <w:rFonts w:cs="Arial"/>
                <w:szCs w:val="18"/>
              </w:rPr>
              <w:t>(NOTE 3)</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congThresholds</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ThresholdLevel)</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cs="Arial"/>
                <w:szCs w:val="18"/>
                <w:lang w:eastAsia="zh-CN"/>
              </w:rPr>
            </w:pPr>
            <w:r w:rsidRPr="00B14BFF">
              <w:rPr>
                <w:rFonts w:cs="Arial"/>
                <w:szCs w:val="18"/>
                <w:lang w:eastAsia="zh-CN"/>
              </w:rPr>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1..N</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Represents the congestion threshold levels. (NOTE 4)</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rFonts w:eastAsia="바탕"/>
              </w:rPr>
              <w:t>UserDataCongestion</w:t>
            </w: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wPerfRequs</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NetworkPerfRequirement)</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cs="Arial"/>
                <w:szCs w:val="18"/>
                <w:lang w:eastAsia="zh-CN"/>
              </w:rPr>
            </w:pPr>
            <w:r w:rsidRPr="00B14BFF">
              <w:rPr>
                <w:rFonts w:cs="Arial"/>
                <w:szCs w:val="18"/>
                <w:lang w:eastAsia="zh-CN"/>
              </w:rPr>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t>1..N</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Represents the network performance requirements. This attribute shall be included when subscribed eventis "NETWORK_PERFORMANCE".</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rFonts w:cs="Arial"/>
                <w:szCs w:val="18"/>
              </w:rPr>
              <w:t>NetworkPerformance</w:t>
            </w: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bwRequs</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BwRequirement)</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cs="Arial"/>
                <w:szCs w:val="18"/>
                <w:lang w:eastAsia="zh-CN"/>
              </w:rPr>
            </w:pPr>
            <w:r w:rsidRPr="00B14BFF">
              <w:t>O</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presents the bandwidth requirement for each application.</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ServiceExperience</w:t>
            </w: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xcepRequs</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Exception)</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rPr>
                <w:rFonts w:cs="Arial"/>
                <w:szCs w:val="18"/>
                <w:lang w:eastAsia="zh-CN"/>
              </w:rPr>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lang w:eastAsia="zh-CN"/>
              </w:rPr>
              <w:t>1..N</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Represents a list of Exception Ids with associated thresholds.</w:t>
            </w:r>
            <w:r w:rsidRPr="00B14BFF">
              <w:t xml:space="preserve"> </w:t>
            </w:r>
            <w:r w:rsidRPr="00B14BFF">
              <w:rPr>
                <w:rFonts w:cs="Arial"/>
                <w:szCs w:val="18"/>
              </w:rPr>
              <w:t>May only be present when subscribed event is "ABNORMAL_BEHAVIOUR".</w:t>
            </w:r>
          </w:p>
          <w:p w:rsidR="00B76359" w:rsidRPr="00B14BFF" w:rsidRDefault="00B76359">
            <w:pPr>
              <w:pStyle w:val="TAL"/>
            </w:pPr>
            <w:r w:rsidRPr="00B14BFF">
              <w:rPr>
                <w:rFonts w:cs="Arial"/>
                <w:szCs w:val="18"/>
              </w:rPr>
              <w:t>(NOTE 5, NOTE 6)</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rPr>
              <w:t>AbnormalBehaviour</w:t>
            </w: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xptAnaType</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xpectedAnalyticsType</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rPr>
                <w:rFonts w:cs="Arial"/>
                <w:szCs w:val="18"/>
                <w:lang w:eastAsia="zh-CN"/>
              </w:rPr>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lang w:eastAsia="zh-CN"/>
              </w:rPr>
              <w:t>0..1</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Represents expected UE analytics type.</w:t>
            </w:r>
          </w:p>
          <w:p w:rsidR="00B76359" w:rsidRPr="00B14BFF" w:rsidRDefault="00B76359">
            <w:pPr>
              <w:pStyle w:val="TAL"/>
            </w:pPr>
            <w:r w:rsidRPr="00B14BFF">
              <w:rPr>
                <w:rFonts w:cs="Arial"/>
                <w:szCs w:val="18"/>
              </w:rPr>
              <w:t xml:space="preserve">It shall not be present if the </w:t>
            </w:r>
            <w:r w:rsidRPr="00B14BFF">
              <w:t>"excepRequs" attribute is provided. (NOTE 6)</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rPr>
              <w:t>AbnormalBehaviour</w:t>
            </w:r>
          </w:p>
        </w:tc>
      </w:tr>
      <w:tr w:rsidR="00B76359" w:rsidRPr="00B14BFF">
        <w:trPr>
          <w:jc w:val="center"/>
        </w:trPr>
        <w:tc>
          <w:tcPr>
            <w:tcW w:w="151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xptUeBehav</w:t>
            </w:r>
          </w:p>
        </w:tc>
        <w:tc>
          <w:tcPr>
            <w:tcW w:w="189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xpectedUeBehaviourData</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rPr>
                <w:rFonts w:cs="Arial"/>
                <w:szCs w:val="18"/>
                <w:lang w:eastAsia="zh-CN"/>
              </w:rPr>
              <w:t>O</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lang w:eastAsia="zh-CN"/>
              </w:rPr>
              <w:t>0..1</w:t>
            </w:r>
          </w:p>
        </w:tc>
        <w:tc>
          <w:tcPr>
            <w:tcW w:w="27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rPr>
              <w:t>Represents expected UE behaviour.</w:t>
            </w:r>
          </w:p>
        </w:tc>
        <w:tc>
          <w:tcPr>
            <w:tcW w:w="148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rPr>
              <w:t>AbnormalBehaviour</w:t>
            </w:r>
          </w:p>
        </w:tc>
      </w:tr>
      <w:tr w:rsidR="00B76359" w:rsidRPr="00B14BFF">
        <w:trPr>
          <w:jc w:val="center"/>
        </w:trPr>
        <w:tc>
          <w:tcPr>
            <w:tcW w:w="8975" w:type="dxa"/>
            <w:gridSpan w:val="6"/>
            <w:tcBorders>
              <w:top w:val="single" w:sz="4" w:space="0" w:color="auto"/>
              <w:left w:val="single" w:sz="4" w:space="0" w:color="auto"/>
              <w:bottom w:val="single" w:sz="4" w:space="0" w:color="auto"/>
              <w:right w:val="single" w:sz="4" w:space="0" w:color="auto"/>
            </w:tcBorders>
          </w:tcPr>
          <w:p w:rsidR="00B76359" w:rsidRPr="00B14BFF" w:rsidRDefault="00B76359">
            <w:pPr>
              <w:pStyle w:val="TAN"/>
            </w:pPr>
            <w:r w:rsidRPr="00B14BFF">
              <w:t>NOTE 1:</w:t>
            </w:r>
            <w:r w:rsidRPr="00B14BFF">
              <w:tab/>
              <w:t xml:space="preserve">The "anySlice" attribute is not applicable to features "UeMobility" and "NetworkPerformance". The "snssais" attribute is not applicable to features "ServiceExperience", "NsiLoad", "UeMobility" and "NetworkPerformance". When subscribed event is "SLICE_LOAD_LEVEL", the identifications of network slices, either information about slice(s) identified by "snssais", or "anySlice" set to "TRUE" shall be included. When subscribed event is "QOS_SUSTAINABILITY", "NF_LOAD", "UE_COMM", </w:t>
            </w:r>
            <w:r w:rsidRPr="00B14BFF">
              <w:lastRenderedPageBreak/>
              <w:t>"ABNORMAL_BEHAVIOUR" or "USER_DATA_CONGESTION", the identifications of network slices identified by "snssais" is optional. When subscribed event is "NSI_LOAD_LEVEL" or "SERVICE_EXPERIENCE", either the "nsiIdInfos" attribute or "anySlice" set to "TRUE" shall be included.</w:t>
            </w:r>
          </w:p>
          <w:p w:rsidR="00B76359" w:rsidRPr="00B14BFF" w:rsidRDefault="00B76359">
            <w:pPr>
              <w:pStyle w:val="TAN"/>
            </w:pPr>
            <w:r w:rsidRPr="00B14BFF">
              <w:t>NOTE 2:</w:t>
            </w:r>
            <w:r w:rsidRPr="00B14BFF">
              <w:tab/>
              <w:t>When notificationMethod is not supplied, the default value is "THRESHOLD".</w:t>
            </w:r>
          </w:p>
          <w:p w:rsidR="00B76359" w:rsidRPr="00B14BFF" w:rsidRDefault="00B76359">
            <w:pPr>
              <w:pStyle w:val="TAN"/>
              <w:rPr>
                <w:rFonts w:cs="Arial"/>
                <w:szCs w:val="18"/>
              </w:rPr>
            </w:pPr>
            <w:r w:rsidRPr="00B14BFF">
              <w:rPr>
                <w:rFonts w:cs="Arial"/>
                <w:szCs w:val="18"/>
              </w:rPr>
              <w:t>NOTE 3:</w:t>
            </w:r>
            <w:r w:rsidRPr="00B14BFF">
              <w:rPr>
                <w:rFonts w:cs="Arial"/>
                <w:szCs w:val="18"/>
              </w:rPr>
              <w:tab/>
              <w:t>Applicability is further described in the corresponding data type.</w:t>
            </w:r>
            <w:r w:rsidRPr="00B14BFF">
              <w:t xml:space="preserve"> </w:t>
            </w:r>
          </w:p>
          <w:p w:rsidR="00B76359" w:rsidRPr="00B14BFF" w:rsidRDefault="00B76359">
            <w:pPr>
              <w:pStyle w:val="TAN"/>
              <w:rPr>
                <w:rFonts w:cs="Arial"/>
                <w:szCs w:val="18"/>
              </w:rPr>
            </w:pPr>
            <w:r w:rsidRPr="00B14BFF">
              <w:rPr>
                <w:rFonts w:cs="Arial"/>
                <w:szCs w:val="18"/>
              </w:rPr>
              <w:t>NOTE </w:t>
            </w:r>
            <w:r w:rsidRPr="00B14BFF">
              <w:rPr>
                <w:rFonts w:cs="Arial" w:hint="eastAsia"/>
                <w:szCs w:val="18"/>
                <w:lang w:eastAsia="zh-CN"/>
              </w:rPr>
              <w:t>4</w:t>
            </w:r>
            <w:r w:rsidRPr="00B14BFF">
              <w:rPr>
                <w:rFonts w:cs="Arial"/>
                <w:szCs w:val="18"/>
              </w:rPr>
              <w:t>:</w:t>
            </w:r>
            <w:r w:rsidRPr="00B14BFF">
              <w:rPr>
                <w:rFonts w:cs="Arial"/>
                <w:szCs w:val="18"/>
              </w:rPr>
              <w:tab/>
            </w:r>
            <w:r w:rsidRPr="00B14BFF">
              <w:t xml:space="preserve"> </w:t>
            </w:r>
            <w:r w:rsidRPr="00B14BFF">
              <w:rPr>
                <w:rFonts w:cs="Arial"/>
                <w:szCs w:val="18"/>
              </w:rPr>
              <w:t xml:space="preserve">This property shall be provided if the "notifMethod" in "evtReq" is set to "ON_EVENT_DETECTION" or "notificationMethod" in "eventSubscriptions" is set to "THRESHOLD" or omitted. </w:t>
            </w:r>
          </w:p>
          <w:p w:rsidR="00B76359" w:rsidRPr="00B14BFF" w:rsidRDefault="00B76359">
            <w:pPr>
              <w:pStyle w:val="TAN"/>
            </w:pPr>
            <w:r w:rsidRPr="00B14BFF">
              <w:rPr>
                <w:rFonts w:cs="Arial" w:hint="eastAsia"/>
                <w:szCs w:val="18"/>
                <w:lang w:eastAsia="zh-CN"/>
              </w:rPr>
              <w:t>NOTE </w:t>
            </w:r>
            <w:r w:rsidRPr="00B14BFF">
              <w:rPr>
                <w:rFonts w:cs="Arial"/>
                <w:szCs w:val="18"/>
                <w:lang w:eastAsia="zh-CN"/>
              </w:rPr>
              <w:t>5</w:t>
            </w:r>
            <w:r w:rsidRPr="00B14BFF">
              <w:rPr>
                <w:rFonts w:cs="Arial" w:hint="eastAsia"/>
                <w:szCs w:val="18"/>
                <w:lang w:eastAsia="zh-CN"/>
              </w:rPr>
              <w:t>:</w:t>
            </w:r>
            <w:r w:rsidRPr="00B14BFF">
              <w:rPr>
                <w:rFonts w:cs="Arial"/>
                <w:szCs w:val="18"/>
              </w:rPr>
              <w:tab/>
            </w:r>
            <w:r w:rsidRPr="00B14BFF">
              <w:t xml:space="preserve">Only </w:t>
            </w:r>
            <w:r w:rsidRPr="00B14BFF">
              <w:rPr>
                <w:lang w:eastAsia="zh-CN"/>
              </w:rPr>
              <w:t>"</w:t>
            </w:r>
            <w:r w:rsidRPr="00B14BFF">
              <w:t>excepId</w:t>
            </w:r>
            <w:r w:rsidRPr="00B14BFF">
              <w:rPr>
                <w:lang w:eastAsia="zh-CN"/>
              </w:rPr>
              <w:t>" and "</w:t>
            </w:r>
            <w:r w:rsidRPr="00B14BFF">
              <w:t>excepLevel</w:t>
            </w:r>
            <w:r w:rsidRPr="00B14BFF">
              <w:rPr>
                <w:lang w:eastAsia="zh-CN"/>
              </w:rPr>
              <w:t>"</w:t>
            </w:r>
            <w:r w:rsidRPr="00B14BFF">
              <w:t xml:space="preserve"> within the Exception data type apply to the "excepRequs" attribute within EventSubscription data type.</w:t>
            </w:r>
          </w:p>
          <w:p w:rsidR="00B76359" w:rsidRPr="00B14BFF" w:rsidRDefault="00B76359">
            <w:pPr>
              <w:pStyle w:val="TAN"/>
            </w:pPr>
            <w:r w:rsidRPr="00B14BFF">
              <w:rPr>
                <w:rFonts w:cs="Arial" w:hint="eastAsia"/>
                <w:szCs w:val="18"/>
                <w:lang w:eastAsia="zh-CN"/>
              </w:rPr>
              <w:t>NOTE </w:t>
            </w:r>
            <w:r w:rsidRPr="00B14BFF">
              <w:rPr>
                <w:rFonts w:cs="Arial"/>
                <w:szCs w:val="18"/>
                <w:lang w:eastAsia="zh-CN"/>
              </w:rPr>
              <w:t>6</w:t>
            </w:r>
            <w:r w:rsidRPr="00B14BFF">
              <w:rPr>
                <w:rFonts w:cs="Arial" w:hint="eastAsia"/>
                <w:szCs w:val="18"/>
                <w:lang w:eastAsia="zh-CN"/>
              </w:rPr>
              <w:t>:</w:t>
            </w:r>
            <w:r w:rsidRPr="00B14BFF">
              <w:rPr>
                <w:rFonts w:cs="Arial"/>
                <w:szCs w:val="18"/>
              </w:rPr>
              <w:tab/>
            </w:r>
            <w:r w:rsidRPr="00B14BFF">
              <w:t xml:space="preserve">Either </w:t>
            </w:r>
            <w:r w:rsidRPr="00B14BFF">
              <w:rPr>
                <w:lang w:eastAsia="zh-CN"/>
              </w:rPr>
              <w:t>"</w:t>
            </w:r>
            <w:r w:rsidRPr="00B14BFF">
              <w:t>excepRequs</w:t>
            </w:r>
            <w:r w:rsidRPr="00B14BFF">
              <w:rPr>
                <w:lang w:eastAsia="zh-CN"/>
              </w:rPr>
              <w:t>" or "</w:t>
            </w:r>
            <w:r w:rsidRPr="00B14BFF">
              <w:t>exptAnaType</w:t>
            </w:r>
            <w:r w:rsidRPr="00B14BFF">
              <w:rPr>
                <w:lang w:eastAsia="zh-CN"/>
              </w:rPr>
              <w:t>"</w:t>
            </w:r>
            <w:r w:rsidRPr="00B14BFF">
              <w:t xml:space="preserve"> shall be provided if subscribed event is "ABNORMAL_BEHAVIOUR".</w:t>
            </w:r>
          </w:p>
          <w:p w:rsidR="00B76359" w:rsidRPr="00B14BFF" w:rsidRDefault="00B76359">
            <w:pPr>
              <w:pStyle w:val="TAN"/>
              <w:rPr>
                <w:rFonts w:cs="Arial"/>
                <w:szCs w:val="18"/>
              </w:rPr>
            </w:pPr>
            <w:r w:rsidRPr="00B14BFF">
              <w:t xml:space="preserve">NOTE 7: </w:t>
            </w:r>
            <w:r w:rsidRPr="00B14BFF">
              <w:tab/>
            </w:r>
            <w:r w:rsidRPr="00B14BFF">
              <w:rPr>
                <w:rFonts w:cs="Arial"/>
                <w:szCs w:val="18"/>
              </w:rPr>
              <w:t xml:space="preserve">For "NETWORK_PERFORMANCE", "SERVICE_EXPERIENCE" or </w:t>
            </w:r>
            <w:r w:rsidRPr="00B14BFF">
              <w:t>"USER_DATA_CONGESTION" event</w:t>
            </w:r>
            <w:r w:rsidRPr="00B14BFF">
              <w:rPr>
                <w:rFonts w:cs="Arial"/>
                <w:szCs w:val="18"/>
              </w:rPr>
              <w:t>, this attribute shall be provided if the event applied for all UEs (i.e. "anyUe" attribute set to true within the "</w:t>
            </w:r>
            <w:r w:rsidRPr="00B14BFF">
              <w:t>tgtUe</w:t>
            </w:r>
            <w:r w:rsidRPr="00B14BFF">
              <w:rPr>
                <w:rFonts w:cs="Arial"/>
                <w:szCs w:val="18"/>
              </w:rPr>
              <w:t>"</w:t>
            </w:r>
            <w:r w:rsidRPr="00B14BFF">
              <w:t xml:space="preserve"> attribute</w:t>
            </w:r>
            <w:r w:rsidRPr="00B14BFF">
              <w:rPr>
                <w:rFonts w:cs="Arial"/>
                <w:szCs w:val="18"/>
              </w:rPr>
              <w:t>). For "QOS_SUSTAINABILITY", this attribute shall be provided.</w:t>
            </w:r>
          </w:p>
          <w:p w:rsidR="00B76359" w:rsidRPr="00B14BFF" w:rsidRDefault="00B76359">
            <w:pPr>
              <w:pStyle w:val="TAN"/>
              <w:rPr>
                <w:rFonts w:cs="Arial"/>
                <w:szCs w:val="18"/>
              </w:rPr>
            </w:pPr>
            <w:r w:rsidRPr="00B14BFF">
              <w:t xml:space="preserve">NOTE 8: </w:t>
            </w:r>
            <w:r w:rsidRPr="00B14BFF">
              <w:tab/>
            </w:r>
            <w:r w:rsidRPr="00B14BFF">
              <w:rPr>
                <w:rFonts w:cs="Arial"/>
                <w:szCs w:val="18"/>
              </w:rPr>
              <w:t xml:space="preserve">For "ABNORMAL_BEHAVIOUR" </w:t>
            </w:r>
            <w:r w:rsidRPr="00B14BFF">
              <w:t>event</w:t>
            </w:r>
            <w:r w:rsidRPr="00B14BFF">
              <w:rPr>
                <w:rFonts w:cs="Arial"/>
                <w:szCs w:val="18"/>
              </w:rPr>
              <w:t xml:space="preserve"> with "anyUe" attribute in "tgtUe" attribute sets to true,</w:t>
            </w:r>
          </w:p>
          <w:p w:rsidR="00B76359" w:rsidRPr="00B14BFF" w:rsidRDefault="00B76359">
            <w:pPr>
              <w:pStyle w:val="TAN"/>
              <w:ind w:left="1135" w:hanging="284"/>
              <w:rPr>
                <w:rFonts w:cs="Arial"/>
                <w:szCs w:val="18"/>
              </w:rPr>
            </w:pPr>
            <w:r w:rsidRPr="00B14BFF">
              <w:rPr>
                <w:rFonts w:cs="Arial"/>
                <w:szCs w:val="18"/>
              </w:rPr>
              <w:t>-</w:t>
            </w:r>
            <w:r w:rsidRPr="00B14BFF">
              <w:rPr>
                <w:rFonts w:cs="Arial"/>
                <w:szCs w:val="18"/>
              </w:rPr>
              <w:tab/>
              <w:t>at least one of the "networkArea" and the "snssais" attribute should be included, if the expected analytics type via the"exptAnaType" attribute or the list of Exception Ids via the "excepRequs" attribute is mobility related;</w:t>
            </w:r>
          </w:p>
          <w:p w:rsidR="00B76359" w:rsidRPr="00B14BFF" w:rsidRDefault="00B76359">
            <w:pPr>
              <w:pStyle w:val="TAN"/>
              <w:ind w:left="1135" w:hanging="284"/>
              <w:rPr>
                <w:rFonts w:cs="Arial"/>
                <w:szCs w:val="18"/>
              </w:rPr>
            </w:pPr>
            <w:r w:rsidRPr="00B14BFF">
              <w:rPr>
                <w:rFonts w:cs="Arial"/>
                <w:szCs w:val="18"/>
              </w:rPr>
              <w:t>-</w:t>
            </w:r>
            <w:r w:rsidRPr="00B14BFF">
              <w:rPr>
                <w:rFonts w:cs="Arial"/>
                <w:szCs w:val="18"/>
              </w:rPr>
              <w:tab/>
              <w:t xml:space="preserve">at least one of the "networkArea", "appIds", "dnns" and "snssais" attribute should be included, if the expected analytics type via the"exptAnaType" attribute or the list of Exception Ids via the "excepRequs" attribute is communication related; </w:t>
            </w:r>
          </w:p>
          <w:p w:rsidR="00B76359" w:rsidRPr="00B14BFF" w:rsidRDefault="00B76359">
            <w:pPr>
              <w:pStyle w:val="TAN"/>
              <w:ind w:left="1135" w:hanging="284"/>
            </w:pPr>
            <w:r w:rsidRPr="00B14BFF">
              <w:rPr>
                <w:rFonts w:cs="Arial"/>
                <w:szCs w:val="18"/>
              </w:rPr>
              <w:t>-</w:t>
            </w:r>
            <w:r w:rsidRPr="00B14BFF">
              <w:rPr>
                <w:rFonts w:cs="Arial"/>
                <w:szCs w:val="18"/>
              </w:rPr>
              <w:tab/>
              <w:t>the expected analytics type via the"exptAnaType" attribute or the list of Exception Ids via "excepRequs" attribute shall not be requested for both mobility and communication related analytics at the same time.</w:t>
            </w:r>
          </w:p>
        </w:tc>
      </w:tr>
    </w:tbl>
    <w:p w:rsidR="00B76359" w:rsidRPr="00B14BFF" w:rsidRDefault="00B76359"/>
    <w:p w:rsidR="00B76359" w:rsidRPr="00B14BFF" w:rsidRDefault="00B76359">
      <w:pPr>
        <w:pStyle w:val="51"/>
      </w:pPr>
      <w:bookmarkStart w:id="1279" w:name="_Toc36102458"/>
      <w:bookmarkStart w:id="1280" w:name="_Toc43563500"/>
      <w:bookmarkStart w:id="1281" w:name="_Toc45134043"/>
      <w:bookmarkStart w:id="1282" w:name="_Toc50032691"/>
      <w:bookmarkStart w:id="1283" w:name="_Toc28012817"/>
      <w:bookmarkStart w:id="1284" w:name="_Toc34266287"/>
      <w:bookmarkStart w:id="1285" w:name="_Toc51763003"/>
      <w:bookmarkStart w:id="1286" w:name="_Toc56641251"/>
      <w:bookmarkStart w:id="1287" w:name="_Toc59017768"/>
      <w:bookmarkStart w:id="1288" w:name="_Toc63199140"/>
      <w:bookmarkStart w:id="1289" w:name="_Toc66230569"/>
      <w:bookmarkStart w:id="1290" w:name="_Toc68168800"/>
      <w:bookmarkStart w:id="1291" w:name="_Toc70545573"/>
      <w:bookmarkStart w:id="1292" w:name="_Toc83225086"/>
      <w:bookmarkStart w:id="1293" w:name="_Toc90655565"/>
      <w:bookmarkStart w:id="1294" w:name="_Toc97231935"/>
      <w:bookmarkStart w:id="1295" w:name="_Toc104538341"/>
      <w:r w:rsidRPr="00B14BFF">
        <w:t>5.1.6.2.4</w:t>
      </w:r>
      <w:r w:rsidRPr="00B14BFF">
        <w:tab/>
        <w:t>Type NnwdafEventsSubscriptionNotification</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rsidR="00B76359" w:rsidRPr="00B14BFF" w:rsidRDefault="00B76359">
      <w:pPr>
        <w:pStyle w:val="TH"/>
      </w:pPr>
      <w:r w:rsidRPr="00B14BFF">
        <w:t>Table 5.1.6.2.4-1: Definition of type NnwdafEventsSubscriptionNotification</w:t>
      </w:r>
    </w:p>
    <w:tbl>
      <w:tblPr>
        <w:tblW w:w="9348"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31"/>
        <w:gridCol w:w="1559"/>
        <w:gridCol w:w="425"/>
        <w:gridCol w:w="1134"/>
        <w:gridCol w:w="2856"/>
        <w:gridCol w:w="1843"/>
      </w:tblGrid>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85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Applicability</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ventNotification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EventNotification)</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M</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otifications about Individual Events</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ubscriptionId</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tring</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1</w:t>
            </w:r>
          </w:p>
        </w:tc>
        <w:tc>
          <w:tcPr>
            <w:tcW w:w="2856" w:type="dxa"/>
            <w:tcBorders>
              <w:top w:val="single" w:sz="4" w:space="0" w:color="auto"/>
              <w:left w:val="single" w:sz="4" w:space="0" w:color="auto"/>
              <w:bottom w:val="single" w:sz="4" w:space="0" w:color="auto"/>
              <w:right w:val="single" w:sz="4" w:space="0" w:color="auto"/>
            </w:tcBorders>
            <w:vAlign w:val="center"/>
          </w:tcPr>
          <w:p w:rsidR="00B76359" w:rsidRPr="00B14BFF" w:rsidRDefault="00B76359">
            <w:pPr>
              <w:pStyle w:val="TAL"/>
            </w:pPr>
            <w:r w:rsidRPr="00B14BFF">
              <w:t>String identifying a subscription to the Nnwdaf_EventsSubscription Service</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bl>
    <w:p w:rsidR="00B76359" w:rsidRPr="00B14BFF" w:rsidRDefault="00B76359">
      <w:pPr>
        <w:rPr>
          <w:lang w:eastAsia="zh-CN"/>
        </w:rPr>
      </w:pPr>
    </w:p>
    <w:p w:rsidR="00B76359" w:rsidRPr="00B14BFF" w:rsidRDefault="00B76359">
      <w:pPr>
        <w:pStyle w:val="51"/>
      </w:pPr>
      <w:bookmarkStart w:id="1296" w:name="_Toc36102459"/>
      <w:bookmarkStart w:id="1297" w:name="_Toc43563501"/>
      <w:bookmarkStart w:id="1298" w:name="_Toc45134044"/>
      <w:bookmarkStart w:id="1299" w:name="_Toc28012818"/>
      <w:bookmarkStart w:id="1300" w:name="_Toc34266288"/>
      <w:bookmarkStart w:id="1301" w:name="_Toc50032692"/>
      <w:bookmarkStart w:id="1302" w:name="_Toc51763004"/>
      <w:bookmarkStart w:id="1303" w:name="_Toc56641252"/>
      <w:bookmarkStart w:id="1304" w:name="_Toc59017769"/>
      <w:bookmarkStart w:id="1305" w:name="_Toc63199141"/>
      <w:bookmarkStart w:id="1306" w:name="_Toc66230570"/>
      <w:bookmarkStart w:id="1307" w:name="_Toc68168801"/>
      <w:bookmarkStart w:id="1308" w:name="_Toc70545574"/>
      <w:bookmarkStart w:id="1309" w:name="_Toc83225087"/>
      <w:bookmarkStart w:id="1310" w:name="_Toc90655566"/>
      <w:bookmarkStart w:id="1311" w:name="_Toc97231936"/>
      <w:bookmarkStart w:id="1312" w:name="_Toc104538342"/>
      <w:r w:rsidRPr="00B14BFF">
        <w:lastRenderedPageBreak/>
        <w:t>5.1.6.2.5</w:t>
      </w:r>
      <w:r w:rsidRPr="00B14BFF">
        <w:tab/>
        <w:t>Type EventNotification</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rsidR="00B76359" w:rsidRPr="00B14BFF" w:rsidRDefault="00B76359">
      <w:pPr>
        <w:pStyle w:val="TH"/>
      </w:pPr>
      <w:r w:rsidRPr="00B14BFF">
        <w:t>Table 5.1.6.2.5-1: Definition of type EventNotification</w:t>
      </w:r>
    </w:p>
    <w:tbl>
      <w:tblPr>
        <w:tblW w:w="9348"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31"/>
        <w:gridCol w:w="1559"/>
        <w:gridCol w:w="425"/>
        <w:gridCol w:w="1134"/>
        <w:gridCol w:w="2856"/>
        <w:gridCol w:w="1843"/>
      </w:tblGrid>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85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Applicability</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hint="eastAsia"/>
                <w:sz w:val="18"/>
              </w:rPr>
            </w:pPr>
            <w:r w:rsidRPr="00B14BFF">
              <w:rPr>
                <w:rFonts w:ascii="Arial" w:hAnsi="Arial"/>
                <w:sz w:val="18"/>
              </w:rPr>
              <w:t>e</w:t>
            </w:r>
            <w:r w:rsidRPr="00B14BFF">
              <w:rPr>
                <w:rFonts w:ascii="Arial" w:hAnsi="Arial" w:hint="eastAsia"/>
                <w:sz w:val="18"/>
              </w:rPr>
              <w:t>vent</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sz w:val="18"/>
              </w:rPr>
            </w:pPr>
            <w:r w:rsidRPr="00B14BFF">
              <w:rPr>
                <w:rFonts w:ascii="Arial" w:hAnsi="Arial" w:hint="eastAsia"/>
                <w:sz w:val="18"/>
              </w:rPr>
              <w:t>NwdafEvent</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hint="eastAsia"/>
              </w:rPr>
            </w:pPr>
            <w:r w:rsidRPr="00B14BFF">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hint="eastAsia"/>
                <w:sz w:val="18"/>
              </w:rPr>
            </w:pPr>
            <w:r w:rsidRPr="00B14BFF">
              <w:rPr>
                <w:rFonts w:ascii="Arial" w:hAnsi="Arial" w:hint="eastAsia"/>
                <w:sz w:val="18"/>
              </w:rPr>
              <w:t>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sz w:val="18"/>
              </w:rPr>
            </w:pPr>
            <w:r w:rsidRPr="00B14BFF">
              <w:rPr>
                <w:rFonts w:ascii="Arial" w:hAnsi="Arial"/>
                <w:sz w:val="18"/>
              </w:rPr>
              <w:t>Event that is notified.</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xpiry</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DateTime</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hint="eastAsia"/>
              </w:rPr>
            </w:pPr>
            <w:r w:rsidRPr="00B14BFF">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0..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t defines the expiration time after which the analytics information will become invalid.</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imeStampGen</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DateTime</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t defines the timestamp of analytics generation.</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wPerf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NetworkPerfInfo)</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The network performance information.</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NetworkPerformance</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LoadLevelInfo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NfLoadLevelInformation)</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rPr>
              <w:t>The NF load level information. When subscribed event is "NF_LOAD", the nfLoadLevelInfos shall be included.</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NfLoad</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siLoadLevelInfo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NsiLoadLevelInfo)</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r w:rsidRPr="00B14BFF">
              <w:rPr>
                <w:rFonts w:ascii="Arial" w:hAnsi="Arial" w:cs="Arial"/>
                <w:sz w:val="18"/>
                <w:szCs w:val="18"/>
              </w:rPr>
              <w:t>Each element identifies the load level information for each S-NSSAI and the optionally associated network slice instance.</w:t>
            </w:r>
          </w:p>
          <w:p w:rsidR="00B76359" w:rsidRPr="00B14BFF" w:rsidRDefault="00B76359">
            <w:pPr>
              <w:pStyle w:val="TAL"/>
              <w:rPr>
                <w:rFonts w:cs="Arial"/>
                <w:szCs w:val="18"/>
              </w:rPr>
            </w:pPr>
            <w:r w:rsidRPr="00B14BFF">
              <w:t>Shall be included when subscribed event is "</w:t>
            </w:r>
            <w:r w:rsidRPr="00B14BFF">
              <w:rPr>
                <w:lang w:eastAsia="zh-CN"/>
              </w:rPr>
              <w:t>NSI_LOAD_LEVEL</w:t>
            </w:r>
            <w:r w:rsidRPr="00B14BFF">
              <w:t>".</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lang w:eastAsia="zh-CN"/>
              </w:rPr>
              <w:t>NsiLoad</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hint="eastAsia"/>
                <w:sz w:val="18"/>
              </w:rPr>
            </w:pPr>
            <w:r w:rsidRPr="00B14BFF">
              <w:rPr>
                <w:rFonts w:ascii="Arial" w:hAnsi="Arial"/>
                <w:sz w:val="18"/>
              </w:rPr>
              <w:t>qosSustainInfo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sz w:val="18"/>
              </w:rPr>
            </w:pPr>
            <w:r w:rsidRPr="00B14BFF">
              <w:rPr>
                <w:rFonts w:ascii="Arial" w:hAnsi="Arial"/>
                <w:sz w:val="18"/>
              </w:rPr>
              <w:t>array(QosSustainabilityInfo)</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hint="eastAsia"/>
                <w:lang w:eastAsia="zh-CN"/>
              </w:rPr>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sz w:val="18"/>
              </w:rPr>
            </w:pPr>
            <w:r w:rsidRPr="00B14BFF">
              <w:rPr>
                <w:rFonts w:ascii="Arial" w:hAnsi="Arial"/>
                <w:sz w:val="18"/>
              </w:rPr>
              <w:t>1..N</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r w:rsidRPr="00B14BFF">
              <w:rPr>
                <w:rFonts w:ascii="Arial" w:hAnsi="Arial" w:cs="Arial"/>
                <w:sz w:val="18"/>
                <w:szCs w:val="18"/>
              </w:rPr>
              <w:t>The QoS sustainability information.</w:t>
            </w:r>
          </w:p>
          <w:p w:rsidR="00B76359" w:rsidRPr="00B14BFF" w:rsidRDefault="00B76359">
            <w:pPr>
              <w:keepNext/>
              <w:keepLines/>
              <w:spacing w:after="0"/>
              <w:rPr>
                <w:rFonts w:ascii="Arial" w:hAnsi="Arial" w:cs="Arial"/>
                <w:sz w:val="18"/>
                <w:szCs w:val="18"/>
              </w:rPr>
            </w:pPr>
            <w:r w:rsidRPr="00B14BFF">
              <w:rPr>
                <w:rFonts w:ascii="Arial" w:hAnsi="Arial" w:cs="Arial"/>
                <w:sz w:val="18"/>
                <w:szCs w:val="18"/>
              </w:rPr>
              <w:t xml:space="preserve">When subscribed event is </w:t>
            </w:r>
            <w:r w:rsidR="00B14BFF">
              <w:rPr>
                <w:rFonts w:ascii="Arial" w:hAnsi="Arial" w:cs="Arial"/>
                <w:sz w:val="18"/>
                <w:szCs w:val="18"/>
              </w:rPr>
              <w:t>"</w:t>
            </w:r>
            <w:r w:rsidRPr="00B14BFF">
              <w:rPr>
                <w:rFonts w:ascii="Arial" w:hAnsi="Arial" w:cs="Arial"/>
                <w:sz w:val="18"/>
                <w:szCs w:val="18"/>
              </w:rPr>
              <w:t>QOS_SUSTAINABILITY</w:t>
            </w:r>
            <w:r w:rsidR="00B14BFF">
              <w:rPr>
                <w:rFonts w:ascii="Arial" w:hAnsi="Arial" w:cs="Arial"/>
                <w:sz w:val="18"/>
                <w:szCs w:val="18"/>
              </w:rPr>
              <w:t>"</w:t>
            </w:r>
            <w:r w:rsidRPr="00B14BFF">
              <w:rPr>
                <w:rFonts w:ascii="Arial" w:hAnsi="Arial" w:cs="Arial"/>
                <w:sz w:val="18"/>
                <w:szCs w:val="18"/>
              </w:rPr>
              <w:t>, the qosSustainInfos shall be included.</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r w:rsidRPr="00B14BFF">
              <w:rPr>
                <w:rFonts w:ascii="Arial" w:hAnsi="Arial" w:cs="Arial"/>
                <w:sz w:val="18"/>
                <w:szCs w:val="18"/>
              </w:rPr>
              <w:t>QoSSustainability</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sz w:val="18"/>
              </w:rPr>
            </w:pPr>
            <w:r w:rsidRPr="00B14BFF">
              <w:rPr>
                <w:rFonts w:ascii="Arial" w:hAnsi="Arial" w:hint="eastAsia"/>
                <w:sz w:val="18"/>
              </w:rPr>
              <w:t>sliceLoadLevelInfo</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hint="eastAsia"/>
                <w:sz w:val="18"/>
              </w:rPr>
            </w:pPr>
            <w:r w:rsidRPr="00B14BFF">
              <w:rPr>
                <w:rFonts w:ascii="Arial" w:hAnsi="Arial"/>
                <w:sz w:val="18"/>
              </w:rPr>
              <w:t>SliceLoadLevelInformation</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hint="eastAsia"/>
              </w:rPr>
            </w:pPr>
            <w:r w:rsidRPr="00B14BFF">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hint="eastAsia"/>
                <w:sz w:val="18"/>
              </w:rPr>
            </w:pPr>
            <w:r w:rsidRPr="00B14BFF">
              <w:rPr>
                <w:rFonts w:ascii="Arial" w:hAnsi="Arial"/>
                <w:sz w:val="18"/>
              </w:rPr>
              <w:t>0..</w:t>
            </w:r>
            <w:r w:rsidRPr="00B14BFF">
              <w:rPr>
                <w:rFonts w:ascii="Arial" w:hAnsi="Arial" w:hint="eastAsia"/>
                <w:sz w:val="18"/>
              </w:rPr>
              <w:t>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r w:rsidRPr="00B14BFF">
              <w:rPr>
                <w:rFonts w:ascii="Arial" w:hAnsi="Arial" w:cs="Arial"/>
                <w:sz w:val="18"/>
                <w:szCs w:val="18"/>
              </w:rPr>
              <w:t>The slices and the load level information.</w:t>
            </w:r>
          </w:p>
          <w:p w:rsidR="00B76359" w:rsidRPr="00B14BFF" w:rsidRDefault="00B76359">
            <w:pPr>
              <w:keepNext/>
              <w:keepLines/>
              <w:spacing w:after="0"/>
              <w:rPr>
                <w:rFonts w:ascii="Arial" w:hAnsi="Arial"/>
                <w:sz w:val="18"/>
              </w:rPr>
            </w:pPr>
            <w:r w:rsidRPr="00B14BFF">
              <w:rPr>
                <w:rFonts w:ascii="Arial" w:hAnsi="Arial"/>
                <w:sz w:val="18"/>
              </w:rPr>
              <w:t>When subscribed event is "SLICE_LOAD_LEVEL", the sliceLoadLevelInfo shall be included.</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hint="eastAsia"/>
                <w:sz w:val="18"/>
              </w:rPr>
            </w:pPr>
            <w:r w:rsidRPr="00B14BFF">
              <w:rPr>
                <w:rFonts w:ascii="Arial" w:hAnsi="Arial"/>
                <w:sz w:val="18"/>
              </w:rPr>
              <w:t>svcExp</w:t>
            </w:r>
            <w:r w:rsidRPr="00B14BFF">
              <w:rPr>
                <w:rFonts w:ascii="Arial" w:hAnsi="Arial"/>
                <w:sz w:val="18"/>
                <w:lang w:val="en-US"/>
              </w:rPr>
              <w:t>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sz w:val="18"/>
              </w:rPr>
            </w:pPr>
            <w:r w:rsidRPr="00B14BFF">
              <w:rPr>
                <w:rFonts w:ascii="Arial" w:hAnsi="Arial"/>
                <w:sz w:val="18"/>
              </w:rPr>
              <w:t>array(ServiceExperienceInfo)</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hint="eastAsia"/>
                <w:lang w:eastAsia="zh-CN"/>
              </w:rPr>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sz w:val="18"/>
              </w:rPr>
            </w:pPr>
            <w:r w:rsidRPr="00B14BFF">
              <w:rPr>
                <w:rFonts w:ascii="Arial" w:hAnsi="Arial" w:hint="eastAsia"/>
                <w:sz w:val="18"/>
              </w:rPr>
              <w:t>1</w:t>
            </w:r>
            <w:r w:rsidRPr="00B14BFF">
              <w:rPr>
                <w:rFonts w:ascii="Arial" w:hAnsi="Arial"/>
                <w:sz w:val="18"/>
              </w:rPr>
              <w:t>..N</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r w:rsidRPr="00B14BFF">
              <w:rPr>
                <w:rFonts w:ascii="Arial" w:hAnsi="Arial" w:cs="Arial"/>
                <w:sz w:val="18"/>
                <w:szCs w:val="18"/>
              </w:rPr>
              <w:t>The service experience information.</w:t>
            </w:r>
          </w:p>
          <w:p w:rsidR="00B76359" w:rsidRPr="00B14BFF" w:rsidRDefault="00B76359">
            <w:pPr>
              <w:keepNext/>
              <w:keepLines/>
              <w:spacing w:after="0"/>
              <w:rPr>
                <w:rFonts w:ascii="Arial" w:hAnsi="Arial" w:cs="Arial"/>
                <w:sz w:val="18"/>
                <w:szCs w:val="18"/>
              </w:rPr>
            </w:pPr>
            <w:r w:rsidRPr="00B14BFF">
              <w:rPr>
                <w:rFonts w:ascii="Arial" w:hAnsi="Arial" w:cs="Arial"/>
                <w:sz w:val="18"/>
                <w:szCs w:val="18"/>
              </w:rPr>
              <w:t>When subscribed event is "SERVICE_EXPERIENCE", the svcExps shall be included.</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r w:rsidRPr="00B14BFF">
              <w:rPr>
                <w:rFonts w:ascii="Arial" w:hAnsi="Arial" w:cs="Arial"/>
                <w:sz w:val="18"/>
                <w:szCs w:val="18"/>
              </w:rPr>
              <w:t>ServiceExperience</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ueComm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UeCommunication)</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e UE communication information.</w:t>
            </w:r>
          </w:p>
          <w:p w:rsidR="00B76359" w:rsidRPr="00B14BFF" w:rsidRDefault="00B76359">
            <w:pPr>
              <w:pStyle w:val="TAL"/>
              <w:rPr>
                <w:rFonts w:cs="Arial"/>
                <w:szCs w:val="18"/>
              </w:rPr>
            </w:pPr>
            <w:r w:rsidRPr="00B14BFF">
              <w:t>When subscribed event is "UE_COMM", the ueComms shall be included.</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UeCommunication</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ueMob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UeMobility)</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e UE mobility information.</w:t>
            </w:r>
          </w:p>
          <w:p w:rsidR="00B76359" w:rsidRPr="00B14BFF" w:rsidRDefault="00B76359">
            <w:pPr>
              <w:pStyle w:val="TAL"/>
              <w:rPr>
                <w:rFonts w:cs="Arial"/>
                <w:szCs w:val="18"/>
              </w:rPr>
            </w:pPr>
            <w:r w:rsidRPr="00B14BFF">
              <w:t>When subscribed event is "UE_MOBILITY", the ueMobs shall be included.</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UeMobility</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abnorBehavr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AbnormalBehaviour)</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e Abnormal Behaviour information.</w:t>
            </w:r>
          </w:p>
          <w:p w:rsidR="00B76359" w:rsidRPr="00B14BFF" w:rsidRDefault="00B76359">
            <w:pPr>
              <w:pStyle w:val="TAL"/>
            </w:pPr>
            <w:r w:rsidRPr="00B14BFF">
              <w:t xml:space="preserve">When subscribed event is "ABNORMAL_BEHAVIOUR", the </w:t>
            </w:r>
            <w:r w:rsidRPr="00B14BFF">
              <w:rPr>
                <w:rFonts w:hint="eastAsia"/>
                <w:lang w:val="en-US" w:eastAsia="zh-CN"/>
              </w:rPr>
              <w:t>abnor</w:t>
            </w:r>
            <w:r w:rsidRPr="00B14BFF">
              <w:rPr>
                <w:lang w:val="en-US" w:eastAsia="zh-CN"/>
              </w:rPr>
              <w:t>Behavrs</w:t>
            </w:r>
            <w:r w:rsidRPr="00B14BFF">
              <w:t xml:space="preserve"> shall be included.</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bnormalBehaviour</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userDataCongInfo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UserDataCongestionInfo)</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 xml:space="preserve">The location and user data congestion information. </w:t>
            </w:r>
          </w:p>
          <w:p w:rsidR="00B76359" w:rsidRPr="00B14BFF" w:rsidRDefault="00B76359">
            <w:pPr>
              <w:pStyle w:val="TAL"/>
            </w:pPr>
            <w:r w:rsidRPr="00B14BFF">
              <w:t>Shall be present if the subscribed event is "USER_DATA_CONGESTION".</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serDataCongestion</w:t>
            </w:r>
          </w:p>
        </w:tc>
      </w:tr>
    </w:tbl>
    <w:p w:rsidR="00B76359" w:rsidRPr="00B14BFF" w:rsidRDefault="00B76359"/>
    <w:p w:rsidR="00B76359" w:rsidRPr="00B14BFF" w:rsidRDefault="00B76359">
      <w:pPr>
        <w:pStyle w:val="51"/>
      </w:pPr>
      <w:bookmarkStart w:id="1313" w:name="_Toc36102460"/>
      <w:bookmarkStart w:id="1314" w:name="_Toc43563502"/>
      <w:bookmarkStart w:id="1315" w:name="_Toc45134045"/>
      <w:bookmarkStart w:id="1316" w:name="_Toc50032693"/>
      <w:bookmarkStart w:id="1317" w:name="_Toc28012819"/>
      <w:bookmarkStart w:id="1318" w:name="_Toc34266289"/>
      <w:bookmarkStart w:id="1319" w:name="_Toc51763005"/>
      <w:bookmarkStart w:id="1320" w:name="_Toc56641253"/>
      <w:bookmarkStart w:id="1321" w:name="_Toc59017770"/>
      <w:bookmarkStart w:id="1322" w:name="_Toc63199142"/>
      <w:bookmarkStart w:id="1323" w:name="_Toc66230571"/>
      <w:bookmarkStart w:id="1324" w:name="_Toc68168802"/>
      <w:bookmarkStart w:id="1325" w:name="_Toc70545575"/>
      <w:bookmarkStart w:id="1326" w:name="_Toc83225088"/>
      <w:bookmarkStart w:id="1327" w:name="_Toc90655567"/>
      <w:bookmarkStart w:id="1328" w:name="_Toc97231937"/>
      <w:bookmarkStart w:id="1329" w:name="_Toc104538343"/>
      <w:r w:rsidRPr="00B14BFF">
        <w:lastRenderedPageBreak/>
        <w:t>5.1.6.2.6</w:t>
      </w:r>
      <w:r w:rsidRPr="00B14BFF">
        <w:tab/>
        <w:t>Type SliceLoadLevelInformation</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rsidR="00B76359" w:rsidRPr="00B14BFF" w:rsidRDefault="00B76359">
      <w:pPr>
        <w:pStyle w:val="TH"/>
      </w:pPr>
      <w:r w:rsidRPr="00B14BFF">
        <w:t>Table 5.1.6.2.6-1: Definition of type SliceLoadLevelInformation</w:t>
      </w:r>
    </w:p>
    <w:tbl>
      <w:tblPr>
        <w:tblW w:w="9348"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31"/>
        <w:gridCol w:w="1559"/>
        <w:gridCol w:w="425"/>
        <w:gridCol w:w="1134"/>
        <w:gridCol w:w="2856"/>
        <w:gridCol w:w="1843"/>
      </w:tblGrid>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85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Applicability</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loadLevelInformation</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LoadLevelInformation</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Load level information which applies for each network slice identified by snssais.</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nssai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Snssai)</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hint="eastAsia"/>
              </w:rPr>
            </w:pPr>
            <w:r w:rsidRPr="00B14BFF">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rPr>
                <w:rFonts w:hint="eastAsia"/>
              </w:rPr>
              <w:t>1</w:t>
            </w:r>
            <w:r w:rsidRPr="00B14BFF">
              <w:t>..N</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Identification(s) of network slice to which the subscription applies.</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bl>
    <w:p w:rsidR="00B76359" w:rsidRPr="00B14BFF" w:rsidRDefault="00B76359"/>
    <w:p w:rsidR="00B76359" w:rsidRPr="00B14BFF" w:rsidRDefault="00B76359">
      <w:pPr>
        <w:pStyle w:val="51"/>
      </w:pPr>
      <w:bookmarkStart w:id="1330" w:name="_Toc36102461"/>
      <w:bookmarkStart w:id="1331" w:name="_Toc43563503"/>
      <w:bookmarkStart w:id="1332" w:name="_Toc45134046"/>
      <w:bookmarkStart w:id="1333" w:name="_Toc50032694"/>
      <w:bookmarkStart w:id="1334" w:name="_Toc28012820"/>
      <w:bookmarkStart w:id="1335" w:name="_Toc34266290"/>
      <w:bookmarkStart w:id="1336" w:name="_Toc51763006"/>
      <w:bookmarkStart w:id="1337" w:name="_Toc56641254"/>
      <w:bookmarkStart w:id="1338" w:name="_Toc59017771"/>
      <w:bookmarkStart w:id="1339" w:name="_Toc63199143"/>
      <w:bookmarkStart w:id="1340" w:name="_Toc66230572"/>
      <w:bookmarkStart w:id="1341" w:name="_Toc68168803"/>
      <w:bookmarkStart w:id="1342" w:name="_Toc70545576"/>
      <w:bookmarkStart w:id="1343" w:name="_Toc83225089"/>
      <w:bookmarkStart w:id="1344" w:name="_Toc90655568"/>
      <w:bookmarkStart w:id="1345" w:name="_Toc97231938"/>
      <w:bookmarkStart w:id="1346" w:name="_Toc104538344"/>
      <w:bookmarkStart w:id="1347" w:name="_5.1.6.2.7_Type_EventReportingRequir"/>
      <w:bookmarkEnd w:id="1347"/>
      <w:r w:rsidRPr="00B14BFF">
        <w:t>5.1.6.2.7</w:t>
      </w:r>
      <w:r w:rsidRPr="00B14BFF">
        <w:tab/>
        <w:t>Type EventReportingRequirement</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rsidR="00B76359" w:rsidRPr="00B14BFF" w:rsidRDefault="00B76359">
      <w:pPr>
        <w:pStyle w:val="TH"/>
      </w:pPr>
      <w:r w:rsidRPr="00B14BFF">
        <w:t>Table 5.1.6.2.7-1: Definition of type EventReportingRequirement</w:t>
      </w:r>
    </w:p>
    <w:tbl>
      <w:tblPr>
        <w:tblW w:w="9566"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49"/>
        <w:gridCol w:w="1559"/>
        <w:gridCol w:w="425"/>
        <w:gridCol w:w="1134"/>
        <w:gridCol w:w="2856"/>
        <w:gridCol w:w="1843"/>
      </w:tblGrid>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85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pplicability</w:t>
            </w:r>
          </w:p>
        </w:tc>
      </w:tr>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accuracy</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ccuracy</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Preferred level of accuracy of the analytics.</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r>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startT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DateTime</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eastAsia="Times New Roman"/>
              </w:rPr>
            </w:pPr>
            <w:r w:rsidRPr="00B14BFF">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Times New Roman"/>
              </w:rPr>
            </w:pPr>
            <w:r w:rsidRPr="00B14BFF">
              <w:t>0..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TC time indicating the start time of the observation period.</w:t>
            </w:r>
          </w:p>
          <w:p w:rsidR="00B76359" w:rsidRPr="00B14BFF" w:rsidRDefault="00B76359">
            <w:pPr>
              <w:pStyle w:val="TAL"/>
            </w:pPr>
            <w:r w:rsidRPr="00B14BFF">
              <w:t>The absence of this attribute means subscription at the present time.</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endT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DateTime</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eastAsia="Times New Roman"/>
              </w:rPr>
            </w:pPr>
            <w:r w:rsidRPr="00B14BFF">
              <w:rPr>
                <w:rFonts w:cs="Arial"/>
                <w:szCs w:val="18"/>
                <w:lang w:eastAsia="zh-CN"/>
              </w:rPr>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Times New Roman"/>
              </w:rPr>
            </w:pPr>
            <w:r w:rsidRPr="00B14BFF">
              <w:rPr>
                <w:rFonts w:cs="Arial"/>
                <w:szCs w:val="18"/>
                <w:lang w:eastAsia="zh-CN"/>
              </w:rPr>
              <w:t>0..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TC time indicating the end time of the observation period.</w:t>
            </w:r>
          </w:p>
          <w:p w:rsidR="00B76359" w:rsidRPr="00B14BFF" w:rsidRDefault="00955EA8">
            <w:pPr>
              <w:pStyle w:val="TAL"/>
            </w:pPr>
            <w:r w:rsidRPr="00B14BFF">
              <w:t>If the start time is in the past, then</w:t>
            </w:r>
            <w:r w:rsidRPr="00B14BFF" w:rsidDel="00955EA8">
              <w:t xml:space="preserve"> </w:t>
            </w:r>
            <w:r w:rsidRPr="00B14BFF">
              <w:t>t</w:t>
            </w:r>
            <w:r w:rsidR="00B76359" w:rsidRPr="00B14BFF">
              <w:t xml:space="preserve">he absence of this attribute means </w:t>
            </w:r>
            <w:r w:rsidRPr="00B14BFF">
              <w:t xml:space="preserve">that the end time of the </w:t>
            </w:r>
            <w:r w:rsidR="00B76359" w:rsidRPr="00B14BFF">
              <w:t>subscription</w:t>
            </w:r>
            <w:r w:rsidRPr="00B14BFF">
              <w:t xml:space="preserve"> is</w:t>
            </w:r>
            <w:r w:rsidR="00B76359" w:rsidRPr="00B14BFF">
              <w:t xml:space="preserve"> at the present time.</w:t>
            </w:r>
          </w:p>
          <w:p w:rsidR="00B76359" w:rsidRPr="00B14BFF" w:rsidRDefault="00B76359">
            <w:pPr>
              <w:pStyle w:val="TAL"/>
            </w:pPr>
            <w:r w:rsidRPr="00B14BFF">
              <w:t>If provided, it shall not be less than the start time.</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lang w:eastAsia="zh-CN"/>
              </w:rPr>
              <w:t>sampRatio</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amplingRatio</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cs="Arial"/>
                <w:szCs w:val="18"/>
                <w:lang w:eastAsia="zh-CN"/>
              </w:rPr>
            </w:pPr>
            <w:r w:rsidRPr="00B14BFF">
              <w:rPr>
                <w:rFonts w:cs="Arial"/>
                <w:szCs w:val="18"/>
                <w:lang w:eastAsia="zh-CN"/>
              </w:rPr>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0..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Percentage of sampling (1%...100%) among impacted UEs.</w:t>
            </w:r>
          </w:p>
          <w:p w:rsidR="00B76359" w:rsidRPr="00B14BFF" w:rsidRDefault="00B76359">
            <w:pPr>
              <w:pStyle w:val="TAL"/>
            </w:pPr>
            <w:r w:rsidRPr="00B14BFF">
              <w:t>Applicable to event targeting a group of UEs or any UE.</w:t>
            </w:r>
          </w:p>
          <w:p w:rsidR="00B76359" w:rsidRPr="00B14BFF" w:rsidRDefault="00B76359">
            <w:pPr>
              <w:pStyle w:val="TAL"/>
            </w:pPr>
            <w:r w:rsidRPr="00B14BFF">
              <w:t>(NOTE)</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lang w:eastAsia="zh-CN"/>
              </w:rPr>
              <w:t>m</w:t>
            </w:r>
            <w:r w:rsidRPr="00B14BFF">
              <w:rPr>
                <w:lang w:eastAsia="zh-CN"/>
              </w:rPr>
              <w:t>axSupiNbr</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cs="Arial"/>
                <w:szCs w:val="18"/>
                <w:lang w:eastAsia="zh-CN"/>
              </w:rPr>
            </w:pPr>
            <w:r w:rsidRPr="00B14BFF">
              <w:rPr>
                <w:rFonts w:cs="Arial" w:hint="eastAsia"/>
                <w:szCs w:val="18"/>
                <w:lang w:eastAsia="zh-CN"/>
              </w:rPr>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hint="eastAsia"/>
                <w:szCs w:val="18"/>
                <w:lang w:eastAsia="zh-CN"/>
              </w:rPr>
              <w:t>0</w:t>
            </w:r>
            <w:r w:rsidRPr="00B14BFF">
              <w:rPr>
                <w:rFonts w:cs="Arial"/>
                <w:szCs w:val="18"/>
                <w:lang w:eastAsia="zh-CN"/>
              </w:rPr>
              <w:t>..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val="en-US" w:eastAsia="ko-KR"/>
              </w:rPr>
              <w:t>Represents the maximum number of SUPIs</w:t>
            </w:r>
            <w:r w:rsidRPr="00B14BFF">
              <w:t xml:space="preserve"> expected in an object. </w:t>
            </w:r>
          </w:p>
          <w:p w:rsidR="00B76359" w:rsidRPr="00B14BFF" w:rsidRDefault="00B76359">
            <w:pPr>
              <w:pStyle w:val="TAL"/>
            </w:pPr>
            <w:r w:rsidRPr="00B14BFF">
              <w:t>Applicable for the event(s) providing a list of SUPIs during the analyticis response.</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lang w:eastAsia="zh-CN"/>
              </w:rPr>
            </w:pPr>
            <w:r w:rsidRPr="00B14BFF">
              <w:t>maxObjectNbr</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Uinteger</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cs="Arial" w:hint="eastAsia"/>
                <w:szCs w:val="18"/>
                <w:lang w:eastAsia="zh-CN"/>
              </w:rPr>
            </w:pPr>
            <w:r w:rsidRPr="00B14BFF">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hint="eastAsia"/>
                <w:szCs w:val="18"/>
                <w:lang w:eastAsia="zh-CN"/>
              </w:rPr>
            </w:pPr>
            <w:r w:rsidRPr="00B14BFF">
              <w:t>0..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val="en-US" w:eastAsia="ko-KR"/>
              </w:rPr>
            </w:pPr>
            <w:r w:rsidRPr="00B14BFF">
              <w:t>Maximum number of objects expected for an analytics report. It</w:t>
            </w:r>
            <w:r w:rsidR="00B14BFF">
              <w:t>'</w:t>
            </w:r>
            <w:r w:rsidRPr="00B14BFF">
              <w:t>s only applicable for the event(s) which may provide more than one entries or objects during event notification.</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imeAnaNeeded</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DateTime</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TC time indicating the time when analytics information is needed. (NOTE)</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9566" w:type="dxa"/>
            <w:gridSpan w:val="6"/>
            <w:tcBorders>
              <w:top w:val="single" w:sz="4" w:space="0" w:color="auto"/>
              <w:left w:val="single" w:sz="4" w:space="0" w:color="auto"/>
              <w:bottom w:val="single" w:sz="4" w:space="0" w:color="auto"/>
              <w:right w:val="single" w:sz="4" w:space="0" w:color="auto"/>
            </w:tcBorders>
          </w:tcPr>
          <w:p w:rsidR="00B76359" w:rsidRPr="00B14BFF" w:rsidRDefault="00B76359">
            <w:pPr>
              <w:pStyle w:val="TAN"/>
              <w:rPr>
                <w:rFonts w:cs="Arial"/>
                <w:szCs w:val="18"/>
              </w:rPr>
            </w:pPr>
            <w:r w:rsidRPr="00B14BFF">
              <w:rPr>
                <w:rFonts w:cs="Arial"/>
                <w:szCs w:val="18"/>
              </w:rPr>
              <w:t>NOTE:</w:t>
            </w:r>
            <w:r w:rsidRPr="00B14BFF">
              <w:tab/>
              <w:t>The "sampRatio" attribute and the "timeAnaNeeded" attribute within EventReportingRequirement data type is not applicable for the Nnwdaf_EventsSubscription API.</w:t>
            </w:r>
          </w:p>
        </w:tc>
      </w:tr>
    </w:tbl>
    <w:p w:rsidR="00B76359" w:rsidRPr="00B14BFF" w:rsidRDefault="00B76359"/>
    <w:p w:rsidR="00B76359" w:rsidRPr="00B14BFF" w:rsidRDefault="00B76359">
      <w:pPr>
        <w:pStyle w:val="51"/>
      </w:pPr>
      <w:bookmarkStart w:id="1348" w:name="_Toc36102462"/>
      <w:bookmarkStart w:id="1349" w:name="_Toc43563504"/>
      <w:bookmarkStart w:id="1350" w:name="_Toc45134047"/>
      <w:bookmarkStart w:id="1351" w:name="_Toc50032695"/>
      <w:bookmarkStart w:id="1352" w:name="_Toc28012821"/>
      <w:bookmarkStart w:id="1353" w:name="_Toc34266291"/>
      <w:bookmarkStart w:id="1354" w:name="_Toc51763007"/>
      <w:bookmarkStart w:id="1355" w:name="_Toc56641255"/>
      <w:bookmarkStart w:id="1356" w:name="_Toc59017772"/>
      <w:bookmarkStart w:id="1357" w:name="_Toc63199144"/>
      <w:bookmarkStart w:id="1358" w:name="_Toc66230573"/>
      <w:bookmarkStart w:id="1359" w:name="_Toc68168804"/>
      <w:bookmarkStart w:id="1360" w:name="_Toc70545577"/>
      <w:bookmarkStart w:id="1361" w:name="_Toc83225090"/>
      <w:bookmarkStart w:id="1362" w:name="_Toc90655569"/>
      <w:bookmarkStart w:id="1363" w:name="_Toc97231939"/>
      <w:bookmarkStart w:id="1364" w:name="_Toc104538345"/>
      <w:bookmarkStart w:id="1365" w:name="_5.1.6.2.8_Type_TargetUeInformation"/>
      <w:bookmarkEnd w:id="1365"/>
      <w:r w:rsidRPr="00B14BFF">
        <w:lastRenderedPageBreak/>
        <w:t>5.1.6.2.8</w:t>
      </w:r>
      <w:r w:rsidRPr="00B14BFF">
        <w:tab/>
        <w:t>Type TargetUeInformation</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rsidR="00B76359" w:rsidRPr="00B14BFF" w:rsidRDefault="00B76359">
      <w:pPr>
        <w:pStyle w:val="TH"/>
      </w:pPr>
      <w:r w:rsidRPr="00B14BFF">
        <w:t>Table 5.1.6.2.8-1: Definition of type TargetUeInformation</w:t>
      </w:r>
    </w:p>
    <w:tbl>
      <w:tblPr>
        <w:tblW w:w="9566"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49"/>
        <w:gridCol w:w="1559"/>
        <w:gridCol w:w="425"/>
        <w:gridCol w:w="1134"/>
        <w:gridCol w:w="2856"/>
        <w:gridCol w:w="1843"/>
      </w:tblGrid>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keepNext/>
              <w:keepLines/>
              <w:spacing w:after="0"/>
              <w:jc w:val="center"/>
              <w:rPr>
                <w:rFonts w:ascii="Arial" w:hAnsi="Arial"/>
                <w:b/>
                <w:sz w:val="18"/>
              </w:rPr>
            </w:pPr>
            <w:r w:rsidRPr="00B14BFF">
              <w:rPr>
                <w:rFonts w:ascii="Arial" w:hAnsi="Arial"/>
                <w:b/>
                <w:sz w:val="18"/>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keepNext/>
              <w:keepLines/>
              <w:spacing w:after="0"/>
              <w:jc w:val="center"/>
              <w:rPr>
                <w:rFonts w:ascii="Arial" w:hAnsi="Arial"/>
                <w:b/>
                <w:sz w:val="18"/>
              </w:rPr>
            </w:pPr>
            <w:r w:rsidRPr="00B14BFF">
              <w:rPr>
                <w:rFonts w:ascii="Arial" w:hAnsi="Arial"/>
                <w:b/>
                <w:sz w:val="18"/>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keepNext/>
              <w:keepLines/>
              <w:spacing w:after="0"/>
              <w:jc w:val="center"/>
              <w:rPr>
                <w:rFonts w:ascii="Arial" w:hAnsi="Arial"/>
                <w:b/>
                <w:sz w:val="18"/>
              </w:rPr>
            </w:pPr>
            <w:r w:rsidRPr="00B14BFF">
              <w:rPr>
                <w:rFonts w:ascii="Arial" w:hAnsi="Arial"/>
                <w:b/>
                <w:sz w:val="18"/>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keepNext/>
              <w:keepLines/>
              <w:spacing w:after="0"/>
              <w:jc w:val="center"/>
              <w:rPr>
                <w:rFonts w:ascii="Arial" w:hAnsi="Arial"/>
                <w:b/>
                <w:sz w:val="18"/>
              </w:rPr>
            </w:pPr>
            <w:r w:rsidRPr="00B14BFF">
              <w:rPr>
                <w:rFonts w:ascii="Arial" w:hAnsi="Arial"/>
                <w:b/>
                <w:sz w:val="18"/>
              </w:rPr>
              <w:t>Cardinality</w:t>
            </w:r>
          </w:p>
        </w:tc>
        <w:tc>
          <w:tcPr>
            <w:tcW w:w="285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keepNext/>
              <w:keepLines/>
              <w:spacing w:after="0"/>
              <w:jc w:val="center"/>
              <w:rPr>
                <w:rFonts w:ascii="Arial" w:hAnsi="Arial"/>
                <w:b/>
                <w:sz w:val="18"/>
              </w:rPr>
            </w:pPr>
            <w:r w:rsidRPr="00B14BFF">
              <w:rPr>
                <w:rFonts w:ascii="Arial" w:hAnsi="Arial"/>
                <w:b/>
                <w:sz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keepNext/>
              <w:keepLines/>
              <w:spacing w:after="0"/>
              <w:jc w:val="center"/>
              <w:rPr>
                <w:rFonts w:ascii="Arial" w:hAnsi="Arial"/>
                <w:b/>
                <w:sz w:val="18"/>
              </w:rPr>
            </w:pPr>
            <w:r w:rsidRPr="00B14BFF">
              <w:rPr>
                <w:rFonts w:ascii="Arial" w:hAnsi="Arial"/>
                <w:b/>
                <w:sz w:val="18"/>
              </w:rPr>
              <w:t>Applicability</w:t>
            </w:r>
          </w:p>
        </w:tc>
      </w:tr>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anyUe</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boolean</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dentifies any UE when setting to true.</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ServiceExperience</w:t>
            </w:r>
          </w:p>
          <w:p w:rsidR="00B76359" w:rsidRPr="00B14BFF" w:rsidRDefault="00B76359">
            <w:pPr>
              <w:pStyle w:val="TAL"/>
              <w:rPr>
                <w:rFonts w:cs="Arial"/>
                <w:szCs w:val="18"/>
              </w:rPr>
            </w:pPr>
            <w:r w:rsidRPr="00B14BFF">
              <w:rPr>
                <w:rFonts w:cs="Arial"/>
                <w:szCs w:val="18"/>
              </w:rPr>
              <w:t>NetworkPerformance</w:t>
            </w:r>
          </w:p>
          <w:p w:rsidR="00B76359" w:rsidRPr="00B14BFF" w:rsidRDefault="00B76359">
            <w:pPr>
              <w:pStyle w:val="TAL"/>
              <w:rPr>
                <w:rFonts w:cs="Arial"/>
                <w:szCs w:val="18"/>
              </w:rPr>
            </w:pPr>
            <w:r w:rsidRPr="00B14BFF">
              <w:rPr>
                <w:rFonts w:cs="Arial"/>
                <w:szCs w:val="18"/>
              </w:rPr>
              <w:t>NfLoad</w:t>
            </w:r>
          </w:p>
          <w:p w:rsidR="00B76359" w:rsidRPr="00B14BFF" w:rsidRDefault="00B76359">
            <w:pPr>
              <w:pStyle w:val="TAL"/>
              <w:rPr>
                <w:rFonts w:cs="Arial"/>
                <w:szCs w:val="18"/>
              </w:rPr>
            </w:pPr>
            <w:r w:rsidRPr="00B14BFF">
              <w:rPr>
                <w:rFonts w:cs="Arial"/>
                <w:szCs w:val="18"/>
              </w:rPr>
              <w:t>UserDataCongestion</w:t>
            </w:r>
          </w:p>
          <w:p w:rsidR="00B76359" w:rsidRPr="00B14BFF" w:rsidRDefault="00B76359">
            <w:pPr>
              <w:pStyle w:val="TAL"/>
              <w:rPr>
                <w:rFonts w:cs="Arial"/>
                <w:szCs w:val="18"/>
              </w:rPr>
            </w:pPr>
            <w:r w:rsidRPr="00B14BFF">
              <w:rPr>
                <w:rFonts w:cs="Arial"/>
                <w:szCs w:val="18"/>
              </w:rPr>
              <w:t>AbnormalBehaviour</w:t>
            </w:r>
          </w:p>
          <w:p w:rsidR="00B76359" w:rsidRPr="00B14BFF" w:rsidRDefault="00B76359">
            <w:pPr>
              <w:pStyle w:val="TAL"/>
              <w:rPr>
                <w:rFonts w:cs="Arial"/>
                <w:szCs w:val="18"/>
              </w:rPr>
            </w:pPr>
            <w:r w:rsidRPr="00B14BFF">
              <w:rPr>
                <w:rFonts w:cs="Arial"/>
                <w:szCs w:val="18"/>
              </w:rPr>
              <w:t>QoSSustainability</w:t>
            </w:r>
          </w:p>
        </w:tc>
      </w:tr>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supi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array(Supi)</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eastAsia="Times New Roman"/>
              </w:rPr>
            </w:pPr>
            <w:r w:rsidRPr="00B14BFF">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Times New Roman"/>
              </w:rPr>
            </w:pPr>
            <w:r w:rsidRPr="00B14BFF">
              <w:t>1..N</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dentifies a SUPI for an UE.</w:t>
            </w:r>
          </w:p>
          <w:p w:rsidR="00B76359" w:rsidRPr="00B14BFF" w:rsidRDefault="00B76359">
            <w:pPr>
              <w:pStyle w:val="TAL"/>
              <w:rPr>
                <w:rFonts w:eastAsia="Times New Roman" w:cs="Arial"/>
                <w:szCs w:val="18"/>
              </w:rPr>
            </w:pPr>
            <w:r w:rsidRPr="00B14BFF">
              <w:rPr>
                <w:rFonts w:eastAsia="Times New Roman" w:cs="Arial"/>
                <w:szCs w:val="18"/>
              </w:rPr>
              <w:t>(NOTE 2)</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UeMobility</w:t>
            </w:r>
          </w:p>
          <w:p w:rsidR="00B76359" w:rsidRPr="009F6328" w:rsidRDefault="00B76359">
            <w:pPr>
              <w:pStyle w:val="TAL"/>
              <w:rPr>
                <w:rFonts w:cs="Arial"/>
                <w:b/>
                <w:color w:val="FF0000"/>
                <w:szCs w:val="18"/>
              </w:rPr>
            </w:pPr>
            <w:r w:rsidRPr="009F6328">
              <w:rPr>
                <w:rFonts w:cs="Arial"/>
                <w:b/>
                <w:color w:val="FF0000"/>
                <w:szCs w:val="18"/>
              </w:rPr>
              <w:t>UeCommunication</w:t>
            </w:r>
          </w:p>
          <w:p w:rsidR="00B76359" w:rsidRPr="00B14BFF" w:rsidRDefault="00B76359">
            <w:pPr>
              <w:pStyle w:val="TAL"/>
              <w:rPr>
                <w:rFonts w:cs="Arial"/>
                <w:szCs w:val="18"/>
              </w:rPr>
            </w:pPr>
            <w:r w:rsidRPr="00B14BFF">
              <w:rPr>
                <w:rFonts w:cs="Arial"/>
                <w:szCs w:val="18"/>
              </w:rPr>
              <w:t>NetworkPerformance</w:t>
            </w:r>
            <w:r w:rsidRPr="00B14BFF">
              <w:t xml:space="preserve"> </w:t>
            </w:r>
          </w:p>
          <w:p w:rsidR="00B76359" w:rsidRPr="00B14BFF" w:rsidRDefault="00B76359">
            <w:pPr>
              <w:pStyle w:val="TAL"/>
              <w:rPr>
                <w:rFonts w:cs="Arial"/>
                <w:szCs w:val="18"/>
              </w:rPr>
            </w:pPr>
            <w:r w:rsidRPr="00B14BFF">
              <w:rPr>
                <w:rFonts w:cs="Arial"/>
                <w:szCs w:val="18"/>
              </w:rPr>
              <w:t>AbnormalBehaviour</w:t>
            </w:r>
          </w:p>
          <w:p w:rsidR="00B76359" w:rsidRPr="00B14BFF" w:rsidRDefault="00B76359">
            <w:pPr>
              <w:pStyle w:val="TAL"/>
              <w:rPr>
                <w:rFonts w:cs="Arial"/>
                <w:szCs w:val="18"/>
              </w:rPr>
            </w:pPr>
            <w:r w:rsidRPr="00B14BFF">
              <w:rPr>
                <w:rFonts w:cs="Arial"/>
                <w:szCs w:val="18"/>
              </w:rPr>
              <w:t>UserDataCongestion</w:t>
            </w:r>
          </w:p>
          <w:p w:rsidR="00B76359" w:rsidRPr="00B14BFF" w:rsidRDefault="00B76359">
            <w:pPr>
              <w:pStyle w:val="TAL"/>
              <w:rPr>
                <w:rFonts w:cs="Arial"/>
                <w:szCs w:val="18"/>
              </w:rPr>
            </w:pPr>
            <w:r w:rsidRPr="00B14BFF">
              <w:rPr>
                <w:rFonts w:cs="Arial"/>
                <w:szCs w:val="18"/>
              </w:rPr>
              <w:t>NfLoad</w:t>
            </w:r>
          </w:p>
          <w:p w:rsidR="00B76359" w:rsidRPr="00B14BFF" w:rsidRDefault="00B76359">
            <w:pPr>
              <w:pStyle w:val="TAL"/>
              <w:rPr>
                <w:rFonts w:cs="Arial"/>
                <w:szCs w:val="18"/>
              </w:rPr>
            </w:pPr>
            <w:r w:rsidRPr="00B14BFF">
              <w:rPr>
                <w:rFonts w:cs="Arial"/>
                <w:szCs w:val="18"/>
              </w:rPr>
              <w:t>ServiceExperience</w:t>
            </w:r>
          </w:p>
        </w:tc>
      </w:tr>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intGroupId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array(GroupId)</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eastAsia="Times New Roman"/>
              </w:rPr>
            </w:pPr>
            <w:r w:rsidRPr="00B14BFF">
              <w:rPr>
                <w:rFonts w:cs="Arial"/>
                <w:szCs w:val="18"/>
                <w:lang w:eastAsia="zh-CN"/>
              </w:rPr>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Times New Roman"/>
              </w:rPr>
            </w:pPr>
            <w:r w:rsidRPr="00B14BFF">
              <w:rPr>
                <w:rFonts w:cs="Arial"/>
                <w:szCs w:val="18"/>
                <w:lang w:eastAsia="zh-CN"/>
              </w:rPr>
              <w:t>1..N</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presents an internal group identifier and identifies a group of UEs.</w:t>
            </w:r>
          </w:p>
          <w:p w:rsidR="00B76359" w:rsidRPr="00B14BFF" w:rsidRDefault="00B76359">
            <w:pPr>
              <w:pStyle w:val="TAL"/>
              <w:rPr>
                <w:rFonts w:eastAsia="Times New Roman" w:cs="Arial"/>
                <w:szCs w:val="18"/>
              </w:rPr>
            </w:pPr>
            <w:r w:rsidRPr="00B14BFF">
              <w:rPr>
                <w:rFonts w:eastAsia="Times New Roman" w:cs="Arial"/>
                <w:szCs w:val="18"/>
              </w:rPr>
              <w:t>(NOTE 2)</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UeMobility</w:t>
            </w:r>
          </w:p>
          <w:p w:rsidR="00B76359" w:rsidRPr="009F6328" w:rsidRDefault="00B76359">
            <w:pPr>
              <w:pStyle w:val="TAL"/>
              <w:rPr>
                <w:rFonts w:cs="Arial"/>
                <w:b/>
                <w:color w:val="FF0000"/>
                <w:szCs w:val="18"/>
              </w:rPr>
            </w:pPr>
            <w:r w:rsidRPr="009F6328">
              <w:rPr>
                <w:rFonts w:cs="Arial"/>
                <w:b/>
                <w:color w:val="FF0000"/>
                <w:szCs w:val="18"/>
              </w:rPr>
              <w:t>UeCommunication</w:t>
            </w:r>
          </w:p>
          <w:p w:rsidR="00B76359" w:rsidRPr="00B14BFF" w:rsidRDefault="00B76359">
            <w:pPr>
              <w:pStyle w:val="TAL"/>
              <w:rPr>
                <w:rFonts w:cs="Arial"/>
                <w:szCs w:val="18"/>
              </w:rPr>
            </w:pPr>
            <w:r w:rsidRPr="00B14BFF">
              <w:rPr>
                <w:rFonts w:cs="Arial"/>
                <w:szCs w:val="18"/>
              </w:rPr>
              <w:t>NetworkPerformance</w:t>
            </w:r>
            <w:r w:rsidRPr="00B14BFF">
              <w:t xml:space="preserve"> </w:t>
            </w:r>
          </w:p>
          <w:p w:rsidR="00B76359" w:rsidRPr="00B14BFF" w:rsidRDefault="00B76359">
            <w:pPr>
              <w:pStyle w:val="TAL"/>
              <w:rPr>
                <w:rFonts w:cs="Arial"/>
                <w:szCs w:val="18"/>
              </w:rPr>
            </w:pPr>
            <w:r w:rsidRPr="00B14BFF">
              <w:rPr>
                <w:rFonts w:cs="Arial"/>
                <w:szCs w:val="18"/>
              </w:rPr>
              <w:t>AbnormalBehaviour</w:t>
            </w:r>
          </w:p>
          <w:p w:rsidR="00B76359" w:rsidRPr="00B14BFF" w:rsidRDefault="00B76359">
            <w:pPr>
              <w:pStyle w:val="TAL"/>
              <w:rPr>
                <w:rFonts w:cs="Arial"/>
                <w:szCs w:val="18"/>
              </w:rPr>
            </w:pPr>
            <w:r w:rsidRPr="00B14BFF">
              <w:rPr>
                <w:rFonts w:cs="Arial"/>
                <w:szCs w:val="18"/>
              </w:rPr>
              <w:t>ServiceExperience</w:t>
            </w:r>
          </w:p>
        </w:tc>
      </w:tr>
      <w:tr w:rsidR="00B76359" w:rsidRPr="00B14BFF">
        <w:trPr>
          <w:jc w:val="center"/>
        </w:trPr>
        <w:tc>
          <w:tcPr>
            <w:tcW w:w="9566" w:type="dxa"/>
            <w:gridSpan w:val="6"/>
            <w:tcBorders>
              <w:top w:val="single" w:sz="4" w:space="0" w:color="auto"/>
              <w:left w:val="single" w:sz="4" w:space="0" w:color="auto"/>
              <w:bottom w:val="single" w:sz="4" w:space="0" w:color="auto"/>
              <w:right w:val="single" w:sz="4" w:space="0" w:color="auto"/>
            </w:tcBorders>
          </w:tcPr>
          <w:p w:rsidR="00B76359" w:rsidRPr="00B14BFF" w:rsidRDefault="00B76359">
            <w:pPr>
              <w:pStyle w:val="TAN"/>
            </w:pPr>
            <w:r w:rsidRPr="00B14BFF">
              <w:t>NOTE 1:</w:t>
            </w:r>
            <w:r w:rsidRPr="00B14BFF">
              <w:tab/>
              <w:t>For an applicable feature, only one attribute identifying the target UE shall be provided.</w:t>
            </w:r>
          </w:p>
          <w:p w:rsidR="00B76359" w:rsidRPr="00B14BFF" w:rsidRDefault="00B76359">
            <w:pPr>
              <w:pStyle w:val="TAN"/>
              <w:rPr>
                <w:rFonts w:cs="Arial"/>
                <w:szCs w:val="18"/>
              </w:rPr>
            </w:pPr>
            <w:r w:rsidRPr="00B14BFF">
              <w:rPr>
                <w:rFonts w:cs="Arial"/>
                <w:szCs w:val="18"/>
              </w:rPr>
              <w:t>NOTE 2:</w:t>
            </w:r>
            <w:r w:rsidRPr="00B14BFF">
              <w:rPr>
                <w:rFonts w:cs="Arial"/>
                <w:szCs w:val="18"/>
              </w:rPr>
              <w:tab/>
              <w:t>Only one element in the attribute shall be provided for the applicable events except the "SERVICE_EXPERIENCE" event.</w:t>
            </w:r>
          </w:p>
        </w:tc>
      </w:tr>
    </w:tbl>
    <w:p w:rsidR="00B76359" w:rsidRPr="00B14BFF" w:rsidRDefault="00B76359"/>
    <w:p w:rsidR="00B76359" w:rsidRPr="00B14BFF" w:rsidRDefault="00B76359">
      <w:pPr>
        <w:pStyle w:val="51"/>
      </w:pPr>
      <w:bookmarkStart w:id="1366" w:name="_Toc36102463"/>
      <w:bookmarkStart w:id="1367" w:name="_Toc43563505"/>
      <w:bookmarkStart w:id="1368" w:name="_Toc45134048"/>
      <w:bookmarkStart w:id="1369" w:name="_Toc50032696"/>
      <w:bookmarkStart w:id="1370" w:name="_Toc28012822"/>
      <w:bookmarkStart w:id="1371" w:name="_Toc34266292"/>
      <w:bookmarkStart w:id="1372" w:name="_Toc51763008"/>
      <w:bookmarkStart w:id="1373" w:name="_Toc56641256"/>
      <w:bookmarkStart w:id="1374" w:name="_Toc59017773"/>
      <w:bookmarkStart w:id="1375" w:name="_Toc63199145"/>
      <w:bookmarkStart w:id="1376" w:name="_Toc66230574"/>
      <w:bookmarkStart w:id="1377" w:name="_Toc68168805"/>
      <w:bookmarkStart w:id="1378" w:name="_Toc70545578"/>
      <w:bookmarkStart w:id="1379" w:name="_Toc83225091"/>
      <w:bookmarkStart w:id="1380" w:name="_Toc90655570"/>
      <w:bookmarkStart w:id="1381" w:name="_Toc97231940"/>
      <w:bookmarkStart w:id="1382" w:name="_Toc104538346"/>
      <w:r w:rsidRPr="00B14BFF">
        <w:t>5.1.6.2.9</w:t>
      </w:r>
      <w:r w:rsidRPr="00B14BFF">
        <w:tab/>
        <w:t>Void</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rsidR="00B76359" w:rsidRPr="00B14BFF" w:rsidRDefault="00B76359">
      <w:pPr>
        <w:pStyle w:val="51"/>
      </w:pPr>
      <w:bookmarkStart w:id="1383" w:name="_Toc28012823"/>
      <w:bookmarkStart w:id="1384" w:name="_Toc34266293"/>
      <w:bookmarkStart w:id="1385" w:name="_Toc36102464"/>
      <w:bookmarkStart w:id="1386" w:name="_Toc43563506"/>
      <w:bookmarkStart w:id="1387" w:name="_Toc45134049"/>
      <w:bookmarkStart w:id="1388" w:name="_Toc50032697"/>
      <w:bookmarkStart w:id="1389" w:name="_Toc51763009"/>
      <w:bookmarkStart w:id="1390" w:name="_Toc56641257"/>
      <w:bookmarkStart w:id="1391" w:name="_Toc59017774"/>
      <w:bookmarkStart w:id="1392" w:name="_Toc63199146"/>
      <w:bookmarkStart w:id="1393" w:name="_Toc66230575"/>
      <w:bookmarkStart w:id="1394" w:name="_Toc68168806"/>
      <w:bookmarkStart w:id="1395" w:name="_Toc70545579"/>
      <w:bookmarkStart w:id="1396" w:name="_Toc83225092"/>
      <w:bookmarkStart w:id="1397" w:name="_Toc90655571"/>
      <w:bookmarkStart w:id="1398" w:name="_Toc97231941"/>
      <w:bookmarkStart w:id="1399" w:name="_Toc104538347"/>
      <w:r w:rsidRPr="00B14BFF">
        <w:t>5.1.6.2.10</w:t>
      </w:r>
      <w:r w:rsidRPr="00B14BFF">
        <w:tab/>
        <w:t>Type UeMobility</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rsidR="00B76359" w:rsidRPr="00B14BFF" w:rsidRDefault="00B76359">
      <w:pPr>
        <w:pStyle w:val="TH"/>
      </w:pPr>
      <w:r w:rsidRPr="00B14BFF">
        <w:t>Table 5.1.6.2.10-1: Definition of type UeMobility</w:t>
      </w:r>
    </w:p>
    <w:tbl>
      <w:tblPr>
        <w:tblW w:w="9566"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49"/>
        <w:gridCol w:w="1559"/>
        <w:gridCol w:w="425"/>
        <w:gridCol w:w="1134"/>
        <w:gridCol w:w="2856"/>
        <w:gridCol w:w="1843"/>
      </w:tblGrid>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85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pplicability</w:t>
            </w:r>
          </w:p>
        </w:tc>
      </w:tr>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t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9D2D6E">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Times New Roman"/>
              </w:rPr>
            </w:pPr>
            <w:r w:rsidRPr="00B14BFF">
              <w:rPr>
                <w:lang w:eastAsia="zh-CN"/>
              </w:rPr>
              <w:t>0..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Times New Roman" w:cs="Arial"/>
                <w:szCs w:val="18"/>
              </w:rPr>
            </w:pPr>
            <w:r w:rsidRPr="00B14BFF">
              <w:rPr>
                <w:rFonts w:cs="Arial"/>
                <w:szCs w:val="18"/>
                <w:lang w:eastAsia="zh-CN"/>
              </w:rPr>
              <w:t>This attribute identifies the timestamp when the UE arrives the location. (NOTE 1)</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curringTime</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ScheduledCommunicationTime</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9D2D6E">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0..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Identifies time of the day and day of the week which are valid within the observation period when the UE moves. (NOTE 1, NOTE 2)</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rsidTr="0037266A">
        <w:trPr>
          <w:jc w:val="center"/>
        </w:trPr>
        <w:tc>
          <w:tcPr>
            <w:tcW w:w="1749"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rPr>
                <w:lang w:eastAsia="zh-CN"/>
              </w:rPr>
            </w:pPr>
            <w:r w:rsidRPr="00B14BFF">
              <w:t>duration</w:t>
            </w:r>
          </w:p>
        </w:tc>
        <w:tc>
          <w:tcPr>
            <w:tcW w:w="1559"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rPr>
                <w:lang w:eastAsia="zh-CN"/>
              </w:rPr>
            </w:pPr>
            <w:r w:rsidRPr="00B14BFF">
              <w:t>DurationSec</w:t>
            </w:r>
          </w:p>
        </w:tc>
        <w:tc>
          <w:tcPr>
            <w:tcW w:w="425"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C"/>
            </w:pPr>
            <w:r w:rsidRPr="00B14BFF">
              <w:t>M</w:t>
            </w:r>
          </w:p>
        </w:tc>
        <w:tc>
          <w:tcPr>
            <w:tcW w:w="1134"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rPr>
                <w:rFonts w:eastAsia="Times New Roman"/>
              </w:rPr>
            </w:pPr>
            <w:r w:rsidRPr="00B14BFF">
              <w:rPr>
                <w:lang w:eastAsia="zh-CN"/>
              </w:rPr>
              <w:t>1</w:t>
            </w:r>
          </w:p>
        </w:tc>
        <w:tc>
          <w:tcPr>
            <w:tcW w:w="2856"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rPr>
                <w:rFonts w:cs="Arial"/>
                <w:szCs w:val="18"/>
                <w:lang w:eastAsia="zh-CN"/>
              </w:rPr>
            </w:pPr>
            <w:r w:rsidRPr="00B14BFF">
              <w:rPr>
                <w:rFonts w:cs="Arial"/>
                <w:szCs w:val="18"/>
                <w:lang w:eastAsia="zh-CN"/>
              </w:rPr>
              <w:t>This attribute identifies the time duration the UE stays in the location.</w:t>
            </w:r>
          </w:p>
          <w:p w:rsidR="00B76359" w:rsidRPr="00B14BFF" w:rsidRDefault="00B76359">
            <w:pPr>
              <w:pStyle w:val="TAL"/>
              <w:rPr>
                <w:rFonts w:eastAsia="Times New Roman" w:cs="Arial"/>
                <w:szCs w:val="18"/>
              </w:rPr>
            </w:pPr>
            <w:r w:rsidRPr="00B14BFF">
              <w:rPr>
                <w:rFonts w:eastAsia="Times New Roman" w:cs="Arial"/>
                <w:szCs w:val="18"/>
              </w:rPr>
              <w:t>If the analytics result applies for a group of UEs, it indicates the average duration for the group of UEs.</w:t>
            </w:r>
          </w:p>
        </w:tc>
        <w:tc>
          <w:tcPr>
            <w:tcW w:w="1843"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keepNext/>
              <w:keepLines/>
              <w:spacing w:after="0"/>
              <w:rPr>
                <w:rFonts w:ascii="Arial" w:hAnsi="Arial" w:cs="Arial"/>
                <w:sz w:val="18"/>
                <w:szCs w:val="18"/>
              </w:rPr>
            </w:pPr>
          </w:p>
        </w:tc>
      </w:tr>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durationVariance</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Float</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rPr>
                <w:rFonts w:eastAsia="Times New Roman"/>
              </w:rPr>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0..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This attribute indicates the variance of the analysed durations for the group of UEs. It shall be provided if the analytics result applies for a group of UEs.</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rsidTr="0037266A">
        <w:trPr>
          <w:jc w:val="center"/>
        </w:trPr>
        <w:tc>
          <w:tcPr>
            <w:tcW w:w="1749"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pPr>
            <w:r w:rsidRPr="00B14BFF">
              <w:rPr>
                <w:lang w:eastAsia="zh-CN"/>
              </w:rPr>
              <w:t>locInfos</w:t>
            </w:r>
          </w:p>
        </w:tc>
        <w:tc>
          <w:tcPr>
            <w:tcW w:w="1559"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pPr>
            <w:r w:rsidRPr="00B14BFF">
              <w:t>array(LocationInfo)</w:t>
            </w:r>
          </w:p>
        </w:tc>
        <w:tc>
          <w:tcPr>
            <w:tcW w:w="425"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C"/>
            </w:pPr>
            <w:r w:rsidRPr="00B14BFF">
              <w:t>M</w:t>
            </w:r>
          </w:p>
        </w:tc>
        <w:tc>
          <w:tcPr>
            <w:tcW w:w="1134"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rPr>
                <w:lang w:eastAsia="zh-CN"/>
              </w:rPr>
            </w:pPr>
            <w:r w:rsidRPr="00B14BFF">
              <w:rPr>
                <w:lang w:eastAsia="zh-CN"/>
              </w:rPr>
              <w:t>1..N</w:t>
            </w:r>
          </w:p>
        </w:tc>
        <w:tc>
          <w:tcPr>
            <w:tcW w:w="2856"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rPr>
                <w:rFonts w:cs="Arial"/>
                <w:szCs w:val="18"/>
                <w:lang w:eastAsia="zh-CN"/>
              </w:rPr>
            </w:pPr>
            <w:r w:rsidRPr="00B14BFF">
              <w:rPr>
                <w:rFonts w:cs="Arial"/>
                <w:szCs w:val="18"/>
                <w:lang w:eastAsia="zh-CN"/>
              </w:rPr>
              <w:t>This attribute includes a list of UE location information during the time duration.</w:t>
            </w:r>
          </w:p>
        </w:tc>
        <w:tc>
          <w:tcPr>
            <w:tcW w:w="1843"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keepNext/>
              <w:keepLines/>
              <w:spacing w:after="0"/>
              <w:rPr>
                <w:rFonts w:ascii="Arial" w:hAnsi="Arial" w:cs="Arial"/>
                <w:sz w:val="18"/>
                <w:szCs w:val="18"/>
              </w:rPr>
            </w:pPr>
          </w:p>
        </w:tc>
      </w:tr>
      <w:tr w:rsidR="00B76359" w:rsidRPr="00B14BFF">
        <w:trPr>
          <w:jc w:val="center"/>
        </w:trPr>
        <w:tc>
          <w:tcPr>
            <w:tcW w:w="9566" w:type="dxa"/>
            <w:gridSpan w:val="6"/>
            <w:tcBorders>
              <w:top w:val="single" w:sz="4" w:space="0" w:color="auto"/>
              <w:left w:val="single" w:sz="4" w:space="0" w:color="auto"/>
              <w:bottom w:val="single" w:sz="4" w:space="0" w:color="auto"/>
              <w:right w:val="single" w:sz="4" w:space="0" w:color="auto"/>
            </w:tcBorders>
            <w:vAlign w:val="center"/>
          </w:tcPr>
          <w:p w:rsidR="00B76359" w:rsidRPr="00B14BFF" w:rsidRDefault="00B76359">
            <w:pPr>
              <w:pStyle w:val="TAN"/>
              <w:rPr>
                <w:lang w:eastAsia="zh-CN"/>
              </w:rPr>
            </w:pPr>
            <w:r w:rsidRPr="00B14BFF">
              <w:t>NOTE 1:</w:t>
            </w:r>
            <w:r w:rsidRPr="00B14BFF">
              <w:tab/>
            </w:r>
            <w:r w:rsidRPr="00B14BFF">
              <w:rPr>
                <w:lang w:eastAsia="zh-CN"/>
              </w:rPr>
              <w:t>Either ts or recurringTime shall be provided.</w:t>
            </w:r>
          </w:p>
          <w:p w:rsidR="00B76359" w:rsidRPr="00B14BFF" w:rsidRDefault="00B76359">
            <w:pPr>
              <w:pStyle w:val="TAN"/>
            </w:pPr>
            <w:r w:rsidRPr="00B14BFF">
              <w:t>NOTE 2:</w:t>
            </w:r>
            <w:r w:rsidRPr="00B14BFF">
              <w:tab/>
            </w:r>
            <w:r w:rsidRPr="00B14BFF">
              <w:rPr>
                <w:lang w:eastAsia="zh-CN"/>
              </w:rPr>
              <w:t>If this attribute is present, it indicates the UE movement is periodic. This attribute is suitable to be present for a recurring mobility in a long observation time.</w:t>
            </w:r>
          </w:p>
        </w:tc>
      </w:tr>
    </w:tbl>
    <w:p w:rsidR="00B76359" w:rsidRPr="00B14BFF" w:rsidRDefault="00B76359"/>
    <w:p w:rsidR="00B76359" w:rsidRPr="00B14BFF" w:rsidRDefault="00B76359">
      <w:pPr>
        <w:pStyle w:val="51"/>
      </w:pPr>
      <w:bookmarkStart w:id="1400" w:name="_Toc28012824"/>
      <w:bookmarkStart w:id="1401" w:name="_Toc34266294"/>
      <w:bookmarkStart w:id="1402" w:name="_Toc36102465"/>
      <w:bookmarkStart w:id="1403" w:name="_Toc43563507"/>
      <w:bookmarkStart w:id="1404" w:name="_Toc45134050"/>
      <w:bookmarkStart w:id="1405" w:name="_Toc50032698"/>
      <w:bookmarkStart w:id="1406" w:name="_Toc51763010"/>
      <w:bookmarkStart w:id="1407" w:name="_Toc56641258"/>
      <w:bookmarkStart w:id="1408" w:name="_Toc59017775"/>
      <w:bookmarkStart w:id="1409" w:name="_Toc63199147"/>
      <w:bookmarkStart w:id="1410" w:name="_Toc66230576"/>
      <w:bookmarkStart w:id="1411" w:name="_Toc68168807"/>
      <w:bookmarkStart w:id="1412" w:name="_Toc70545580"/>
      <w:bookmarkStart w:id="1413" w:name="_Toc83225093"/>
      <w:bookmarkStart w:id="1414" w:name="_Toc90655572"/>
      <w:bookmarkStart w:id="1415" w:name="_Toc97231942"/>
      <w:bookmarkStart w:id="1416" w:name="_Toc104538348"/>
      <w:r w:rsidRPr="00B14BFF">
        <w:lastRenderedPageBreak/>
        <w:t>5.1.6.2.11</w:t>
      </w:r>
      <w:r w:rsidRPr="00B14BFF">
        <w:tab/>
        <w:t>Type LocationInfo</w:t>
      </w:r>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rsidR="00B76359" w:rsidRPr="00B14BFF" w:rsidRDefault="00B76359">
      <w:pPr>
        <w:pStyle w:val="TH"/>
      </w:pPr>
      <w:r w:rsidRPr="00B14BFF">
        <w:t>Table 5.1.6.2.11-1: Definition of type LocationInfo</w:t>
      </w:r>
    </w:p>
    <w:tbl>
      <w:tblPr>
        <w:tblW w:w="9566"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49"/>
        <w:gridCol w:w="1559"/>
        <w:gridCol w:w="425"/>
        <w:gridCol w:w="1134"/>
        <w:gridCol w:w="2856"/>
        <w:gridCol w:w="1843"/>
      </w:tblGrid>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85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pplicability</w:t>
            </w:r>
          </w:p>
        </w:tc>
      </w:tr>
      <w:tr w:rsidR="00B76359" w:rsidRPr="00B14BFF" w:rsidTr="0037266A">
        <w:trPr>
          <w:jc w:val="center"/>
        </w:trPr>
        <w:tc>
          <w:tcPr>
            <w:tcW w:w="1749"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rPr>
                <w:lang w:eastAsia="zh-CN"/>
              </w:rPr>
            </w:pPr>
            <w:r w:rsidRPr="00B14BFF">
              <w:rPr>
                <w:lang w:eastAsia="zh-CN"/>
              </w:rPr>
              <w:t>loc</w:t>
            </w:r>
          </w:p>
        </w:tc>
        <w:tc>
          <w:tcPr>
            <w:tcW w:w="1559"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rPr>
                <w:lang w:eastAsia="zh-CN"/>
              </w:rPr>
            </w:pPr>
            <w:r w:rsidRPr="00B14BFF">
              <w:rPr>
                <w:lang w:eastAsia="zh-CN"/>
              </w:rPr>
              <w:t>UserLocation</w:t>
            </w:r>
          </w:p>
        </w:tc>
        <w:tc>
          <w:tcPr>
            <w:tcW w:w="425"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pPr>
            <w:r w:rsidRPr="00B14BFF">
              <w:t>M</w:t>
            </w:r>
          </w:p>
        </w:tc>
        <w:tc>
          <w:tcPr>
            <w:tcW w:w="1134"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rPr>
                <w:rFonts w:eastAsia="Times New Roman"/>
              </w:rPr>
            </w:pPr>
            <w:r w:rsidRPr="00B14BFF">
              <w:rPr>
                <w:lang w:eastAsia="zh-CN"/>
              </w:rPr>
              <w:t>1</w:t>
            </w:r>
          </w:p>
        </w:tc>
        <w:tc>
          <w:tcPr>
            <w:tcW w:w="2856"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rPr>
                <w:rFonts w:eastAsia="Times New Roman" w:cs="Arial"/>
                <w:szCs w:val="18"/>
              </w:rPr>
            </w:pPr>
            <w:r w:rsidRPr="00B14BFF">
              <w:rPr>
                <w:rFonts w:cs="Arial"/>
                <w:szCs w:val="18"/>
                <w:lang w:eastAsia="zh-CN"/>
              </w:rPr>
              <w:t xml:space="preserve">This attribute contains the detailed location, the </w:t>
            </w:r>
            <w:r w:rsidRPr="00B14BFF">
              <w:t>ueLocationTimestamp</w:t>
            </w:r>
            <w:r w:rsidRPr="00B14BFF">
              <w:rPr>
                <w:rFonts w:cs="Arial"/>
                <w:szCs w:val="18"/>
                <w:lang w:eastAsia="zh-CN"/>
              </w:rPr>
              <w:t xml:space="preserve"> attribute in the 3GPP access type of UserLocation data type shall not be provided.</w:t>
            </w:r>
          </w:p>
        </w:tc>
        <w:tc>
          <w:tcPr>
            <w:tcW w:w="1843" w:type="dxa"/>
            <w:tcBorders>
              <w:top w:val="single" w:sz="4" w:space="0" w:color="auto"/>
              <w:left w:val="single" w:sz="4" w:space="0" w:color="auto"/>
              <w:bottom w:val="single" w:sz="4" w:space="0" w:color="auto"/>
              <w:right w:val="single" w:sz="4" w:space="0" w:color="auto"/>
            </w:tcBorders>
            <w:shd w:val="clear" w:color="auto" w:fill="E2EFD9"/>
          </w:tcPr>
          <w:p w:rsidR="00B76359" w:rsidRPr="009F6328" w:rsidRDefault="009F6328">
            <w:pPr>
              <w:pStyle w:val="TAL"/>
              <w:rPr>
                <w:rFonts w:ascii="나눔스퀘어 네오 Bold" w:eastAsia="나눔스퀘어 네오 Bold" w:hAnsi="나눔스퀘어 네오 Bold" w:cs="Arial"/>
                <w:sz w:val="14"/>
                <w:szCs w:val="18"/>
                <w:lang w:eastAsia="ko-KR"/>
              </w:rPr>
            </w:pPr>
            <w:r w:rsidRPr="009F6328">
              <w:rPr>
                <w:rFonts w:ascii="나눔스퀘어 네오 Bold" w:eastAsia="나눔스퀘어 네오 Bold" w:hAnsi="나눔스퀘어 네오 Bold" w:cs="바탕"/>
                <w:sz w:val="14"/>
                <w:szCs w:val="18"/>
                <w:lang w:eastAsia="ko-KR"/>
              </w:rPr>
              <w:t>이</w:t>
            </w:r>
            <w:r w:rsidRPr="009F6328">
              <w:rPr>
                <w:rFonts w:ascii="나눔스퀘어 네오 Bold" w:eastAsia="나눔스퀘어 네오 Bold" w:hAnsi="나눔스퀘어 네오 Bold" w:cs="Arial"/>
                <w:sz w:val="14"/>
                <w:szCs w:val="18"/>
                <w:lang w:eastAsia="ko-KR"/>
              </w:rPr>
              <w:t xml:space="preserve"> </w:t>
            </w:r>
            <w:r w:rsidRPr="009F6328">
              <w:rPr>
                <w:rFonts w:ascii="나눔스퀘어 네오 Bold" w:eastAsia="나눔스퀘어 네오 Bold" w:hAnsi="나눔스퀘어 네오 Bold" w:cs="바탕"/>
                <w:sz w:val="14"/>
                <w:szCs w:val="18"/>
                <w:lang w:eastAsia="ko-KR"/>
              </w:rPr>
              <w:t>속성에는</w:t>
            </w:r>
            <w:r w:rsidRPr="009F6328">
              <w:rPr>
                <w:rFonts w:ascii="나눔스퀘어 네오 Bold" w:eastAsia="나눔스퀘어 네오 Bold" w:hAnsi="나눔스퀘어 네오 Bold" w:cs="Arial"/>
                <w:sz w:val="14"/>
                <w:szCs w:val="18"/>
                <w:lang w:eastAsia="ko-KR"/>
              </w:rPr>
              <w:t xml:space="preserve"> </w:t>
            </w:r>
            <w:r w:rsidRPr="009F6328">
              <w:rPr>
                <w:rFonts w:ascii="나눔스퀘어 네오 Bold" w:eastAsia="나눔스퀘어 네오 Bold" w:hAnsi="나눔스퀘어 네오 Bold" w:cs="바탕"/>
                <w:sz w:val="14"/>
                <w:szCs w:val="18"/>
                <w:lang w:eastAsia="ko-KR"/>
              </w:rPr>
              <w:t>자세한</w:t>
            </w:r>
            <w:r w:rsidRPr="009F6328">
              <w:rPr>
                <w:rFonts w:ascii="나눔스퀘어 네오 Bold" w:eastAsia="나눔스퀘어 네오 Bold" w:hAnsi="나눔스퀘어 네오 Bold" w:cs="Arial"/>
                <w:sz w:val="14"/>
                <w:szCs w:val="18"/>
                <w:lang w:eastAsia="ko-KR"/>
              </w:rPr>
              <w:t xml:space="preserve"> </w:t>
            </w:r>
            <w:r w:rsidRPr="009F6328">
              <w:rPr>
                <w:rFonts w:ascii="나눔스퀘어 네오 Bold" w:eastAsia="나눔스퀘어 네오 Bold" w:hAnsi="나눔스퀘어 네오 Bold" w:cs="바탕"/>
                <w:sz w:val="14"/>
                <w:szCs w:val="18"/>
                <w:lang w:eastAsia="ko-KR"/>
              </w:rPr>
              <w:t>위치가</w:t>
            </w:r>
            <w:r w:rsidRPr="009F6328">
              <w:rPr>
                <w:rFonts w:ascii="나눔스퀘어 네오 Bold" w:eastAsia="나눔스퀘어 네오 Bold" w:hAnsi="나눔스퀘어 네오 Bold" w:cs="Arial"/>
                <w:sz w:val="14"/>
                <w:szCs w:val="18"/>
                <w:lang w:eastAsia="ko-KR"/>
              </w:rPr>
              <w:t xml:space="preserve"> </w:t>
            </w:r>
            <w:r w:rsidRPr="009F6328">
              <w:rPr>
                <w:rFonts w:ascii="나눔스퀘어 네오 Bold" w:eastAsia="나눔스퀘어 네오 Bold" w:hAnsi="나눔스퀘어 네오 Bold" w:cs="바탕"/>
                <w:sz w:val="14"/>
                <w:szCs w:val="18"/>
                <w:lang w:eastAsia="ko-KR"/>
              </w:rPr>
              <w:t>포함되며</w:t>
            </w:r>
            <w:r w:rsidRPr="009F6328">
              <w:rPr>
                <w:rFonts w:ascii="나눔스퀘어 네오 Bold" w:eastAsia="나눔스퀘어 네오 Bold" w:hAnsi="나눔스퀘어 네오 Bold" w:cs="Arial"/>
                <w:sz w:val="14"/>
                <w:szCs w:val="18"/>
                <w:lang w:eastAsia="ko-KR"/>
              </w:rPr>
              <w:t xml:space="preserve">, UserLocation </w:t>
            </w:r>
            <w:r w:rsidRPr="009F6328">
              <w:rPr>
                <w:rFonts w:ascii="나눔스퀘어 네오 Bold" w:eastAsia="나눔스퀘어 네오 Bold" w:hAnsi="나눔스퀘어 네오 Bold" w:cs="바탕"/>
                <w:sz w:val="14"/>
                <w:szCs w:val="18"/>
                <w:lang w:eastAsia="ko-KR"/>
              </w:rPr>
              <w:t>데이터</w:t>
            </w:r>
            <w:r w:rsidRPr="009F6328">
              <w:rPr>
                <w:rFonts w:ascii="나눔스퀘어 네오 Bold" w:eastAsia="나눔스퀘어 네오 Bold" w:hAnsi="나눔스퀘어 네오 Bold" w:cs="Arial"/>
                <w:sz w:val="14"/>
                <w:szCs w:val="18"/>
                <w:lang w:eastAsia="ko-KR"/>
              </w:rPr>
              <w:t xml:space="preserve"> </w:t>
            </w:r>
            <w:r w:rsidRPr="009F6328">
              <w:rPr>
                <w:rFonts w:ascii="나눔스퀘어 네오 Bold" w:eastAsia="나눔스퀘어 네오 Bold" w:hAnsi="나눔스퀘어 네오 Bold" w:cs="바탕"/>
                <w:sz w:val="14"/>
                <w:szCs w:val="18"/>
                <w:lang w:eastAsia="ko-KR"/>
              </w:rPr>
              <w:t>형식의</w:t>
            </w:r>
            <w:r w:rsidRPr="009F6328">
              <w:rPr>
                <w:rFonts w:ascii="나눔스퀘어 네오 Bold" w:eastAsia="나눔스퀘어 네오 Bold" w:hAnsi="나눔스퀘어 네오 Bold" w:cs="Arial"/>
                <w:sz w:val="14"/>
                <w:szCs w:val="18"/>
                <w:lang w:eastAsia="ko-KR"/>
              </w:rPr>
              <w:t xml:space="preserve"> 3GPP </w:t>
            </w:r>
            <w:r w:rsidRPr="009F6328">
              <w:rPr>
                <w:rFonts w:ascii="나눔스퀘어 네오 Bold" w:eastAsia="나눔스퀘어 네오 Bold" w:hAnsi="나눔스퀘어 네오 Bold" w:cs="바탕"/>
                <w:sz w:val="14"/>
                <w:szCs w:val="18"/>
                <w:lang w:eastAsia="ko-KR"/>
              </w:rPr>
              <w:t>액세스</w:t>
            </w:r>
            <w:r w:rsidRPr="009F6328">
              <w:rPr>
                <w:rFonts w:ascii="나눔스퀘어 네오 Bold" w:eastAsia="나눔스퀘어 네오 Bold" w:hAnsi="나눔스퀘어 네오 Bold" w:cs="Arial"/>
                <w:sz w:val="14"/>
                <w:szCs w:val="18"/>
                <w:lang w:eastAsia="ko-KR"/>
              </w:rPr>
              <w:t xml:space="preserve"> </w:t>
            </w:r>
            <w:r w:rsidRPr="009F6328">
              <w:rPr>
                <w:rFonts w:ascii="나눔스퀘어 네오 Bold" w:eastAsia="나눔스퀘어 네오 Bold" w:hAnsi="나눔스퀘어 네오 Bold" w:cs="바탕"/>
                <w:sz w:val="14"/>
                <w:szCs w:val="18"/>
                <w:lang w:eastAsia="ko-KR"/>
              </w:rPr>
              <w:t>형식에서</w:t>
            </w:r>
            <w:r w:rsidRPr="009F6328">
              <w:rPr>
                <w:rFonts w:ascii="나눔스퀘어 네오 Bold" w:eastAsia="나눔스퀘어 네오 Bold" w:hAnsi="나눔스퀘어 네오 Bold" w:cs="Arial"/>
                <w:sz w:val="14"/>
                <w:szCs w:val="18"/>
                <w:lang w:eastAsia="ko-KR"/>
              </w:rPr>
              <w:t xml:space="preserve"> ueLocationTimestamp </w:t>
            </w:r>
            <w:r w:rsidRPr="009F6328">
              <w:rPr>
                <w:rFonts w:ascii="나눔스퀘어 네오 Bold" w:eastAsia="나눔스퀘어 네오 Bold" w:hAnsi="나눔스퀘어 네오 Bold" w:cs="바탕"/>
                <w:sz w:val="14"/>
                <w:szCs w:val="18"/>
                <w:lang w:eastAsia="ko-KR"/>
              </w:rPr>
              <w:t>속성은</w:t>
            </w:r>
            <w:r w:rsidRPr="009F6328">
              <w:rPr>
                <w:rFonts w:ascii="나눔스퀘어 네오 Bold" w:eastAsia="나눔스퀘어 네오 Bold" w:hAnsi="나눔스퀘어 네오 Bold" w:cs="Arial"/>
                <w:sz w:val="14"/>
                <w:szCs w:val="18"/>
                <w:lang w:eastAsia="ko-KR"/>
              </w:rPr>
              <w:t xml:space="preserve"> </w:t>
            </w:r>
            <w:r w:rsidRPr="009F6328">
              <w:rPr>
                <w:rFonts w:ascii="나눔스퀘어 네오 Bold" w:eastAsia="나눔스퀘어 네오 Bold" w:hAnsi="나눔스퀘어 네오 Bold" w:cs="바탕"/>
                <w:sz w:val="14"/>
                <w:szCs w:val="18"/>
                <w:lang w:eastAsia="ko-KR"/>
              </w:rPr>
              <w:t>제공되지</w:t>
            </w:r>
            <w:r w:rsidRPr="009F6328">
              <w:rPr>
                <w:rFonts w:ascii="나눔스퀘어 네오 Bold" w:eastAsia="나눔스퀘어 네오 Bold" w:hAnsi="나눔스퀘어 네오 Bold" w:cs="Arial"/>
                <w:sz w:val="14"/>
                <w:szCs w:val="18"/>
                <w:lang w:eastAsia="ko-KR"/>
              </w:rPr>
              <w:t xml:space="preserve"> </w:t>
            </w:r>
            <w:r w:rsidRPr="009F6328">
              <w:rPr>
                <w:rFonts w:ascii="나눔스퀘어 네오 Bold" w:eastAsia="나눔스퀘어 네오 Bold" w:hAnsi="나눔스퀘어 네오 Bold" w:cs="바탕"/>
                <w:sz w:val="14"/>
                <w:szCs w:val="18"/>
                <w:lang w:eastAsia="ko-KR"/>
              </w:rPr>
              <w:t>않습니다</w:t>
            </w:r>
            <w:r w:rsidRPr="009F6328">
              <w:rPr>
                <w:rFonts w:ascii="나눔스퀘어 네오 Bold" w:eastAsia="나눔스퀘어 네오 Bold" w:hAnsi="나눔스퀘어 네오 Bold" w:cs="Arial"/>
                <w:sz w:val="14"/>
                <w:szCs w:val="18"/>
                <w:lang w:eastAsia="ko-KR"/>
              </w:rPr>
              <w:t>.</w:t>
            </w:r>
          </w:p>
        </w:tc>
      </w:tr>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ratio</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SamplingRatio</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Times New Roman"/>
              </w:rPr>
            </w:pPr>
            <w:r w:rsidRPr="00B14BFF">
              <w:rPr>
                <w:lang w:eastAsia="zh-CN"/>
              </w:rPr>
              <w:t>0..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This attribute contains the percentage of UEs with same analytics result in the group.</w:t>
            </w:r>
          </w:p>
          <w:p w:rsidR="00B76359" w:rsidRPr="00B14BFF" w:rsidRDefault="00B76359">
            <w:pPr>
              <w:pStyle w:val="TAL"/>
              <w:rPr>
                <w:rFonts w:eastAsia="Times New Roman" w:cs="Arial"/>
                <w:szCs w:val="18"/>
              </w:rPr>
            </w:pPr>
            <w:r w:rsidRPr="00B14BFF">
              <w:rPr>
                <w:rFonts w:cs="Arial"/>
                <w:szCs w:val="18"/>
                <w:lang w:eastAsia="zh-CN"/>
              </w:rPr>
              <w:t>Shall be present if the analytics result applies for a group of UEs</w:t>
            </w:r>
            <w:r w:rsidRPr="00B14BFF">
              <w:rPr>
                <w:lang w:eastAsia="zh-CN"/>
              </w:rPr>
              <w:t>.</w:t>
            </w:r>
          </w:p>
        </w:tc>
        <w:tc>
          <w:tcPr>
            <w:tcW w:w="1843" w:type="dxa"/>
            <w:tcBorders>
              <w:top w:val="single" w:sz="4" w:space="0" w:color="auto"/>
              <w:left w:val="single" w:sz="4" w:space="0" w:color="auto"/>
              <w:bottom w:val="single" w:sz="4" w:space="0" w:color="auto"/>
              <w:right w:val="single" w:sz="4" w:space="0" w:color="auto"/>
            </w:tcBorders>
          </w:tcPr>
          <w:p w:rsidR="00B76359" w:rsidRPr="009F6328" w:rsidRDefault="009F6328">
            <w:pPr>
              <w:pStyle w:val="TAL"/>
              <w:rPr>
                <w:rFonts w:ascii="나눔스퀘어 네오 Bold" w:eastAsia="나눔스퀘어 네오 Bold" w:hAnsi="나눔스퀘어 네오 Bold" w:cs="Arial"/>
                <w:sz w:val="14"/>
                <w:szCs w:val="18"/>
                <w:lang w:eastAsia="ko-KR"/>
              </w:rPr>
            </w:pPr>
            <w:r>
              <w:rPr>
                <w:rFonts w:ascii="나눔스퀘어 네오 Bold" w:eastAsia="나눔스퀘어 네오 Bold" w:hAnsi="나눔스퀘어 네오 Bold" w:cs="Arial" w:hint="eastAsia"/>
                <w:sz w:val="14"/>
                <w:szCs w:val="18"/>
                <w:lang w:eastAsia="ko-KR"/>
              </w:rPr>
              <w:t>이</w:t>
            </w:r>
            <w:r>
              <w:rPr>
                <w:rFonts w:ascii="나눔스퀘어 네오 Bold" w:eastAsia="나눔스퀘어 네오 Bold" w:hAnsi="나눔스퀘어 네오 Bold" w:cs="Arial"/>
                <w:sz w:val="14"/>
                <w:szCs w:val="18"/>
                <w:lang w:eastAsia="ko-KR"/>
              </w:rPr>
              <w:t xml:space="preserve"> 속성에는 그룹에서 동일한 분석 결과를 가진 UE의 백분율이 포함됩니다. 분석 결과가 UE 그룹에 적용되는 경우 표시됩니다.</w:t>
            </w:r>
          </w:p>
        </w:tc>
      </w:tr>
      <w:tr w:rsidR="00B76359" w:rsidRPr="00B14BFF" w:rsidTr="0037266A">
        <w:trPr>
          <w:jc w:val="center"/>
        </w:trPr>
        <w:tc>
          <w:tcPr>
            <w:tcW w:w="1749" w:type="dxa"/>
            <w:tcBorders>
              <w:top w:val="single" w:sz="4" w:space="0" w:color="auto"/>
              <w:left w:val="single" w:sz="4" w:space="0" w:color="auto"/>
              <w:bottom w:val="single" w:sz="4" w:space="0" w:color="auto"/>
              <w:right w:val="single" w:sz="4" w:space="0" w:color="auto"/>
            </w:tcBorders>
            <w:shd w:val="clear" w:color="auto" w:fill="FFF2CC"/>
          </w:tcPr>
          <w:p w:rsidR="00B76359" w:rsidRPr="00B14BFF" w:rsidRDefault="00B76359">
            <w:pPr>
              <w:pStyle w:val="TAL"/>
            </w:pPr>
            <w:r w:rsidRPr="00B14BFF">
              <w:t>confidence</w:t>
            </w:r>
          </w:p>
        </w:tc>
        <w:tc>
          <w:tcPr>
            <w:tcW w:w="1559" w:type="dxa"/>
            <w:tcBorders>
              <w:top w:val="single" w:sz="4" w:space="0" w:color="auto"/>
              <w:left w:val="single" w:sz="4" w:space="0" w:color="auto"/>
              <w:bottom w:val="single" w:sz="4" w:space="0" w:color="auto"/>
              <w:right w:val="single" w:sz="4" w:space="0" w:color="auto"/>
            </w:tcBorders>
            <w:shd w:val="clear" w:color="auto" w:fill="FFF2CC"/>
          </w:tcPr>
          <w:p w:rsidR="00B76359" w:rsidRPr="00B14BFF" w:rsidRDefault="00B76359">
            <w:pPr>
              <w:pStyle w:val="TAL"/>
            </w:pPr>
            <w:r w:rsidRPr="00B14BFF">
              <w:rPr>
                <w:lang w:eastAsia="zh-CN"/>
              </w:rPr>
              <w:t>Uinteger</w:t>
            </w:r>
          </w:p>
        </w:tc>
        <w:tc>
          <w:tcPr>
            <w:tcW w:w="425" w:type="dxa"/>
            <w:tcBorders>
              <w:top w:val="single" w:sz="4" w:space="0" w:color="auto"/>
              <w:left w:val="single" w:sz="4" w:space="0" w:color="auto"/>
              <w:bottom w:val="single" w:sz="4" w:space="0" w:color="auto"/>
              <w:right w:val="single" w:sz="4" w:space="0" w:color="auto"/>
            </w:tcBorders>
            <w:shd w:val="clear" w:color="auto" w:fill="FFF2CC"/>
          </w:tcPr>
          <w:p w:rsidR="00B76359" w:rsidRPr="00B14BFF" w:rsidRDefault="00B76359">
            <w:pPr>
              <w:pStyle w:val="TAL"/>
            </w:pPr>
            <w:r w:rsidRPr="00B14BFF">
              <w:t>C</w:t>
            </w:r>
          </w:p>
        </w:tc>
        <w:tc>
          <w:tcPr>
            <w:tcW w:w="1134" w:type="dxa"/>
            <w:tcBorders>
              <w:top w:val="single" w:sz="4" w:space="0" w:color="auto"/>
              <w:left w:val="single" w:sz="4" w:space="0" w:color="auto"/>
              <w:bottom w:val="single" w:sz="4" w:space="0" w:color="auto"/>
              <w:right w:val="single" w:sz="4" w:space="0" w:color="auto"/>
            </w:tcBorders>
            <w:shd w:val="clear" w:color="auto" w:fill="FFF2CC"/>
          </w:tcPr>
          <w:p w:rsidR="00B76359" w:rsidRPr="00B14BFF" w:rsidRDefault="00B76359">
            <w:pPr>
              <w:pStyle w:val="TAL"/>
              <w:rPr>
                <w:lang w:eastAsia="zh-CN"/>
              </w:rPr>
            </w:pPr>
            <w:r w:rsidRPr="00B14BFF">
              <w:t>0..1</w:t>
            </w:r>
          </w:p>
        </w:tc>
        <w:tc>
          <w:tcPr>
            <w:tcW w:w="2856" w:type="dxa"/>
            <w:tcBorders>
              <w:top w:val="single" w:sz="4" w:space="0" w:color="auto"/>
              <w:left w:val="single" w:sz="4" w:space="0" w:color="auto"/>
              <w:bottom w:val="single" w:sz="4" w:space="0" w:color="auto"/>
              <w:right w:val="single" w:sz="4" w:space="0" w:color="auto"/>
            </w:tcBorders>
            <w:shd w:val="clear" w:color="auto" w:fill="FFF2CC"/>
          </w:tcPr>
          <w:p w:rsidR="00B76359" w:rsidRPr="00B14BFF" w:rsidRDefault="00B76359">
            <w:pPr>
              <w:pStyle w:val="TAL"/>
            </w:pPr>
            <w:r w:rsidRPr="00B14BFF">
              <w:t>Indicates the confidence of the prediction. (NOTE)</w:t>
            </w:r>
          </w:p>
          <w:p w:rsidR="00B76359" w:rsidRPr="00B14BFF" w:rsidRDefault="00B76359">
            <w:pPr>
              <w:pStyle w:val="TAL"/>
            </w:pPr>
            <w:r w:rsidRPr="00B14BFF">
              <w:t>Shall be present if the analytics result is a prediction.</w:t>
            </w:r>
          </w:p>
          <w:p w:rsidR="00B76359" w:rsidRPr="00B14BFF" w:rsidRDefault="00B76359">
            <w:pPr>
              <w:pStyle w:val="TAL"/>
              <w:rPr>
                <w:rFonts w:cs="Arial" w:hint="eastAsia"/>
                <w:szCs w:val="18"/>
                <w:lang w:eastAsia="zh-CN"/>
              </w:rPr>
            </w:pPr>
            <w:r w:rsidRPr="00B14BFF">
              <w:rPr>
                <w:rFonts w:cs="Arial"/>
                <w:szCs w:val="18"/>
                <w:lang w:eastAsia="zh-CN"/>
              </w:rPr>
              <w:t>Minimum = 0. Maximum = 100.</w:t>
            </w:r>
          </w:p>
        </w:tc>
        <w:tc>
          <w:tcPr>
            <w:tcW w:w="1843" w:type="dxa"/>
            <w:tcBorders>
              <w:top w:val="single" w:sz="4" w:space="0" w:color="auto"/>
              <w:left w:val="single" w:sz="4" w:space="0" w:color="auto"/>
              <w:bottom w:val="single" w:sz="4" w:space="0" w:color="auto"/>
              <w:right w:val="single" w:sz="4" w:space="0" w:color="auto"/>
            </w:tcBorders>
            <w:shd w:val="clear" w:color="auto" w:fill="FFF2CC"/>
          </w:tcPr>
          <w:p w:rsidR="00B76359" w:rsidRPr="009F6328" w:rsidRDefault="009F6328">
            <w:pPr>
              <w:pStyle w:val="TAL"/>
              <w:rPr>
                <w:rFonts w:ascii="나눔스퀘어 네오 Bold" w:eastAsia="나눔스퀘어 네오 Bold" w:hAnsi="나눔스퀘어 네오 Bold" w:cs="Arial"/>
                <w:sz w:val="14"/>
                <w:szCs w:val="18"/>
                <w:lang w:eastAsia="ko-KR"/>
              </w:rPr>
            </w:pPr>
            <w:r>
              <w:rPr>
                <w:rFonts w:ascii="나눔스퀘어 네오 Bold" w:eastAsia="나눔스퀘어 네오 Bold" w:hAnsi="나눔스퀘어 네오 Bold" w:cs="Arial" w:hint="eastAsia"/>
                <w:sz w:val="14"/>
                <w:szCs w:val="18"/>
                <w:lang w:eastAsia="ko-KR"/>
              </w:rPr>
              <w:t>예측의</w:t>
            </w:r>
            <w:r>
              <w:rPr>
                <w:rFonts w:ascii="나눔스퀘어 네오 Bold" w:eastAsia="나눔스퀘어 네오 Bold" w:hAnsi="나눔스퀘어 네오 Bold" w:cs="Arial"/>
                <w:sz w:val="14"/>
                <w:szCs w:val="18"/>
                <w:lang w:eastAsia="ko-KR"/>
              </w:rPr>
              <w:t xml:space="preserve"> 신뢰도를 나타냅니다. (참고) 분석 결과가 예측인 경우 표시됩니다. 최소값 = 0. 최대값 = 100.</w:t>
            </w:r>
          </w:p>
        </w:tc>
      </w:tr>
      <w:tr w:rsidR="00B76359" w:rsidRPr="00B14BFF">
        <w:trPr>
          <w:jc w:val="center"/>
        </w:trPr>
        <w:tc>
          <w:tcPr>
            <w:tcW w:w="9566" w:type="dxa"/>
            <w:gridSpan w:val="6"/>
            <w:tcBorders>
              <w:top w:val="single" w:sz="4" w:space="0" w:color="auto"/>
              <w:left w:val="single" w:sz="4" w:space="0" w:color="auto"/>
              <w:bottom w:val="single" w:sz="4" w:space="0" w:color="auto"/>
              <w:right w:val="single" w:sz="4" w:space="0" w:color="auto"/>
            </w:tcBorders>
          </w:tcPr>
          <w:p w:rsidR="00B76359" w:rsidRPr="00B14BFF" w:rsidRDefault="00B76359">
            <w:pPr>
              <w:pStyle w:val="TAN"/>
              <w:rPr>
                <w:rFonts w:cs="Arial"/>
                <w:szCs w:val="18"/>
              </w:rPr>
            </w:pPr>
            <w:r w:rsidRPr="00B14BFF">
              <w:t>NOTE:</w:t>
            </w:r>
            <w:r w:rsidRPr="00B14BFF">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tc>
      </w:tr>
    </w:tbl>
    <w:p w:rsidR="00B76359" w:rsidRPr="00B14BFF" w:rsidRDefault="00B76359"/>
    <w:p w:rsidR="00B76359" w:rsidRPr="00B14BFF" w:rsidRDefault="00B76359">
      <w:pPr>
        <w:pStyle w:val="51"/>
      </w:pPr>
      <w:bookmarkStart w:id="1417" w:name="_Toc28012825"/>
      <w:bookmarkStart w:id="1418" w:name="_Toc34266295"/>
      <w:bookmarkStart w:id="1419" w:name="_Toc36102466"/>
      <w:bookmarkStart w:id="1420" w:name="_Toc43563508"/>
      <w:bookmarkStart w:id="1421" w:name="_Toc45134051"/>
      <w:bookmarkStart w:id="1422" w:name="_Toc50032699"/>
      <w:bookmarkStart w:id="1423" w:name="_Toc51763011"/>
      <w:bookmarkStart w:id="1424" w:name="_Toc56641259"/>
      <w:bookmarkStart w:id="1425" w:name="_Toc59017776"/>
      <w:bookmarkStart w:id="1426" w:name="_Toc63199148"/>
      <w:bookmarkStart w:id="1427" w:name="_Toc66230577"/>
      <w:bookmarkStart w:id="1428" w:name="_Toc68168808"/>
      <w:bookmarkStart w:id="1429" w:name="_Toc70545581"/>
      <w:bookmarkStart w:id="1430" w:name="_Toc83225094"/>
      <w:bookmarkStart w:id="1431" w:name="_Toc90655573"/>
      <w:bookmarkStart w:id="1432" w:name="_Toc97231943"/>
      <w:bookmarkStart w:id="1433" w:name="_Toc104538349"/>
      <w:r w:rsidRPr="00B14BFF">
        <w:lastRenderedPageBreak/>
        <w:t>5.1.6.2.12</w:t>
      </w:r>
      <w:r w:rsidRPr="00B14BFF">
        <w:tab/>
      </w:r>
      <w:bookmarkEnd w:id="1417"/>
      <w:r w:rsidRPr="00B14BFF">
        <w:t>Void</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rsidR="00B76359" w:rsidRPr="00B14BFF" w:rsidRDefault="00B76359">
      <w:pPr>
        <w:pStyle w:val="51"/>
      </w:pPr>
      <w:bookmarkStart w:id="1434" w:name="_Toc36102467"/>
      <w:bookmarkStart w:id="1435" w:name="_Toc43563509"/>
      <w:bookmarkStart w:id="1436" w:name="_Toc45134052"/>
      <w:bookmarkStart w:id="1437" w:name="_Toc50032700"/>
      <w:bookmarkStart w:id="1438" w:name="_Toc28012826"/>
      <w:bookmarkStart w:id="1439" w:name="_Toc34266296"/>
      <w:bookmarkStart w:id="1440" w:name="_Toc51763012"/>
      <w:bookmarkStart w:id="1441" w:name="_Toc56641260"/>
      <w:bookmarkStart w:id="1442" w:name="_Toc59017777"/>
      <w:bookmarkStart w:id="1443" w:name="_Toc63199149"/>
      <w:bookmarkStart w:id="1444" w:name="_Toc66230578"/>
      <w:bookmarkStart w:id="1445" w:name="_Toc68168809"/>
      <w:bookmarkStart w:id="1446" w:name="_Toc70545582"/>
      <w:bookmarkStart w:id="1447" w:name="_Toc83225095"/>
      <w:bookmarkStart w:id="1448" w:name="_Toc90655574"/>
      <w:bookmarkStart w:id="1449" w:name="_Toc97231944"/>
      <w:bookmarkStart w:id="1450" w:name="_Toc104538350"/>
      <w:r w:rsidRPr="00B14BFF">
        <w:t>5.1.6.2.13</w:t>
      </w:r>
      <w:r w:rsidRPr="00B14BFF">
        <w:tab/>
        <w:t>Type UeCommunication</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rsidR="00B76359" w:rsidRPr="00B14BFF" w:rsidRDefault="00B76359">
      <w:pPr>
        <w:pStyle w:val="TH"/>
      </w:pPr>
      <w:r w:rsidRPr="00B14BFF">
        <w:t>Table 5.1.6.2.13-1: Definition of type UeCommunication</w:t>
      </w:r>
    </w:p>
    <w:tbl>
      <w:tblPr>
        <w:tblW w:w="9603"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83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escription</w:t>
            </w:r>
          </w:p>
        </w:tc>
        <w:tc>
          <w:tcPr>
            <w:tcW w:w="182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pplicability</w:t>
            </w:r>
          </w:p>
        </w:tc>
      </w:tr>
      <w:tr w:rsidR="00B76359" w:rsidRPr="00B14BFF" w:rsidTr="0037266A">
        <w:trPr>
          <w:jc w:val="center"/>
        </w:trPr>
        <w:tc>
          <w:tcPr>
            <w:tcW w:w="1825"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rPr>
                <w:lang w:eastAsia="zh-CN"/>
              </w:rPr>
            </w:pPr>
            <w:r w:rsidRPr="00B14BFF">
              <w:rPr>
                <w:lang w:eastAsia="zh-CN"/>
              </w:rPr>
              <w:t>commDur</w:t>
            </w:r>
          </w:p>
        </w:tc>
        <w:tc>
          <w:tcPr>
            <w:tcW w:w="1559"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rPr>
                <w:lang w:eastAsia="zh-CN"/>
              </w:rPr>
            </w:pPr>
            <w:bookmarkStart w:id="1451" w:name="_Hlk16251879"/>
            <w:r w:rsidRPr="00B14BFF">
              <w:rPr>
                <w:lang w:eastAsia="zh-CN"/>
              </w:rPr>
              <w:t>DurationSec</w:t>
            </w:r>
            <w:bookmarkEnd w:id="1451"/>
          </w:p>
        </w:tc>
        <w:tc>
          <w:tcPr>
            <w:tcW w:w="426"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keepNext/>
              <w:keepLines/>
              <w:spacing w:after="0"/>
              <w:jc w:val="center"/>
              <w:rPr>
                <w:rFonts w:ascii="Arial" w:eastAsia="Times New Roman" w:hAnsi="Arial"/>
                <w:sz w:val="18"/>
              </w:rPr>
            </w:pPr>
            <w:r w:rsidRPr="00B14BFF">
              <w:rPr>
                <w:rFonts w:ascii="Arial" w:eastAsia="Times New Roman" w:hAnsi="Arial"/>
                <w:sz w:val="18"/>
              </w:rPr>
              <w:t>M</w:t>
            </w:r>
          </w:p>
        </w:tc>
        <w:tc>
          <w:tcPr>
            <w:tcW w:w="1134"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rPr>
                <w:lang w:eastAsia="zh-CN"/>
              </w:rPr>
            </w:pPr>
            <w:r w:rsidRPr="00B14BFF">
              <w:rPr>
                <w:lang w:eastAsia="zh-CN"/>
              </w:rPr>
              <w:t>0..1</w:t>
            </w:r>
          </w:p>
        </w:tc>
        <w:tc>
          <w:tcPr>
            <w:tcW w:w="2835"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rPr>
                <w:rFonts w:cs="Arial"/>
                <w:szCs w:val="18"/>
                <w:lang w:eastAsia="zh-CN"/>
              </w:rPr>
            </w:pPr>
            <w:r w:rsidRPr="00B14BFF">
              <w:rPr>
                <w:rFonts w:cs="Arial"/>
                <w:szCs w:val="18"/>
                <w:lang w:eastAsia="zh-CN"/>
              </w:rPr>
              <w:t>Identifies the duration of the communication.</w:t>
            </w:r>
          </w:p>
          <w:p w:rsidR="00B76359" w:rsidRPr="00B14BFF" w:rsidRDefault="00B76359">
            <w:pPr>
              <w:pStyle w:val="TAL"/>
              <w:rPr>
                <w:rFonts w:cs="Arial" w:hint="eastAsia"/>
                <w:szCs w:val="18"/>
                <w:lang w:eastAsia="zh-CN"/>
              </w:rPr>
            </w:pPr>
            <w:r w:rsidRPr="00B14BFF">
              <w:rPr>
                <w:rFonts w:cs="Arial"/>
                <w:szCs w:val="18"/>
                <w:lang w:eastAsia="zh-CN"/>
              </w:rPr>
              <w:t>If the analytics result applies for a group of UEs, it indicates the average duration for the subset of UEs indicated by a given ratio in the group.</w:t>
            </w:r>
          </w:p>
        </w:tc>
        <w:tc>
          <w:tcPr>
            <w:tcW w:w="1824" w:type="dxa"/>
            <w:tcBorders>
              <w:top w:val="single" w:sz="4" w:space="0" w:color="auto"/>
              <w:left w:val="single" w:sz="4" w:space="0" w:color="auto"/>
              <w:bottom w:val="single" w:sz="4" w:space="0" w:color="auto"/>
              <w:right w:val="single" w:sz="4" w:space="0" w:color="auto"/>
            </w:tcBorders>
            <w:shd w:val="clear" w:color="auto" w:fill="E2EFD9"/>
          </w:tcPr>
          <w:p w:rsidR="00B76359" w:rsidRPr="00753091" w:rsidRDefault="00753091">
            <w:pPr>
              <w:pStyle w:val="TAL"/>
              <w:rPr>
                <w:rFonts w:ascii="나눔스퀘어 네오 Bold" w:eastAsia="나눔스퀘어 네오 Bold" w:hAnsi="나눔스퀘어 네오 Bold" w:cs="Arial"/>
                <w:sz w:val="14"/>
                <w:szCs w:val="18"/>
                <w:lang w:eastAsia="ko-KR"/>
              </w:rPr>
            </w:pPr>
            <w:r>
              <w:rPr>
                <w:rFonts w:ascii="나눔스퀘어 네오 Bold" w:eastAsia="나눔스퀘어 네오 Bold" w:hAnsi="나눔스퀘어 네오 Bold" w:cs="Arial" w:hint="eastAsia"/>
                <w:sz w:val="14"/>
                <w:szCs w:val="18"/>
                <w:lang w:eastAsia="ko-KR"/>
              </w:rPr>
              <w:t>통신</w:t>
            </w:r>
            <w:r>
              <w:rPr>
                <w:rFonts w:ascii="나눔스퀘어 네오 Bold" w:eastAsia="나눔스퀘어 네오 Bold" w:hAnsi="나눔스퀘어 네오 Bold" w:cs="Arial"/>
                <w:sz w:val="14"/>
                <w:szCs w:val="18"/>
                <w:lang w:eastAsia="ko-KR"/>
              </w:rPr>
              <w:t xml:space="preserve"> 기간을 식별합니다. 분석 결과가 UE 그룹에 적용되는 경우, 이는 그룹 내에서 지정된 비율로 표시되는 UE 하위 집합의 평균 기간을 나타냅니다.</w:t>
            </w: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commDurVariance</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Float</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jc w:val="center"/>
              <w:rPr>
                <w:rFonts w:ascii="Arial" w:eastAsia="Times New Roman" w:hAnsi="Arial"/>
                <w:sz w:val="18"/>
              </w:rPr>
            </w:pPr>
            <w:r w:rsidRPr="00B14BFF">
              <w:rPr>
                <w:rFonts w:ascii="Arial" w:eastAsia="Times New Roman" w:hAnsi="Arial"/>
                <w:sz w:val="18"/>
              </w:rPr>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0..1</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This attribute indicates the variance of the analysed durations for the subset of UEs indicated by a given ratio in the group. It shall be provided if the analytics result applies for a group of UEs.</w:t>
            </w:r>
          </w:p>
        </w:tc>
        <w:tc>
          <w:tcPr>
            <w:tcW w:w="1824" w:type="dxa"/>
            <w:tcBorders>
              <w:top w:val="single" w:sz="4" w:space="0" w:color="auto"/>
              <w:left w:val="single" w:sz="4" w:space="0" w:color="auto"/>
              <w:bottom w:val="single" w:sz="4" w:space="0" w:color="auto"/>
              <w:right w:val="single" w:sz="4" w:space="0" w:color="auto"/>
            </w:tcBorders>
          </w:tcPr>
          <w:p w:rsidR="00B76359" w:rsidRPr="00753091" w:rsidRDefault="00C027DA">
            <w:pPr>
              <w:pStyle w:val="TAL"/>
              <w:rPr>
                <w:rFonts w:ascii="나눔스퀘어 네오 Bold" w:eastAsia="나눔스퀘어 네오 Bold" w:hAnsi="나눔스퀘어 네오 Bold" w:cs="Arial"/>
                <w:sz w:val="14"/>
                <w:szCs w:val="18"/>
                <w:lang w:eastAsia="ko-KR"/>
              </w:rPr>
            </w:pPr>
            <w:r w:rsidRPr="00753091">
              <w:rPr>
                <w:rFonts w:ascii="나눔스퀘어 네오 Bold" w:eastAsia="나눔스퀘어 네오 Bold" w:hAnsi="나눔스퀘어 네오 Bold" w:cs="바탕"/>
                <w:sz w:val="14"/>
                <w:szCs w:val="18"/>
                <w:lang w:eastAsia="ko-KR"/>
              </w:rPr>
              <w:t>이</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속성은</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그룹</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내에서</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주어진</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비율로</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표시된</w:t>
            </w:r>
            <w:r w:rsidRPr="00753091">
              <w:rPr>
                <w:rFonts w:ascii="나눔스퀘어 네오 Bold" w:eastAsia="나눔스퀘어 네오 Bold" w:hAnsi="나눔스퀘어 네오 Bold" w:cs="Arial"/>
                <w:sz w:val="14"/>
                <w:szCs w:val="18"/>
                <w:lang w:eastAsia="ko-KR"/>
              </w:rPr>
              <w:t xml:space="preserve"> UE</w:t>
            </w:r>
            <w:r w:rsidRPr="00753091">
              <w:rPr>
                <w:rFonts w:ascii="나눔스퀘어 네오 Bold" w:eastAsia="나눔스퀘어 네오 Bold" w:hAnsi="나눔스퀘어 네오 Bold" w:cs="바탕"/>
                <w:sz w:val="14"/>
                <w:szCs w:val="18"/>
                <w:lang w:eastAsia="ko-KR"/>
              </w:rPr>
              <w:t>의</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하위</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집합에</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대해</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분석된</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지속</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시간의</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분산을</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나타냅니다</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분석</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결과가</w:t>
            </w:r>
            <w:r w:rsidRPr="00753091">
              <w:rPr>
                <w:rFonts w:ascii="나눔스퀘어 네오 Bold" w:eastAsia="나눔스퀘어 네오 Bold" w:hAnsi="나눔스퀘어 네오 Bold" w:cs="Arial"/>
                <w:sz w:val="14"/>
                <w:szCs w:val="18"/>
                <w:lang w:eastAsia="ko-KR"/>
              </w:rPr>
              <w:t xml:space="preserve"> UE </w:t>
            </w:r>
            <w:r w:rsidRPr="00753091">
              <w:rPr>
                <w:rFonts w:ascii="나눔스퀘어 네오 Bold" w:eastAsia="나눔스퀘어 네오 Bold" w:hAnsi="나눔스퀘어 네오 Bold" w:cs="바탕"/>
                <w:sz w:val="14"/>
                <w:szCs w:val="18"/>
                <w:lang w:eastAsia="ko-KR"/>
              </w:rPr>
              <w:t>그룹에</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적용되는</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경우</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제공됩니다</w:t>
            </w:r>
            <w:r w:rsidRPr="00753091">
              <w:rPr>
                <w:rFonts w:ascii="나눔스퀘어 네오 Bold" w:eastAsia="나눔스퀘어 네오 Bold" w:hAnsi="나눔스퀘어 네오 Bold" w:cs="Arial"/>
                <w:sz w:val="14"/>
                <w:szCs w:val="18"/>
                <w:lang w:eastAsia="ko-KR"/>
              </w:rPr>
              <w:t>.</w:t>
            </w: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perioTime</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DurationSec</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jc w:val="center"/>
              <w:rPr>
                <w:rFonts w:ascii="Arial" w:eastAsia="Times New Roman" w:hAnsi="Arial"/>
                <w:sz w:val="18"/>
              </w:rPr>
            </w:pPr>
            <w:r w:rsidRPr="00B14BFF">
              <w:rPr>
                <w:rFonts w:ascii="Arial" w:eastAsia="Times New Roman" w:hAnsi="Arial"/>
                <w:sz w:val="18"/>
              </w:rPr>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0..1</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Identifies interval time of periodic communication, e.g. every 10 minutes or 1 hour. (NOTE 2)</w:t>
            </w:r>
          </w:p>
          <w:p w:rsidR="00B76359" w:rsidRPr="00B14BFF" w:rsidRDefault="00B76359">
            <w:pPr>
              <w:pStyle w:val="TAL"/>
              <w:rPr>
                <w:rFonts w:cs="Arial" w:hint="eastAsia"/>
                <w:szCs w:val="18"/>
                <w:lang w:eastAsia="zh-CN"/>
              </w:rPr>
            </w:pPr>
            <w:r w:rsidRPr="00B14BFF">
              <w:rPr>
                <w:rFonts w:cs="Arial"/>
                <w:szCs w:val="18"/>
                <w:lang w:eastAsia="zh-CN"/>
              </w:rPr>
              <w:t>If the analytics result applies for a group of UEs, it indicates the average interval time of periodic communication for the subset of UEs indicated by a given ratio in the group.</w:t>
            </w:r>
          </w:p>
        </w:tc>
        <w:tc>
          <w:tcPr>
            <w:tcW w:w="1824" w:type="dxa"/>
            <w:tcBorders>
              <w:top w:val="single" w:sz="4" w:space="0" w:color="auto"/>
              <w:left w:val="single" w:sz="4" w:space="0" w:color="auto"/>
              <w:bottom w:val="single" w:sz="4" w:space="0" w:color="auto"/>
              <w:right w:val="single" w:sz="4" w:space="0" w:color="auto"/>
            </w:tcBorders>
          </w:tcPr>
          <w:p w:rsidR="00B76359" w:rsidRPr="00753091" w:rsidRDefault="00753091">
            <w:pPr>
              <w:pStyle w:val="TAL"/>
              <w:rPr>
                <w:rFonts w:ascii="나눔스퀘어 네오 Bold" w:eastAsia="나눔스퀘어 네오 Bold" w:hAnsi="나눔스퀘어 네오 Bold" w:cs="Arial"/>
                <w:sz w:val="14"/>
                <w:szCs w:val="18"/>
                <w:lang w:eastAsia="ko-KR"/>
              </w:rPr>
            </w:pPr>
            <w:r>
              <w:rPr>
                <w:rFonts w:ascii="나눔스퀘어 네오 Bold" w:eastAsia="나눔스퀘어 네오 Bold" w:hAnsi="나눔스퀘어 네오 Bold" w:cs="Arial" w:hint="eastAsia"/>
                <w:sz w:val="14"/>
                <w:szCs w:val="18"/>
                <w:lang w:eastAsia="ko-KR"/>
              </w:rPr>
              <w:t>주기적인</w:t>
            </w:r>
            <w:r>
              <w:rPr>
                <w:rFonts w:ascii="나눔스퀘어 네오 Bold" w:eastAsia="나눔스퀘어 네오 Bold" w:hAnsi="나눔스퀘어 네오 Bold" w:cs="Arial"/>
                <w:sz w:val="14"/>
                <w:szCs w:val="18"/>
                <w:lang w:eastAsia="ko-KR"/>
              </w:rPr>
              <w:t xml:space="preserve"> 통신의 간격 시간(예: 10분 또는 1시간마다)을 식별합니다. (주2) 분석 결과가 UE들의 그룹에 적용되는 경우, 이는 그룹 내에서 주어진 비율로 지시되는 UE들의 서브셋에 대한 주기적 통신의 평균 간격 시간을 나타낸다.</w:t>
            </w: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perioTimeVariance</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Float</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jc w:val="center"/>
              <w:rPr>
                <w:rFonts w:ascii="Arial" w:eastAsia="Times New Roman" w:hAnsi="Arial"/>
                <w:sz w:val="18"/>
              </w:rPr>
            </w:pPr>
            <w:r w:rsidRPr="00B14BFF">
              <w:rPr>
                <w:rFonts w:ascii="Arial" w:eastAsia="Times New Roman" w:hAnsi="Arial"/>
                <w:sz w:val="18"/>
              </w:rPr>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0..1</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This attribute indicates the variance of the analysed intervals of periodic communication for the subset of UEs indicated by a given ratio in the group. It shall be provided if the analytics result applies for a group of UEs.</w:t>
            </w:r>
          </w:p>
        </w:tc>
        <w:tc>
          <w:tcPr>
            <w:tcW w:w="1824" w:type="dxa"/>
            <w:tcBorders>
              <w:top w:val="single" w:sz="4" w:space="0" w:color="auto"/>
              <w:left w:val="single" w:sz="4" w:space="0" w:color="auto"/>
              <w:bottom w:val="single" w:sz="4" w:space="0" w:color="auto"/>
              <w:right w:val="single" w:sz="4" w:space="0" w:color="auto"/>
            </w:tcBorders>
          </w:tcPr>
          <w:p w:rsidR="00B76359" w:rsidRPr="00753091" w:rsidRDefault="00753091">
            <w:pPr>
              <w:pStyle w:val="TAL"/>
              <w:rPr>
                <w:rFonts w:ascii="나눔스퀘어 네오 Bold" w:eastAsia="나눔스퀘어 네오 Bold" w:hAnsi="나눔스퀘어 네오 Bold" w:cs="Arial"/>
                <w:sz w:val="14"/>
                <w:szCs w:val="18"/>
                <w:lang w:eastAsia="ko-KR"/>
              </w:rPr>
            </w:pPr>
            <w:r>
              <w:rPr>
                <w:rFonts w:ascii="나눔스퀘어 네오 Bold" w:eastAsia="나눔스퀘어 네오 Bold" w:hAnsi="나눔스퀘어 네오 Bold" w:cs="Arial" w:hint="eastAsia"/>
                <w:sz w:val="14"/>
                <w:szCs w:val="18"/>
                <w:lang w:eastAsia="ko-KR"/>
              </w:rPr>
              <w:t>이</w:t>
            </w:r>
            <w:r>
              <w:rPr>
                <w:rFonts w:ascii="나눔스퀘어 네오 Bold" w:eastAsia="나눔스퀘어 네오 Bold" w:hAnsi="나눔스퀘어 네오 Bold" w:cs="Arial"/>
                <w:sz w:val="14"/>
                <w:szCs w:val="18"/>
                <w:lang w:eastAsia="ko-KR"/>
              </w:rPr>
              <w:t xml:space="preserve"> 속성은 그룹 내에서 주어진 비율로 지시된 UE들의 서브셋에 대한 주기적 통신의 분석된 간격들의 분산을 나타낸다. 분석 결과가 UE 그룹에 적용되는 경우 제공됩니다.</w:t>
            </w: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t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DateTime</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jc w:val="center"/>
              <w:rPr>
                <w:rFonts w:ascii="Arial" w:eastAsia="Times New Roman" w:hAnsi="Arial"/>
                <w:sz w:val="18"/>
              </w:rPr>
            </w:pPr>
            <w:r w:rsidRPr="00B14BFF">
              <w:rPr>
                <w:rFonts w:ascii="Arial" w:eastAsia="Times New Roman" w:hAnsi="Arial"/>
                <w:sz w:val="18"/>
              </w:rPr>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0..1</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Identifies the start time of the communication. (NOTE 1)</w:t>
            </w:r>
          </w:p>
        </w:tc>
        <w:tc>
          <w:tcPr>
            <w:tcW w:w="1824" w:type="dxa"/>
            <w:tcBorders>
              <w:top w:val="single" w:sz="4" w:space="0" w:color="auto"/>
              <w:left w:val="single" w:sz="4" w:space="0" w:color="auto"/>
              <w:bottom w:val="single" w:sz="4" w:space="0" w:color="auto"/>
              <w:right w:val="single" w:sz="4" w:space="0" w:color="auto"/>
            </w:tcBorders>
          </w:tcPr>
          <w:p w:rsidR="00B76359" w:rsidRPr="00753091" w:rsidRDefault="00753091">
            <w:pPr>
              <w:pStyle w:val="TAL"/>
              <w:rPr>
                <w:rFonts w:ascii="나눔스퀘어 네오 Bold" w:eastAsia="나눔스퀘어 네오 Bold" w:hAnsi="나눔스퀘어 네오 Bold" w:cs="Arial"/>
                <w:sz w:val="14"/>
                <w:szCs w:val="18"/>
              </w:rPr>
            </w:pPr>
            <w:r>
              <w:rPr>
                <w:rFonts w:ascii="나눔스퀘어 네오 Bold" w:eastAsia="나눔스퀘어 네오 Bold" w:hAnsi="나눔스퀘어 네오 Bold" w:cs="Arial" w:hint="eastAsia"/>
                <w:sz w:val="14"/>
                <w:szCs w:val="18"/>
                <w:lang w:eastAsia="ko-KR"/>
              </w:rPr>
              <w:t>통신의</w:t>
            </w:r>
            <w:r>
              <w:rPr>
                <w:rFonts w:ascii="나눔스퀘어 네오 Bold" w:eastAsia="나눔스퀘어 네오 Bold" w:hAnsi="나눔스퀘어 네오 Bold" w:cs="Arial"/>
                <w:sz w:val="14"/>
                <w:szCs w:val="18"/>
                <w:lang w:eastAsia="ko-KR"/>
              </w:rPr>
              <w:t xml:space="preserve"> 시작 시간을 식별합니다. </w:t>
            </w:r>
            <w:r>
              <w:rPr>
                <w:rFonts w:ascii="나눔스퀘어 네오 Bold" w:eastAsia="나눔스퀘어 네오 Bold" w:hAnsi="나눔스퀘어 네오 Bold" w:cs="Arial"/>
                <w:sz w:val="14"/>
                <w:szCs w:val="18"/>
              </w:rPr>
              <w:t>(참고 1)</w:t>
            </w: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bookmarkStart w:id="1452" w:name="_Hlk38384073"/>
            <w:r w:rsidRPr="00B14BFF">
              <w:rPr>
                <w:lang w:eastAsia="zh-CN"/>
              </w:rPr>
              <w:t>tsVariance</w:t>
            </w:r>
            <w:bookmarkEnd w:id="1452"/>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Float</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jc w:val="center"/>
              <w:rPr>
                <w:rFonts w:ascii="Arial" w:eastAsia="Times New Roman" w:hAnsi="Arial"/>
                <w:sz w:val="18"/>
              </w:rPr>
            </w:pPr>
            <w:r w:rsidRPr="00B14BFF">
              <w:rPr>
                <w:rFonts w:ascii="Arial" w:eastAsia="Times New Roman" w:hAnsi="Arial"/>
                <w:sz w:val="18"/>
              </w:rPr>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0..1</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This attribute indicates the variance of the analysed start time for the subset of UEs indicated by a given ratio in the group. It may only be provided if the ts attribute is provided.</w:t>
            </w:r>
          </w:p>
        </w:tc>
        <w:tc>
          <w:tcPr>
            <w:tcW w:w="1824" w:type="dxa"/>
            <w:tcBorders>
              <w:top w:val="single" w:sz="4" w:space="0" w:color="auto"/>
              <w:left w:val="single" w:sz="4" w:space="0" w:color="auto"/>
              <w:bottom w:val="single" w:sz="4" w:space="0" w:color="auto"/>
              <w:right w:val="single" w:sz="4" w:space="0" w:color="auto"/>
            </w:tcBorders>
          </w:tcPr>
          <w:p w:rsidR="00B76359" w:rsidRPr="00753091" w:rsidRDefault="00C027DA">
            <w:pPr>
              <w:pStyle w:val="TAL"/>
              <w:rPr>
                <w:rFonts w:ascii="나눔스퀘어 네오 Bold" w:eastAsia="나눔스퀘어 네오 Bold" w:hAnsi="나눔스퀘어 네오 Bold" w:cs="Arial"/>
                <w:sz w:val="14"/>
                <w:szCs w:val="18"/>
                <w:lang w:eastAsia="ko-KR"/>
              </w:rPr>
            </w:pPr>
            <w:r w:rsidRPr="00753091">
              <w:rPr>
                <w:rFonts w:ascii="나눔스퀘어 네오 Bold" w:eastAsia="나눔스퀘어 네오 Bold" w:hAnsi="나눔스퀘어 네오 Bold" w:cs="바탕"/>
                <w:sz w:val="14"/>
                <w:szCs w:val="18"/>
                <w:lang w:eastAsia="ko-KR"/>
              </w:rPr>
              <w:t>이</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속성은</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그룹</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내에서</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주어진</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비율로</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표시된</w:t>
            </w:r>
            <w:r w:rsidRPr="00753091">
              <w:rPr>
                <w:rFonts w:ascii="나눔스퀘어 네오 Bold" w:eastAsia="나눔스퀘어 네오 Bold" w:hAnsi="나눔스퀘어 네오 Bold" w:cs="Arial"/>
                <w:sz w:val="14"/>
                <w:szCs w:val="18"/>
                <w:lang w:eastAsia="ko-KR"/>
              </w:rPr>
              <w:t xml:space="preserve"> UE</w:t>
            </w:r>
            <w:r w:rsidRPr="00753091">
              <w:rPr>
                <w:rFonts w:ascii="나눔스퀘어 네오 Bold" w:eastAsia="나눔스퀘어 네오 Bold" w:hAnsi="나눔스퀘어 네오 Bold" w:cs="바탕"/>
                <w:sz w:val="14"/>
                <w:szCs w:val="18"/>
                <w:lang w:eastAsia="ko-KR"/>
              </w:rPr>
              <w:t>의</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하위</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집합에</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대한</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분석된</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시작</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시간의</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분산을</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나타냅니다</w:t>
            </w:r>
            <w:r w:rsidRPr="00753091">
              <w:rPr>
                <w:rFonts w:ascii="나눔스퀘어 네오 Bold" w:eastAsia="나눔스퀘어 네오 Bold" w:hAnsi="나눔스퀘어 네오 Bold" w:cs="Arial"/>
                <w:sz w:val="14"/>
                <w:szCs w:val="18"/>
                <w:lang w:eastAsia="ko-KR"/>
              </w:rPr>
              <w:t xml:space="preserve">. ts </w:t>
            </w:r>
            <w:r w:rsidRPr="00753091">
              <w:rPr>
                <w:rFonts w:ascii="나눔스퀘어 네오 Bold" w:eastAsia="나눔스퀘어 네오 Bold" w:hAnsi="나눔스퀘어 네오 Bold" w:cs="바탕"/>
                <w:sz w:val="14"/>
                <w:szCs w:val="18"/>
                <w:lang w:eastAsia="ko-KR"/>
              </w:rPr>
              <w:t>속성이</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제공되는</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경우에만</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제공될</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수</w:t>
            </w:r>
            <w:r w:rsidRPr="00753091">
              <w:rPr>
                <w:rFonts w:ascii="나눔스퀘어 네오 Bold" w:eastAsia="나눔스퀘어 네오 Bold" w:hAnsi="나눔스퀘어 네오 Bold" w:cs="Arial"/>
                <w:sz w:val="14"/>
                <w:szCs w:val="18"/>
                <w:lang w:eastAsia="ko-KR"/>
              </w:rPr>
              <w:t xml:space="preserve"> </w:t>
            </w:r>
            <w:r w:rsidRPr="00753091">
              <w:rPr>
                <w:rFonts w:ascii="나눔스퀘어 네오 Bold" w:eastAsia="나눔스퀘어 네오 Bold" w:hAnsi="나눔스퀘어 네오 Bold" w:cs="바탕"/>
                <w:sz w:val="14"/>
                <w:szCs w:val="18"/>
                <w:lang w:eastAsia="ko-KR"/>
              </w:rPr>
              <w:t>있습니다</w:t>
            </w:r>
            <w:r w:rsidRPr="00753091">
              <w:rPr>
                <w:rFonts w:ascii="나눔스퀘어 네오 Bold" w:eastAsia="나눔스퀘어 네오 Bold" w:hAnsi="나눔스퀘어 네오 Bold" w:cs="Arial"/>
                <w:sz w:val="14"/>
                <w:szCs w:val="18"/>
                <w:lang w:eastAsia="ko-KR"/>
              </w:rPr>
              <w:t>.</w:t>
            </w: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curringTime</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bookmarkStart w:id="1453" w:name="_Hlk16251926"/>
            <w:r w:rsidRPr="00B14BFF">
              <w:t>ScheduledCommunicationTime</w:t>
            </w:r>
            <w:bookmarkEnd w:id="1453"/>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jc w:val="center"/>
              <w:rPr>
                <w:rFonts w:ascii="Arial" w:eastAsia="Times New Roman" w:hAnsi="Arial"/>
                <w:sz w:val="18"/>
              </w:rPr>
            </w:pPr>
            <w:r w:rsidRPr="00B14BFF">
              <w:rPr>
                <w:rFonts w:ascii="Arial" w:eastAsia="Times New Roman" w:hAnsi="Arial"/>
                <w:sz w:val="18"/>
              </w:rPr>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0..1</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Identifies time of the day and day of the week which are valid within the observation period when the UE has communication. Providing the end time in ScheduledCommunicationTime data type is not required. (NOTE 1, NOTE 3)</w:t>
            </w:r>
          </w:p>
        </w:tc>
        <w:tc>
          <w:tcPr>
            <w:tcW w:w="1824" w:type="dxa"/>
            <w:tcBorders>
              <w:top w:val="single" w:sz="4" w:space="0" w:color="auto"/>
              <w:left w:val="single" w:sz="4" w:space="0" w:color="auto"/>
              <w:bottom w:val="single" w:sz="4" w:space="0" w:color="auto"/>
              <w:right w:val="single" w:sz="4" w:space="0" w:color="auto"/>
            </w:tcBorders>
          </w:tcPr>
          <w:p w:rsidR="00B76359" w:rsidRPr="00753091" w:rsidRDefault="00753091">
            <w:pPr>
              <w:pStyle w:val="TAL"/>
              <w:rPr>
                <w:rFonts w:ascii="나눔스퀘어 네오 Bold" w:eastAsia="나눔스퀘어 네오 Bold" w:hAnsi="나눔스퀘어 네오 Bold" w:cs="Arial"/>
                <w:sz w:val="14"/>
                <w:szCs w:val="18"/>
                <w:lang w:eastAsia="ko-KR"/>
              </w:rPr>
            </w:pPr>
            <w:r>
              <w:rPr>
                <w:rFonts w:ascii="나눔스퀘어 네오 Bold" w:eastAsia="나눔스퀘어 네오 Bold" w:hAnsi="나눔스퀘어 네오 Bold" w:cs="Arial"/>
                <w:sz w:val="14"/>
                <w:szCs w:val="18"/>
                <w:lang w:eastAsia="ko-KR"/>
              </w:rPr>
              <w:t>UE가 통신을 가지고 있는 관찰 기간 내에 유효한 하루 중 시간과 요일을 식별합니다. ScheduledCommunicationTime 데이터 형식에 종료 시간을 제공할 필요는 없습니다. (참고 1, 주 3)</w:t>
            </w:r>
          </w:p>
        </w:tc>
      </w:tr>
      <w:tr w:rsidR="00B76359" w:rsidRPr="00B14BFF" w:rsidTr="0037266A">
        <w:trPr>
          <w:jc w:val="center"/>
        </w:trPr>
        <w:tc>
          <w:tcPr>
            <w:tcW w:w="1825"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pPr>
            <w:r w:rsidRPr="00B14BFF">
              <w:t>trafChar</w:t>
            </w:r>
          </w:p>
        </w:tc>
        <w:tc>
          <w:tcPr>
            <w:tcW w:w="1559"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pPr>
            <w:r w:rsidRPr="00B14BFF">
              <w:rPr>
                <w:lang w:eastAsia="zh-CN"/>
              </w:rPr>
              <w:t>TrafficC</w:t>
            </w:r>
            <w:r w:rsidRPr="00B14BFF">
              <w:t>haracterization</w:t>
            </w:r>
          </w:p>
        </w:tc>
        <w:tc>
          <w:tcPr>
            <w:tcW w:w="426"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keepNext/>
              <w:keepLines/>
              <w:spacing w:after="0"/>
              <w:jc w:val="center"/>
              <w:rPr>
                <w:rFonts w:ascii="Arial" w:eastAsia="Times New Roman" w:hAnsi="Arial"/>
                <w:sz w:val="18"/>
              </w:rPr>
            </w:pPr>
            <w:r w:rsidRPr="00B14BFF">
              <w:rPr>
                <w:rFonts w:ascii="Arial" w:hAnsi="Arial"/>
                <w:sz w:val="18"/>
              </w:rPr>
              <w:t>M</w:t>
            </w:r>
          </w:p>
        </w:tc>
        <w:tc>
          <w:tcPr>
            <w:tcW w:w="1134"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rPr>
                <w:lang w:eastAsia="zh-CN"/>
              </w:rPr>
            </w:pPr>
            <w:r w:rsidRPr="00B14BFF">
              <w:t>1</w:t>
            </w:r>
          </w:p>
        </w:tc>
        <w:tc>
          <w:tcPr>
            <w:tcW w:w="2835"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rPr>
                <w:rFonts w:cs="Arial"/>
                <w:szCs w:val="18"/>
                <w:lang w:eastAsia="zh-CN"/>
              </w:rPr>
            </w:pPr>
            <w:r w:rsidRPr="00B14BFF">
              <w:rPr>
                <w:rFonts w:cs="Arial"/>
                <w:szCs w:val="18"/>
                <w:lang w:eastAsia="zh-CN"/>
              </w:rPr>
              <w:t>Identifies the detailed traffic characterization.</w:t>
            </w:r>
          </w:p>
        </w:tc>
        <w:tc>
          <w:tcPr>
            <w:tcW w:w="1824" w:type="dxa"/>
            <w:tcBorders>
              <w:top w:val="single" w:sz="4" w:space="0" w:color="auto"/>
              <w:left w:val="single" w:sz="4" w:space="0" w:color="auto"/>
              <w:bottom w:val="single" w:sz="4" w:space="0" w:color="auto"/>
              <w:right w:val="single" w:sz="4" w:space="0" w:color="auto"/>
            </w:tcBorders>
            <w:shd w:val="clear" w:color="auto" w:fill="E2EFD9"/>
          </w:tcPr>
          <w:p w:rsidR="00B76359" w:rsidRPr="00753091" w:rsidRDefault="00753091">
            <w:pPr>
              <w:pStyle w:val="TAL"/>
              <w:rPr>
                <w:rFonts w:ascii="나눔스퀘어 네오 Bold" w:eastAsia="나눔스퀘어 네오 Bold" w:hAnsi="나눔스퀘어 네오 Bold" w:cs="Arial"/>
                <w:sz w:val="14"/>
                <w:szCs w:val="18"/>
                <w:lang w:eastAsia="ko-KR"/>
              </w:rPr>
            </w:pPr>
            <w:r>
              <w:rPr>
                <w:rFonts w:ascii="나눔스퀘어 네오 Bold" w:eastAsia="나눔스퀘어 네오 Bold" w:hAnsi="나눔스퀘어 네오 Bold" w:cs="Arial" w:hint="eastAsia"/>
                <w:sz w:val="14"/>
                <w:szCs w:val="18"/>
                <w:lang w:eastAsia="ko-KR"/>
              </w:rPr>
              <w:t>자세한</w:t>
            </w:r>
            <w:r>
              <w:rPr>
                <w:rFonts w:ascii="나눔스퀘어 네오 Bold" w:eastAsia="나눔스퀘어 네오 Bold" w:hAnsi="나눔스퀘어 네오 Bold" w:cs="Arial"/>
                <w:sz w:val="14"/>
                <w:szCs w:val="18"/>
                <w:lang w:eastAsia="ko-KR"/>
              </w:rPr>
              <w:t xml:space="preserve"> 트래픽 특성을 식별합니다.</w:t>
            </w: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atio</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amplingRatio</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jc w:val="center"/>
              <w:rPr>
                <w:rFonts w:ascii="Arial" w:eastAsia="Times New Roman" w:hAnsi="Arial"/>
                <w:sz w:val="18"/>
              </w:rPr>
            </w:pPr>
            <w:r w:rsidRPr="00B14BFF">
              <w:rPr>
                <w:rFonts w:ascii="Arial" w:eastAsia="Times New Roman" w:hAnsi="Arial"/>
                <w:sz w:val="18"/>
              </w:rPr>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0..1</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This attribute contains the percentage of UEs with same analytics result in the group.</w:t>
            </w:r>
          </w:p>
          <w:p w:rsidR="00B76359" w:rsidRPr="00B14BFF" w:rsidRDefault="00B76359">
            <w:pPr>
              <w:pStyle w:val="TAL"/>
              <w:rPr>
                <w:rFonts w:cs="Arial"/>
                <w:szCs w:val="18"/>
                <w:lang w:eastAsia="zh-CN"/>
              </w:rPr>
            </w:pPr>
            <w:r w:rsidRPr="00B14BFF">
              <w:rPr>
                <w:rFonts w:cs="Arial"/>
                <w:szCs w:val="18"/>
                <w:lang w:eastAsia="zh-CN"/>
              </w:rPr>
              <w:t>Shall be present if the analytics result applies for a group of UEs</w:t>
            </w:r>
            <w:r w:rsidRPr="00B14BFF">
              <w:rPr>
                <w:lang w:eastAsia="zh-CN"/>
              </w:rPr>
              <w:t>.</w:t>
            </w:r>
          </w:p>
        </w:tc>
        <w:tc>
          <w:tcPr>
            <w:tcW w:w="1824" w:type="dxa"/>
            <w:tcBorders>
              <w:top w:val="single" w:sz="4" w:space="0" w:color="auto"/>
              <w:left w:val="single" w:sz="4" w:space="0" w:color="auto"/>
              <w:bottom w:val="single" w:sz="4" w:space="0" w:color="auto"/>
              <w:right w:val="single" w:sz="4" w:space="0" w:color="auto"/>
            </w:tcBorders>
          </w:tcPr>
          <w:p w:rsidR="00B76359" w:rsidRPr="00753091" w:rsidRDefault="00753091">
            <w:pPr>
              <w:pStyle w:val="TAL"/>
              <w:rPr>
                <w:rFonts w:ascii="나눔스퀘어 네오 Bold" w:eastAsia="나눔스퀘어 네오 Bold" w:hAnsi="나눔스퀘어 네오 Bold" w:cs="Arial"/>
                <w:sz w:val="14"/>
                <w:szCs w:val="18"/>
                <w:lang w:eastAsia="ko-KR"/>
              </w:rPr>
            </w:pPr>
            <w:r>
              <w:rPr>
                <w:rFonts w:ascii="나눔스퀘어 네오 Bold" w:eastAsia="나눔스퀘어 네오 Bold" w:hAnsi="나눔스퀘어 네오 Bold" w:cs="Arial" w:hint="eastAsia"/>
                <w:sz w:val="14"/>
                <w:szCs w:val="18"/>
                <w:lang w:eastAsia="ko-KR"/>
              </w:rPr>
              <w:t>이</w:t>
            </w:r>
            <w:r>
              <w:rPr>
                <w:rFonts w:ascii="나눔스퀘어 네오 Bold" w:eastAsia="나눔스퀘어 네오 Bold" w:hAnsi="나눔스퀘어 네오 Bold" w:cs="Arial"/>
                <w:sz w:val="14"/>
                <w:szCs w:val="18"/>
                <w:lang w:eastAsia="ko-KR"/>
              </w:rPr>
              <w:t xml:space="preserve"> 속성에는 그룹에서 동일한 분석 결과를 가진 UE의 백분율이 포함됩니다. 분석 결과가 UE 그룹에 적용되는 경우 표시됩니다.</w:t>
            </w:r>
          </w:p>
        </w:tc>
      </w:tr>
      <w:tr w:rsidR="00B76359" w:rsidRPr="00B14BFF" w:rsidTr="0037266A">
        <w:trPr>
          <w:jc w:val="center"/>
        </w:trPr>
        <w:tc>
          <w:tcPr>
            <w:tcW w:w="1825" w:type="dxa"/>
            <w:tcBorders>
              <w:top w:val="single" w:sz="4" w:space="0" w:color="auto"/>
              <w:left w:val="single" w:sz="4" w:space="0" w:color="auto"/>
              <w:bottom w:val="single" w:sz="4" w:space="0" w:color="auto"/>
              <w:right w:val="single" w:sz="4" w:space="0" w:color="auto"/>
            </w:tcBorders>
            <w:shd w:val="clear" w:color="auto" w:fill="FFF2CC"/>
          </w:tcPr>
          <w:p w:rsidR="00B76359" w:rsidRPr="00B14BFF" w:rsidRDefault="00B76359">
            <w:pPr>
              <w:pStyle w:val="TAL"/>
            </w:pPr>
            <w:r w:rsidRPr="00B14BFF">
              <w:t>confidence</w:t>
            </w:r>
          </w:p>
        </w:tc>
        <w:tc>
          <w:tcPr>
            <w:tcW w:w="1559" w:type="dxa"/>
            <w:tcBorders>
              <w:top w:val="single" w:sz="4" w:space="0" w:color="auto"/>
              <w:left w:val="single" w:sz="4" w:space="0" w:color="auto"/>
              <w:bottom w:val="single" w:sz="4" w:space="0" w:color="auto"/>
              <w:right w:val="single" w:sz="4" w:space="0" w:color="auto"/>
            </w:tcBorders>
            <w:shd w:val="clear" w:color="auto" w:fill="FFF2CC"/>
          </w:tcPr>
          <w:p w:rsidR="00B76359" w:rsidRPr="00B14BFF" w:rsidRDefault="00B76359">
            <w:pPr>
              <w:pStyle w:val="TAL"/>
            </w:pPr>
            <w:r w:rsidRPr="00B14BFF">
              <w:rPr>
                <w:lang w:eastAsia="zh-CN"/>
              </w:rPr>
              <w:t>Uinteger</w:t>
            </w:r>
          </w:p>
        </w:tc>
        <w:tc>
          <w:tcPr>
            <w:tcW w:w="426" w:type="dxa"/>
            <w:tcBorders>
              <w:top w:val="single" w:sz="4" w:space="0" w:color="auto"/>
              <w:left w:val="single" w:sz="4" w:space="0" w:color="auto"/>
              <w:bottom w:val="single" w:sz="4" w:space="0" w:color="auto"/>
              <w:right w:val="single" w:sz="4" w:space="0" w:color="auto"/>
            </w:tcBorders>
            <w:shd w:val="clear" w:color="auto" w:fill="FFF2CC"/>
          </w:tcPr>
          <w:p w:rsidR="00B76359" w:rsidRPr="00B14BFF" w:rsidRDefault="00B76359">
            <w:pPr>
              <w:keepNext/>
              <w:keepLines/>
              <w:spacing w:after="0"/>
              <w:jc w:val="center"/>
              <w:rPr>
                <w:rFonts w:ascii="Arial" w:eastAsia="Times New Roman" w:hAnsi="Arial"/>
                <w:sz w:val="18"/>
              </w:rPr>
            </w:pPr>
            <w:r w:rsidRPr="00B14BFF">
              <w:rPr>
                <w:rFonts w:ascii="Arial" w:hAnsi="Arial"/>
                <w:sz w:val="18"/>
              </w:rPr>
              <w:t>C</w:t>
            </w:r>
          </w:p>
        </w:tc>
        <w:tc>
          <w:tcPr>
            <w:tcW w:w="1134" w:type="dxa"/>
            <w:tcBorders>
              <w:top w:val="single" w:sz="4" w:space="0" w:color="auto"/>
              <w:left w:val="single" w:sz="4" w:space="0" w:color="auto"/>
              <w:bottom w:val="single" w:sz="4" w:space="0" w:color="auto"/>
              <w:right w:val="single" w:sz="4" w:space="0" w:color="auto"/>
            </w:tcBorders>
            <w:shd w:val="clear" w:color="auto" w:fill="FFF2CC"/>
          </w:tcPr>
          <w:p w:rsidR="00B76359" w:rsidRPr="00B14BFF" w:rsidRDefault="00B76359">
            <w:pPr>
              <w:pStyle w:val="TAL"/>
              <w:rPr>
                <w:lang w:eastAsia="zh-CN"/>
              </w:rPr>
            </w:pPr>
            <w:r w:rsidRPr="00B14BFF">
              <w:t>0..1</w:t>
            </w:r>
          </w:p>
        </w:tc>
        <w:tc>
          <w:tcPr>
            <w:tcW w:w="2835" w:type="dxa"/>
            <w:tcBorders>
              <w:top w:val="single" w:sz="4" w:space="0" w:color="auto"/>
              <w:left w:val="single" w:sz="4" w:space="0" w:color="auto"/>
              <w:bottom w:val="single" w:sz="4" w:space="0" w:color="auto"/>
              <w:right w:val="single" w:sz="4" w:space="0" w:color="auto"/>
            </w:tcBorders>
            <w:shd w:val="clear" w:color="auto" w:fill="FFF2CC"/>
          </w:tcPr>
          <w:p w:rsidR="00B76359" w:rsidRPr="00B14BFF" w:rsidRDefault="00B76359">
            <w:pPr>
              <w:pStyle w:val="TAL"/>
            </w:pPr>
            <w:r w:rsidRPr="00B14BFF">
              <w:t>Indicates the confidence of the prediction. (NOTE 4)</w:t>
            </w:r>
          </w:p>
          <w:p w:rsidR="00B76359" w:rsidRPr="00B14BFF" w:rsidRDefault="00B76359">
            <w:pPr>
              <w:pStyle w:val="TAL"/>
            </w:pPr>
            <w:r w:rsidRPr="00B14BFF">
              <w:t>Shall be present if the analytics result is a prediction.</w:t>
            </w:r>
          </w:p>
          <w:p w:rsidR="00B76359" w:rsidRPr="00B14BFF" w:rsidRDefault="00B76359">
            <w:pPr>
              <w:pStyle w:val="TAL"/>
              <w:rPr>
                <w:rFonts w:cs="Arial" w:hint="eastAsia"/>
                <w:szCs w:val="18"/>
                <w:lang w:eastAsia="zh-CN"/>
              </w:rPr>
            </w:pPr>
            <w:r w:rsidRPr="00B14BFF">
              <w:rPr>
                <w:rFonts w:cs="Arial"/>
                <w:szCs w:val="18"/>
                <w:lang w:eastAsia="zh-CN"/>
              </w:rPr>
              <w:t>Minimum = 0. Maximum = 100.</w:t>
            </w:r>
          </w:p>
        </w:tc>
        <w:tc>
          <w:tcPr>
            <w:tcW w:w="1824" w:type="dxa"/>
            <w:tcBorders>
              <w:top w:val="single" w:sz="4" w:space="0" w:color="auto"/>
              <w:left w:val="single" w:sz="4" w:space="0" w:color="auto"/>
              <w:bottom w:val="single" w:sz="4" w:space="0" w:color="auto"/>
              <w:right w:val="single" w:sz="4" w:space="0" w:color="auto"/>
            </w:tcBorders>
            <w:shd w:val="clear" w:color="auto" w:fill="FFF2CC"/>
          </w:tcPr>
          <w:p w:rsidR="00B76359" w:rsidRPr="00753091" w:rsidRDefault="00753091">
            <w:pPr>
              <w:pStyle w:val="TAL"/>
              <w:rPr>
                <w:rFonts w:ascii="나눔스퀘어 네오 Bold" w:eastAsia="나눔스퀘어 네오 Bold" w:hAnsi="나눔스퀘어 네오 Bold" w:cs="Arial"/>
                <w:sz w:val="14"/>
                <w:szCs w:val="18"/>
                <w:lang w:eastAsia="ko-KR"/>
              </w:rPr>
            </w:pPr>
            <w:r>
              <w:rPr>
                <w:rFonts w:ascii="나눔스퀘어 네오 Bold" w:eastAsia="나눔스퀘어 네오 Bold" w:hAnsi="나눔스퀘어 네오 Bold" w:cs="Arial" w:hint="eastAsia"/>
                <w:sz w:val="14"/>
                <w:szCs w:val="18"/>
                <w:lang w:eastAsia="ko-KR"/>
              </w:rPr>
              <w:t>예측의</w:t>
            </w:r>
            <w:r>
              <w:rPr>
                <w:rFonts w:ascii="나눔스퀘어 네오 Bold" w:eastAsia="나눔스퀘어 네오 Bold" w:hAnsi="나눔스퀘어 네오 Bold" w:cs="Arial"/>
                <w:sz w:val="14"/>
                <w:szCs w:val="18"/>
                <w:lang w:eastAsia="ko-KR"/>
              </w:rPr>
              <w:t xml:space="preserve"> 신뢰도를 나타냅니다. (주4) 분석 결과가 예측인 경우 표시됩니다. 최소값 = 0. 최대값 = 100.</w:t>
            </w:r>
          </w:p>
        </w:tc>
      </w:tr>
      <w:tr w:rsidR="00B76359" w:rsidRPr="00B14BFF">
        <w:trPr>
          <w:jc w:val="center"/>
        </w:trPr>
        <w:tc>
          <w:tcPr>
            <w:tcW w:w="9603" w:type="dxa"/>
            <w:gridSpan w:val="6"/>
            <w:tcBorders>
              <w:top w:val="single" w:sz="4" w:space="0" w:color="auto"/>
              <w:left w:val="single" w:sz="4" w:space="0" w:color="auto"/>
              <w:bottom w:val="single" w:sz="4" w:space="0" w:color="auto"/>
              <w:right w:val="single" w:sz="4" w:space="0" w:color="auto"/>
            </w:tcBorders>
            <w:vAlign w:val="center"/>
          </w:tcPr>
          <w:p w:rsidR="00B76359" w:rsidRPr="00753091" w:rsidRDefault="00B76359">
            <w:pPr>
              <w:pStyle w:val="TAN"/>
              <w:rPr>
                <w:rFonts w:ascii="나눔스퀘어 네오 Bold" w:eastAsia="나눔스퀘어 네오 Bold" w:hAnsi="나눔스퀘어 네오 Bold"/>
              </w:rPr>
            </w:pPr>
            <w:r w:rsidRPr="00B14BFF">
              <w:lastRenderedPageBreak/>
              <w:t>NOTE 1:</w:t>
            </w:r>
            <w:r w:rsidRPr="00B14BFF">
              <w:tab/>
              <w:t>Either ts</w:t>
            </w:r>
            <w:r w:rsidRPr="00B14BFF">
              <w:rPr>
                <w:lang w:eastAsia="zh-CN"/>
              </w:rPr>
              <w:t xml:space="preserve"> or recurringTime shall be provided</w:t>
            </w:r>
            <w:r w:rsidRPr="00753091">
              <w:rPr>
                <w:rFonts w:ascii="나눔스퀘어 네오 Bold" w:eastAsia="나눔스퀘어 네오 Bold" w:hAnsi="나눔스퀘어 네오 Bold"/>
                <w:lang w:eastAsia="zh-CN"/>
              </w:rPr>
              <w:t>.</w:t>
            </w:r>
            <w:r w:rsidR="00753091" w:rsidRPr="00753091">
              <w:rPr>
                <w:rFonts w:ascii="나눔스퀘어 네오 Bold" w:eastAsia="나눔스퀘어 네오 Bold" w:hAnsi="나눔스퀘어 네오 Bold"/>
              </w:rPr>
              <w:t xml:space="preserve"> ts </w:t>
            </w:r>
            <w:r w:rsidR="00753091" w:rsidRPr="00753091">
              <w:rPr>
                <w:rFonts w:ascii="나눔스퀘어 네오 Bold" w:eastAsia="나눔스퀘어 네오 Bold" w:hAnsi="나눔스퀘어 네오 Bold" w:cs="바탕"/>
              </w:rPr>
              <w:t>또는</w:t>
            </w:r>
            <w:r w:rsidR="00753091" w:rsidRPr="00753091">
              <w:rPr>
                <w:rFonts w:ascii="나눔스퀘어 네오 Bold" w:eastAsia="나눔스퀘어 네오 Bold" w:hAnsi="나눔스퀘어 네오 Bold"/>
              </w:rPr>
              <w:t xml:space="preserve"> recurringTime</w:t>
            </w:r>
            <w:r w:rsidR="00753091" w:rsidRPr="00753091">
              <w:rPr>
                <w:rFonts w:ascii="나눔스퀘어 네오 Bold" w:eastAsia="나눔스퀘어 네오 Bold" w:hAnsi="나눔스퀘어 네오 Bold" w:cs="바탕"/>
              </w:rPr>
              <w:t>이</w:t>
            </w:r>
            <w:r w:rsidR="00753091" w:rsidRPr="00753091">
              <w:rPr>
                <w:rFonts w:ascii="나눔스퀘어 네오 Bold" w:eastAsia="나눔스퀘어 네오 Bold" w:hAnsi="나눔스퀘어 네오 Bold"/>
              </w:rPr>
              <w:t xml:space="preserve"> </w:t>
            </w:r>
            <w:r w:rsidR="00753091" w:rsidRPr="00753091">
              <w:rPr>
                <w:rFonts w:ascii="나눔스퀘어 네오 Bold" w:eastAsia="나눔스퀘어 네오 Bold" w:hAnsi="나눔스퀘어 네오 Bold" w:cs="바탕"/>
              </w:rPr>
              <w:t>제공되어야</w:t>
            </w:r>
            <w:r w:rsidR="00753091" w:rsidRPr="00753091">
              <w:rPr>
                <w:rFonts w:ascii="나눔스퀘어 네오 Bold" w:eastAsia="나눔스퀘어 네오 Bold" w:hAnsi="나눔스퀘어 네오 Bold"/>
              </w:rPr>
              <w:t xml:space="preserve"> </w:t>
            </w:r>
            <w:r w:rsidR="00753091" w:rsidRPr="00753091">
              <w:rPr>
                <w:rFonts w:ascii="나눔스퀘어 네오 Bold" w:eastAsia="나눔스퀘어 네오 Bold" w:hAnsi="나눔스퀘어 네오 Bold" w:cs="바탕"/>
              </w:rPr>
              <w:t>합니다</w:t>
            </w:r>
            <w:r w:rsidR="00753091" w:rsidRPr="00753091">
              <w:rPr>
                <w:rFonts w:ascii="나눔스퀘어 네오 Bold" w:eastAsia="나눔스퀘어 네오 Bold" w:hAnsi="나눔스퀘어 네오 Bold"/>
              </w:rPr>
              <w:t>.</w:t>
            </w:r>
          </w:p>
          <w:p w:rsidR="00B76359" w:rsidRPr="00B14BFF" w:rsidRDefault="00B76359">
            <w:pPr>
              <w:pStyle w:val="TAN"/>
              <w:rPr>
                <w:lang w:eastAsia="zh-CN"/>
              </w:rPr>
            </w:pPr>
            <w:r w:rsidRPr="00B14BFF">
              <w:t>NOTE 2:</w:t>
            </w:r>
            <w:r w:rsidRPr="00B14BFF">
              <w:tab/>
            </w:r>
            <w:r w:rsidRPr="00B14BFF">
              <w:rPr>
                <w:lang w:eastAsia="zh-CN"/>
              </w:rPr>
              <w:t>If this attribute is present, it indicates the communication is periodic and its value shall be larger than the commDur value. If this attribute is present with the ts attribute, it indicates the periodic communication time valid within the observation period; if it is present with the recurringTime attribute, it indicates the periodic communication time valid within the day(s).</w:t>
            </w:r>
            <w:r w:rsidR="00753091" w:rsidRPr="00753091">
              <w:rPr>
                <w:rFonts w:ascii="바탕" w:hAnsi="바탕" w:cs="바탕"/>
                <w:lang w:eastAsia="zh-CN"/>
              </w:rPr>
              <w:t xml:space="preserve"> </w:t>
            </w:r>
            <w:r w:rsidR="00753091" w:rsidRPr="00753091">
              <w:rPr>
                <w:rFonts w:ascii="나눔스퀘어 네오 Bold" w:eastAsia="나눔스퀘어 네오 Bold" w:hAnsi="나눔스퀘어 네오 Bold" w:cs="바탕"/>
                <w:lang w:eastAsia="zh-CN"/>
              </w:rPr>
              <w:t>이</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속성이</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있으면</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통신이</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주기적이며</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해당</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값이</w:t>
            </w:r>
            <w:r w:rsidR="00753091" w:rsidRPr="00753091">
              <w:rPr>
                <w:rFonts w:ascii="나눔스퀘어 네오 Bold" w:eastAsia="나눔스퀘어 네오 Bold" w:hAnsi="나눔스퀘어 네오 Bold"/>
                <w:lang w:eastAsia="zh-CN"/>
              </w:rPr>
              <w:t xml:space="preserve"> commDur </w:t>
            </w:r>
            <w:r w:rsidR="00753091" w:rsidRPr="00753091">
              <w:rPr>
                <w:rFonts w:ascii="나눔스퀘어 네오 Bold" w:eastAsia="나눔스퀘어 네오 Bold" w:hAnsi="나눔스퀘어 네오 Bold" w:cs="바탕"/>
                <w:lang w:eastAsia="zh-CN"/>
              </w:rPr>
              <w:t>값보다</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커야</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함을</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나타냅니다</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이</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속성이</w:t>
            </w:r>
            <w:r w:rsidR="00753091" w:rsidRPr="00753091">
              <w:rPr>
                <w:rFonts w:ascii="나눔스퀘어 네오 Bold" w:eastAsia="나눔스퀘어 네오 Bold" w:hAnsi="나눔스퀘어 네오 Bold"/>
                <w:lang w:eastAsia="zh-CN"/>
              </w:rPr>
              <w:t xml:space="preserve"> ts </w:t>
            </w:r>
            <w:r w:rsidR="00753091" w:rsidRPr="00753091">
              <w:rPr>
                <w:rFonts w:ascii="나눔스퀘어 네오 Bold" w:eastAsia="나눔스퀘어 네오 Bold" w:hAnsi="나눔스퀘어 네오 Bold" w:cs="바탕"/>
                <w:lang w:eastAsia="zh-CN"/>
              </w:rPr>
              <w:t>속성과</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함께</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있는</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경우</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이는</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관찰</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기간</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내에</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유효한</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주기적</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통신</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시간을</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나타냅니다</w:t>
            </w:r>
            <w:r w:rsidR="00753091" w:rsidRPr="00753091">
              <w:rPr>
                <w:rFonts w:ascii="나눔스퀘어 네오 Bold" w:eastAsia="나눔스퀘어 네오 Bold" w:hAnsi="나눔스퀘어 네오 Bold"/>
                <w:lang w:eastAsia="zh-CN"/>
              </w:rPr>
              <w:t xml:space="preserve">. recurringTime </w:t>
            </w:r>
            <w:r w:rsidR="00753091" w:rsidRPr="00753091">
              <w:rPr>
                <w:rFonts w:ascii="나눔스퀘어 네오 Bold" w:eastAsia="나눔스퀘어 네오 Bold" w:hAnsi="나눔스퀘어 네오 Bold" w:cs="바탕"/>
                <w:lang w:eastAsia="zh-CN"/>
              </w:rPr>
              <w:t>속성과</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함께</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있는</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경우</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하루</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동안</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유효한</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주기적</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통신</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시간을</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나타냅니다</w:t>
            </w:r>
            <w:r w:rsidR="00753091" w:rsidRPr="00753091">
              <w:rPr>
                <w:rFonts w:ascii="나눔스퀘어 네오 Bold" w:eastAsia="나눔스퀘어 네오 Bold" w:hAnsi="나눔스퀘어 네오 Bold"/>
                <w:lang w:eastAsia="zh-CN"/>
              </w:rPr>
              <w:t>.</w:t>
            </w:r>
          </w:p>
          <w:p w:rsidR="00B76359" w:rsidRPr="00B14BFF" w:rsidRDefault="00B76359">
            <w:pPr>
              <w:pStyle w:val="TAN"/>
              <w:rPr>
                <w:lang w:eastAsia="zh-CN"/>
              </w:rPr>
            </w:pPr>
            <w:r w:rsidRPr="00B14BFF">
              <w:t>NOTE 3:</w:t>
            </w:r>
            <w:r w:rsidRPr="00B14BFF">
              <w:tab/>
            </w:r>
            <w:r w:rsidRPr="00B14BFF">
              <w:rPr>
                <w:lang w:eastAsia="zh-CN"/>
              </w:rPr>
              <w:t>If this attribute is present, it indicates the communication is periodic. This attribute is suitable to be present for a recurring communication in a long observation time.</w:t>
            </w:r>
            <w:r w:rsidR="00753091" w:rsidRPr="00753091">
              <w:rPr>
                <w:rFonts w:ascii="바탕" w:hAnsi="바탕" w:cs="바탕"/>
                <w:lang w:eastAsia="zh-CN"/>
              </w:rPr>
              <w:t xml:space="preserve"> </w:t>
            </w:r>
            <w:r w:rsidR="00753091" w:rsidRPr="00753091">
              <w:rPr>
                <w:rFonts w:ascii="나눔스퀘어 네오 Bold" w:eastAsia="나눔스퀘어 네오 Bold" w:hAnsi="나눔스퀘어 네오 Bold" w:cs="바탕"/>
                <w:lang w:eastAsia="zh-CN"/>
              </w:rPr>
              <w:t>이</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속성이</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있으면</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통신이</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주기적임을</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나타냅니다</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이</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속성은</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긴</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관찰</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시간</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동안</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반복되는</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통신에</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존재하기에</w:t>
            </w:r>
            <w:r w:rsidR="00753091" w:rsidRPr="00753091">
              <w:rPr>
                <w:rFonts w:ascii="나눔스퀘어 네오 Bold" w:eastAsia="나눔스퀘어 네오 Bold" w:hAnsi="나눔스퀘어 네오 Bold"/>
                <w:lang w:eastAsia="zh-CN"/>
              </w:rPr>
              <w:t xml:space="preserve"> </w:t>
            </w:r>
            <w:r w:rsidR="00753091" w:rsidRPr="00753091">
              <w:rPr>
                <w:rFonts w:ascii="나눔스퀘어 네오 Bold" w:eastAsia="나눔스퀘어 네오 Bold" w:hAnsi="나눔스퀘어 네오 Bold" w:cs="바탕"/>
                <w:lang w:eastAsia="zh-CN"/>
              </w:rPr>
              <w:t>적합합니다</w:t>
            </w:r>
            <w:r w:rsidR="00753091" w:rsidRPr="00753091">
              <w:rPr>
                <w:rFonts w:ascii="나눔스퀘어 네오 Bold" w:eastAsia="나눔스퀘어 네오 Bold" w:hAnsi="나눔스퀘어 네오 Bold"/>
                <w:lang w:eastAsia="zh-CN"/>
              </w:rPr>
              <w:t>.</w:t>
            </w:r>
          </w:p>
          <w:p w:rsidR="00B76359" w:rsidRPr="00B14BFF" w:rsidRDefault="00B76359">
            <w:pPr>
              <w:pStyle w:val="TAN"/>
              <w:rPr>
                <w:lang w:eastAsia="ko-KR"/>
              </w:rPr>
            </w:pPr>
            <w:r w:rsidRPr="00B14BFF">
              <w:t>NOTE 4:</w:t>
            </w:r>
            <w:r w:rsidRPr="00B14BFF">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r w:rsidR="00753091" w:rsidRPr="00753091">
              <w:t xml:space="preserve"> </w:t>
            </w:r>
            <w:r w:rsidR="00753091" w:rsidRPr="00753091">
              <w:rPr>
                <w:rFonts w:ascii="나눔스퀘어 네오 Bold" w:eastAsia="나눔스퀘어 네오 Bold" w:hAnsi="나눔스퀘어 네오 Bold"/>
                <w:lang w:eastAsia="ko-KR"/>
              </w:rPr>
              <w:t xml:space="preserve">"EventReportingRequirement" </w:t>
            </w:r>
            <w:r w:rsidR="00753091" w:rsidRPr="00753091">
              <w:rPr>
                <w:rFonts w:ascii="나눔스퀘어 네오 Bold" w:eastAsia="나눔스퀘어 네오 Bold" w:hAnsi="나눔스퀘어 네오 Bold" w:cs="바탕"/>
                <w:lang w:eastAsia="ko-KR"/>
              </w:rPr>
              <w:t>유형의</w:t>
            </w:r>
            <w:r w:rsidR="00753091" w:rsidRPr="00753091">
              <w:rPr>
                <w:rFonts w:ascii="나눔스퀘어 네오 Bold" w:eastAsia="나눔스퀘어 네오 Bold" w:hAnsi="나눔스퀘어 네오 Bold"/>
                <w:lang w:eastAsia="ko-KR"/>
              </w:rPr>
              <w:t xml:space="preserve"> "startTs" </w:t>
            </w:r>
            <w:r w:rsidR="00753091" w:rsidRPr="00753091">
              <w:rPr>
                <w:rFonts w:ascii="나눔스퀘어 네오 Bold" w:eastAsia="나눔스퀘어 네오 Bold" w:hAnsi="나눔스퀘어 네오 Bold" w:cs="바탕"/>
                <w:lang w:eastAsia="ko-KR"/>
              </w:rPr>
              <w:t>및</w:t>
            </w:r>
            <w:r w:rsidR="00753091" w:rsidRPr="00753091">
              <w:rPr>
                <w:rFonts w:ascii="나눔스퀘어 네오 Bold" w:eastAsia="나눔스퀘어 네오 Bold" w:hAnsi="나눔스퀘어 네오 Bold"/>
                <w:lang w:eastAsia="ko-KR"/>
              </w:rPr>
              <w:t xml:space="preserve"> "endTs" </w:t>
            </w:r>
            <w:r w:rsidR="00753091" w:rsidRPr="00753091">
              <w:rPr>
                <w:rFonts w:ascii="나눔스퀘어 네오 Bold" w:eastAsia="나눔스퀘어 네오 Bold" w:hAnsi="나눔스퀘어 네오 Bold" w:cs="바탕"/>
                <w:lang w:eastAsia="ko-KR"/>
              </w:rPr>
              <w:t>속성으로</w:t>
            </w:r>
            <w:r w:rsidR="00753091" w:rsidRPr="00753091">
              <w:rPr>
                <w:rFonts w:ascii="나눔스퀘어 네오 Bold" w:eastAsia="나눔스퀘어 네오 Bold" w:hAnsi="나눔스퀘어 네오 Bold"/>
                <w:lang w:eastAsia="ko-KR"/>
              </w:rPr>
              <w:t xml:space="preserve"> </w:t>
            </w:r>
            <w:r w:rsidR="00753091" w:rsidRPr="00753091">
              <w:rPr>
                <w:rFonts w:ascii="나눔스퀘어 네오 Bold" w:eastAsia="나눔스퀘어 네오 Bold" w:hAnsi="나눔스퀘어 네오 Bold" w:cs="바탕"/>
                <w:lang w:eastAsia="ko-KR"/>
              </w:rPr>
              <w:t>식별된</w:t>
            </w:r>
            <w:r w:rsidR="00753091" w:rsidRPr="00753091">
              <w:rPr>
                <w:rFonts w:ascii="나눔스퀘어 네오 Bold" w:eastAsia="나눔스퀘어 네오 Bold" w:hAnsi="나눔스퀘어 네오 Bold"/>
                <w:lang w:eastAsia="ko-KR"/>
              </w:rPr>
              <w:t xml:space="preserve"> </w:t>
            </w:r>
            <w:r w:rsidR="00753091" w:rsidRPr="00753091">
              <w:rPr>
                <w:rFonts w:ascii="나눔스퀘어 네오 Bold" w:eastAsia="나눔스퀘어 네오 Bold" w:hAnsi="나눔스퀘어 네오 Bold" w:cs="바탕"/>
                <w:lang w:eastAsia="ko-KR"/>
              </w:rPr>
              <w:t>요청된</w:t>
            </w:r>
            <w:r w:rsidR="00753091" w:rsidRPr="00753091">
              <w:rPr>
                <w:rFonts w:ascii="나눔스퀘어 네오 Bold" w:eastAsia="나눔스퀘어 네오 Bold" w:hAnsi="나눔스퀘어 네오 Bold"/>
                <w:lang w:eastAsia="ko-KR"/>
              </w:rPr>
              <w:t xml:space="preserve"> </w:t>
            </w:r>
            <w:r w:rsidR="00753091" w:rsidRPr="00753091">
              <w:rPr>
                <w:rFonts w:ascii="나눔스퀘어 네오 Bold" w:eastAsia="나눔스퀘어 네오 Bold" w:hAnsi="나눔스퀘어 네오 Bold" w:cs="바탕"/>
                <w:lang w:eastAsia="ko-KR"/>
              </w:rPr>
              <w:t>기간이</w:t>
            </w:r>
            <w:r w:rsidR="00753091" w:rsidRPr="00753091">
              <w:rPr>
                <w:rFonts w:ascii="나눔스퀘어 네오 Bold" w:eastAsia="나눔스퀘어 네오 Bold" w:hAnsi="나눔스퀘어 네오 Bold"/>
                <w:lang w:eastAsia="ko-KR"/>
              </w:rPr>
              <w:t xml:space="preserve"> </w:t>
            </w:r>
            <w:r w:rsidR="00753091" w:rsidRPr="00753091">
              <w:rPr>
                <w:rFonts w:ascii="나눔스퀘어 네오 Bold" w:eastAsia="나눔스퀘어 네오 Bold" w:hAnsi="나눔스퀘어 네오 Bold" w:cs="바탕"/>
                <w:lang w:eastAsia="ko-KR"/>
              </w:rPr>
              <w:t>미래</w:t>
            </w:r>
            <w:r w:rsidR="00753091" w:rsidRPr="00753091">
              <w:rPr>
                <w:rFonts w:ascii="나눔스퀘어 네오 Bold" w:eastAsia="나눔스퀘어 네오 Bold" w:hAnsi="나눔스퀘어 네오 Bold"/>
                <w:lang w:eastAsia="ko-KR"/>
              </w:rPr>
              <w:t xml:space="preserve"> </w:t>
            </w:r>
            <w:r w:rsidR="00753091" w:rsidRPr="00753091">
              <w:rPr>
                <w:rFonts w:ascii="나눔스퀘어 네오 Bold" w:eastAsia="나눔스퀘어 네오 Bold" w:hAnsi="나눔스퀘어 네오 Bold" w:cs="바탕"/>
                <w:lang w:eastAsia="ko-KR"/>
              </w:rPr>
              <w:t>기간인</w:t>
            </w:r>
            <w:r w:rsidR="00753091" w:rsidRPr="00753091">
              <w:rPr>
                <w:rFonts w:ascii="나눔스퀘어 네오 Bold" w:eastAsia="나눔스퀘어 네오 Bold" w:hAnsi="나눔스퀘어 네오 Bold"/>
                <w:lang w:eastAsia="ko-KR"/>
              </w:rPr>
              <w:t xml:space="preserve"> </w:t>
            </w:r>
            <w:r w:rsidR="00753091" w:rsidRPr="00753091">
              <w:rPr>
                <w:rFonts w:ascii="나눔스퀘어 네오 Bold" w:eastAsia="나눔스퀘어 네오 Bold" w:hAnsi="나눔스퀘어 네오 Bold" w:cs="바탕"/>
                <w:lang w:eastAsia="ko-KR"/>
              </w:rPr>
              <w:t>경우</w:t>
            </w:r>
            <w:r w:rsidR="00753091" w:rsidRPr="00753091">
              <w:rPr>
                <w:rFonts w:ascii="나눔스퀘어 네오 Bold" w:eastAsia="나눔스퀘어 네오 Bold" w:hAnsi="나눔스퀘어 네오 Bold"/>
                <w:lang w:eastAsia="ko-KR"/>
              </w:rPr>
              <w:t xml:space="preserve">, </w:t>
            </w:r>
            <w:r w:rsidR="00753091" w:rsidRPr="00753091">
              <w:rPr>
                <w:rFonts w:ascii="나눔스퀘어 네오 Bold" w:eastAsia="나눔스퀘어 네오 Bold" w:hAnsi="나눔스퀘어 네오 Bold" w:cs="바탕"/>
                <w:lang w:eastAsia="ko-KR"/>
              </w:rPr>
              <w:t>이는</w:t>
            </w:r>
            <w:r w:rsidR="00753091" w:rsidRPr="00753091">
              <w:rPr>
                <w:rFonts w:ascii="나눔스퀘어 네오 Bold" w:eastAsia="나눔스퀘어 네오 Bold" w:hAnsi="나눔스퀘어 네오 Bold"/>
                <w:lang w:eastAsia="ko-KR"/>
              </w:rPr>
              <w:t xml:space="preserve"> </w:t>
            </w:r>
            <w:r w:rsidR="00753091" w:rsidRPr="00753091">
              <w:rPr>
                <w:rFonts w:ascii="나눔스퀘어 네오 Bold" w:eastAsia="나눔스퀘어 네오 Bold" w:hAnsi="나눔스퀘어 네오 Bold" w:cs="바탕"/>
                <w:lang w:eastAsia="ko-KR"/>
              </w:rPr>
              <w:t>분석</w:t>
            </w:r>
            <w:r w:rsidR="00753091" w:rsidRPr="00753091">
              <w:rPr>
                <w:rFonts w:ascii="나눔스퀘어 네오 Bold" w:eastAsia="나눔스퀘어 네오 Bold" w:hAnsi="나눔스퀘어 네오 Bold"/>
                <w:lang w:eastAsia="ko-KR"/>
              </w:rPr>
              <w:t xml:space="preserve"> </w:t>
            </w:r>
            <w:r w:rsidR="00753091" w:rsidRPr="00753091">
              <w:rPr>
                <w:rFonts w:ascii="나눔스퀘어 네오 Bold" w:eastAsia="나눔스퀘어 네오 Bold" w:hAnsi="나눔스퀘어 네오 Bold" w:cs="바탕"/>
                <w:lang w:eastAsia="ko-KR"/>
              </w:rPr>
              <w:t>결과가</w:t>
            </w:r>
            <w:r w:rsidR="00753091" w:rsidRPr="00753091">
              <w:rPr>
                <w:rFonts w:ascii="나눔스퀘어 네오 Bold" w:eastAsia="나눔스퀘어 네오 Bold" w:hAnsi="나눔스퀘어 네오 Bold"/>
                <w:lang w:eastAsia="ko-KR"/>
              </w:rPr>
              <w:t xml:space="preserve"> </w:t>
            </w:r>
            <w:r w:rsidR="00753091" w:rsidRPr="00753091">
              <w:rPr>
                <w:rFonts w:ascii="나눔스퀘어 네오 Bold" w:eastAsia="나눔스퀘어 네오 Bold" w:hAnsi="나눔스퀘어 네오 Bold" w:cs="바탕"/>
                <w:lang w:eastAsia="ko-KR"/>
              </w:rPr>
              <w:t>예측임을</w:t>
            </w:r>
            <w:r w:rsidR="00753091" w:rsidRPr="00753091">
              <w:rPr>
                <w:rFonts w:ascii="나눔스퀘어 네오 Bold" w:eastAsia="나눔스퀘어 네오 Bold" w:hAnsi="나눔스퀘어 네오 Bold"/>
                <w:lang w:eastAsia="ko-KR"/>
              </w:rPr>
              <w:t xml:space="preserve"> </w:t>
            </w:r>
            <w:r w:rsidR="00753091" w:rsidRPr="00753091">
              <w:rPr>
                <w:rFonts w:ascii="나눔스퀘어 네오 Bold" w:eastAsia="나눔스퀘어 네오 Bold" w:hAnsi="나눔스퀘어 네오 Bold" w:cs="바탕"/>
                <w:lang w:eastAsia="ko-KR"/>
              </w:rPr>
              <w:t>의미합니다</w:t>
            </w:r>
            <w:r w:rsidR="00753091" w:rsidRPr="00753091">
              <w:rPr>
                <w:rFonts w:ascii="나눔스퀘어 네오 Bold" w:eastAsia="나눔스퀘어 네오 Bold" w:hAnsi="나눔스퀘어 네오 Bold"/>
                <w:lang w:eastAsia="ko-KR"/>
              </w:rPr>
              <w:t xml:space="preserve">. </w:t>
            </w:r>
            <w:r w:rsidR="00753091" w:rsidRPr="00753091">
              <w:rPr>
                <w:rFonts w:ascii="나눔스퀘어 네오 Bold" w:eastAsia="나눔스퀘어 네오 Bold" w:hAnsi="나눔스퀘어 네오 Bold" w:cs="바탕"/>
                <w:lang w:eastAsia="ko-KR"/>
              </w:rPr>
              <w:t>마감</w:t>
            </w:r>
            <w:r w:rsidR="00753091" w:rsidRPr="00753091">
              <w:rPr>
                <w:rFonts w:ascii="나눔스퀘어 네오 Bold" w:eastAsia="나눔스퀘어 네오 Bold" w:hAnsi="나눔스퀘어 네오 Bold"/>
                <w:lang w:eastAsia="ko-KR"/>
              </w:rPr>
              <w:t xml:space="preserve"> </w:t>
            </w:r>
            <w:r w:rsidR="00753091" w:rsidRPr="00753091">
              <w:rPr>
                <w:rFonts w:ascii="나눔스퀘어 네오 Bold" w:eastAsia="나눔스퀘어 네오 Bold" w:hAnsi="나눔스퀘어 네오 Bold" w:cs="바탕"/>
                <w:lang w:eastAsia="ko-KR"/>
              </w:rPr>
              <w:t>시간</w:t>
            </w:r>
            <w:r w:rsidR="00753091" w:rsidRPr="00753091">
              <w:rPr>
                <w:rFonts w:ascii="나눔스퀘어 네오 Bold" w:eastAsia="나눔스퀘어 네오 Bold" w:hAnsi="나눔스퀘어 네오 Bold"/>
                <w:lang w:eastAsia="ko-KR"/>
              </w:rPr>
              <w:t xml:space="preserve"> </w:t>
            </w:r>
            <w:r w:rsidR="00753091" w:rsidRPr="00753091">
              <w:rPr>
                <w:rFonts w:ascii="나눔스퀘어 네오 Bold" w:eastAsia="나눔스퀘어 네오 Bold" w:hAnsi="나눔스퀘어 네오 Bold" w:cs="바탕"/>
                <w:lang w:eastAsia="ko-KR"/>
              </w:rPr>
              <w:t>전에</w:t>
            </w:r>
            <w:r w:rsidR="00753091" w:rsidRPr="00753091">
              <w:rPr>
                <w:rFonts w:ascii="나눔스퀘어 네오 Bold" w:eastAsia="나눔스퀘어 네오 Bold" w:hAnsi="나눔스퀘어 네오 Bold"/>
                <w:lang w:eastAsia="ko-KR"/>
              </w:rPr>
              <w:t xml:space="preserve"> </w:t>
            </w:r>
            <w:r w:rsidR="00753091" w:rsidRPr="00753091">
              <w:rPr>
                <w:rFonts w:ascii="나눔스퀘어 네오 Bold" w:eastAsia="나눔스퀘어 네오 Bold" w:hAnsi="나눔스퀘어 네오 Bold" w:cs="바탕"/>
                <w:lang w:eastAsia="ko-KR"/>
              </w:rPr>
              <w:t>예측의</w:t>
            </w:r>
            <w:r w:rsidR="00753091" w:rsidRPr="00753091">
              <w:rPr>
                <w:rFonts w:ascii="나눔스퀘어 네오 Bold" w:eastAsia="나눔스퀘어 네오 Bold" w:hAnsi="나눔스퀘어 네오 Bold"/>
                <w:lang w:eastAsia="ko-KR"/>
              </w:rPr>
              <w:t xml:space="preserve"> </w:t>
            </w:r>
            <w:r w:rsidR="00753091" w:rsidRPr="00753091">
              <w:rPr>
                <w:rFonts w:ascii="나눔스퀘어 네오 Bold" w:eastAsia="나눔스퀘어 네오 Bold" w:hAnsi="나눔스퀘어 네오 Bold" w:cs="바탕"/>
                <w:lang w:eastAsia="ko-KR"/>
              </w:rPr>
              <w:t>신뢰도를</w:t>
            </w:r>
            <w:r w:rsidR="00753091" w:rsidRPr="00753091">
              <w:rPr>
                <w:rFonts w:ascii="나눔스퀘어 네오 Bold" w:eastAsia="나눔스퀘어 네오 Bold" w:hAnsi="나눔스퀘어 네오 Bold"/>
                <w:lang w:eastAsia="ko-KR"/>
              </w:rPr>
              <w:t xml:space="preserve"> </w:t>
            </w:r>
            <w:r w:rsidR="00753091" w:rsidRPr="00753091">
              <w:rPr>
                <w:rFonts w:ascii="나눔스퀘어 네오 Bold" w:eastAsia="나눔스퀘어 네오 Bold" w:hAnsi="나눔스퀘어 네오 Bold" w:cs="바탕"/>
                <w:lang w:eastAsia="ko-KR"/>
              </w:rPr>
              <w:t>제공하기에</w:t>
            </w:r>
            <w:r w:rsidR="00753091" w:rsidRPr="00753091">
              <w:rPr>
                <w:rFonts w:ascii="나눔스퀘어 네오 Bold" w:eastAsia="나눔스퀘어 네오 Bold" w:hAnsi="나눔스퀘어 네오 Bold"/>
                <w:lang w:eastAsia="ko-KR"/>
              </w:rPr>
              <w:t xml:space="preserve"> </w:t>
            </w:r>
            <w:r w:rsidR="00753091" w:rsidRPr="00753091">
              <w:rPr>
                <w:rFonts w:ascii="나눔스퀘어 네오 Bold" w:eastAsia="나눔스퀘어 네오 Bold" w:hAnsi="나눔스퀘어 네오 Bold" w:cs="바탕"/>
                <w:lang w:eastAsia="ko-KR"/>
              </w:rPr>
              <w:t>충분한</w:t>
            </w:r>
            <w:r w:rsidR="00753091" w:rsidRPr="00753091">
              <w:rPr>
                <w:rFonts w:ascii="나눔스퀘어 네오 Bold" w:eastAsia="나눔스퀘어 네오 Bold" w:hAnsi="나눔스퀘어 네오 Bold"/>
                <w:lang w:eastAsia="ko-KR"/>
              </w:rPr>
              <w:t xml:space="preserve"> </w:t>
            </w:r>
            <w:r w:rsidR="00753091" w:rsidRPr="00753091">
              <w:rPr>
                <w:rFonts w:ascii="나눔스퀘어 네오 Bold" w:eastAsia="나눔스퀘어 네오 Bold" w:hAnsi="나눔스퀘어 네오 Bold" w:cs="바탕"/>
                <w:lang w:eastAsia="ko-KR"/>
              </w:rPr>
              <w:t>데이터가</w:t>
            </w:r>
            <w:r w:rsidR="00753091" w:rsidRPr="00753091">
              <w:rPr>
                <w:rFonts w:ascii="나눔스퀘어 네오 Bold" w:eastAsia="나눔스퀘어 네오 Bold" w:hAnsi="나눔스퀘어 네오 Bold"/>
                <w:lang w:eastAsia="ko-KR"/>
              </w:rPr>
              <w:t xml:space="preserve"> </w:t>
            </w:r>
            <w:r w:rsidR="00753091" w:rsidRPr="00753091">
              <w:rPr>
                <w:rFonts w:ascii="나눔스퀘어 네오 Bold" w:eastAsia="나눔스퀘어 네오 Bold" w:hAnsi="나눔스퀘어 네오 Bold" w:cs="바탕"/>
                <w:lang w:eastAsia="ko-KR"/>
              </w:rPr>
              <w:t>수집되지</w:t>
            </w:r>
            <w:r w:rsidR="00753091" w:rsidRPr="00753091">
              <w:rPr>
                <w:rFonts w:ascii="나눔스퀘어 네오 Bold" w:eastAsia="나눔스퀘어 네오 Bold" w:hAnsi="나눔스퀘어 네오 Bold"/>
                <w:lang w:eastAsia="ko-KR"/>
              </w:rPr>
              <w:t xml:space="preserve"> </w:t>
            </w:r>
            <w:r w:rsidR="00753091" w:rsidRPr="00753091">
              <w:rPr>
                <w:rFonts w:ascii="나눔스퀘어 네오 Bold" w:eastAsia="나눔스퀘어 네오 Bold" w:hAnsi="나눔스퀘어 네오 Bold" w:cs="바탕"/>
                <w:lang w:eastAsia="ko-KR"/>
              </w:rPr>
              <w:t>않으면</w:t>
            </w:r>
            <w:r w:rsidR="00753091" w:rsidRPr="00753091">
              <w:rPr>
                <w:rFonts w:ascii="나눔스퀘어 네오 Bold" w:eastAsia="나눔스퀘어 네오 Bold" w:hAnsi="나눔스퀘어 네오 Bold"/>
                <w:lang w:eastAsia="ko-KR"/>
              </w:rPr>
              <w:t xml:space="preserve"> NWDAF</w:t>
            </w:r>
            <w:r w:rsidR="00753091" w:rsidRPr="00753091">
              <w:rPr>
                <w:rFonts w:ascii="나눔스퀘어 네오 Bold" w:eastAsia="나눔스퀘어 네오 Bold" w:hAnsi="나눔스퀘어 네오 Bold" w:cs="바탕"/>
                <w:lang w:eastAsia="ko-KR"/>
              </w:rPr>
              <w:t>는</w:t>
            </w:r>
            <w:r w:rsidR="00753091" w:rsidRPr="00753091">
              <w:rPr>
                <w:rFonts w:ascii="나눔스퀘어 네오 Bold" w:eastAsia="나눔스퀘어 네오 Bold" w:hAnsi="나눔스퀘어 네오 Bold"/>
                <w:lang w:eastAsia="ko-KR"/>
              </w:rPr>
              <w:t xml:space="preserve"> 0 </w:t>
            </w:r>
            <w:r w:rsidR="00753091" w:rsidRPr="00753091">
              <w:rPr>
                <w:rFonts w:ascii="나눔스퀘어 네오 Bold" w:eastAsia="나눔스퀘어 네오 Bold" w:hAnsi="나눔스퀘어 네오 Bold" w:cs="바탕"/>
                <w:lang w:eastAsia="ko-KR"/>
              </w:rPr>
              <w:t>신뢰도를</w:t>
            </w:r>
            <w:r w:rsidR="00753091" w:rsidRPr="00753091">
              <w:rPr>
                <w:rFonts w:ascii="나눔스퀘어 네오 Bold" w:eastAsia="나눔스퀘어 네오 Bold" w:hAnsi="나눔스퀘어 네오 Bold"/>
                <w:lang w:eastAsia="ko-KR"/>
              </w:rPr>
              <w:t xml:space="preserve"> </w:t>
            </w:r>
            <w:r w:rsidR="00753091" w:rsidRPr="00753091">
              <w:rPr>
                <w:rFonts w:ascii="나눔스퀘어 네오 Bold" w:eastAsia="나눔스퀘어 네오 Bold" w:hAnsi="나눔스퀘어 네오 Bold" w:cs="바탕"/>
                <w:lang w:eastAsia="ko-KR"/>
              </w:rPr>
              <w:t>반환합니다</w:t>
            </w:r>
            <w:r w:rsidR="00753091" w:rsidRPr="00753091">
              <w:rPr>
                <w:rFonts w:ascii="나눔스퀘어 네오 Bold" w:eastAsia="나눔스퀘어 네오 Bold" w:hAnsi="나눔스퀘어 네오 Bold"/>
                <w:lang w:eastAsia="ko-KR"/>
              </w:rPr>
              <w:t>.</w:t>
            </w:r>
          </w:p>
        </w:tc>
      </w:tr>
    </w:tbl>
    <w:p w:rsidR="00B76359" w:rsidRPr="00B14BFF" w:rsidRDefault="00B76359">
      <w:pPr>
        <w:rPr>
          <w:lang w:eastAsia="ko-KR"/>
        </w:rPr>
      </w:pPr>
    </w:p>
    <w:p w:rsidR="00B76359" w:rsidRPr="00B14BFF" w:rsidRDefault="00B76359">
      <w:pPr>
        <w:pStyle w:val="51"/>
      </w:pPr>
      <w:bookmarkStart w:id="1454" w:name="_Toc28012827"/>
      <w:bookmarkStart w:id="1455" w:name="_Toc34266297"/>
      <w:bookmarkStart w:id="1456" w:name="_Toc36102468"/>
      <w:bookmarkStart w:id="1457" w:name="_Toc43563510"/>
      <w:bookmarkStart w:id="1458" w:name="_Toc45134053"/>
      <w:bookmarkStart w:id="1459" w:name="_Toc50032701"/>
      <w:bookmarkStart w:id="1460" w:name="_Toc51763013"/>
      <w:bookmarkStart w:id="1461" w:name="_Toc56641261"/>
      <w:bookmarkStart w:id="1462" w:name="_Toc59017778"/>
      <w:bookmarkStart w:id="1463" w:name="_Toc63199150"/>
      <w:bookmarkStart w:id="1464" w:name="_Toc66230579"/>
      <w:bookmarkStart w:id="1465" w:name="_Toc68168810"/>
      <w:bookmarkStart w:id="1466" w:name="_Toc70545583"/>
      <w:bookmarkStart w:id="1467" w:name="_Toc83225096"/>
      <w:bookmarkStart w:id="1468" w:name="_Toc90655575"/>
      <w:bookmarkStart w:id="1469" w:name="_Toc97231945"/>
      <w:bookmarkStart w:id="1470" w:name="_Toc104538351"/>
      <w:r w:rsidRPr="00B14BFF">
        <w:lastRenderedPageBreak/>
        <w:t>5.1.6.2.14</w:t>
      </w:r>
      <w:r w:rsidRPr="00B14BFF">
        <w:tab/>
        <w:t>Type T</w:t>
      </w:r>
      <w:r w:rsidRPr="00B14BFF">
        <w:rPr>
          <w:lang w:eastAsia="zh-CN"/>
        </w:rPr>
        <w:t>rafficC</w:t>
      </w:r>
      <w:r w:rsidRPr="00B14BFF">
        <w:t>haracterization</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rsidR="00B76359" w:rsidRPr="00B14BFF" w:rsidRDefault="00B76359">
      <w:pPr>
        <w:pStyle w:val="TH"/>
      </w:pPr>
      <w:r w:rsidRPr="00B14BFF">
        <w:t>Table 5.1.6.2.14-1: Definition of type T</w:t>
      </w:r>
      <w:r w:rsidRPr="00B14BFF">
        <w:rPr>
          <w:lang w:eastAsia="zh-CN"/>
        </w:rPr>
        <w:t>rafficC</w:t>
      </w:r>
      <w:r w:rsidRPr="00B14BFF">
        <w:t>haracterization</w:t>
      </w:r>
    </w:p>
    <w:tbl>
      <w:tblPr>
        <w:tblW w:w="9603"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83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escription</w:t>
            </w:r>
          </w:p>
        </w:tc>
        <w:tc>
          <w:tcPr>
            <w:tcW w:w="182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pplicability</w:t>
            </w: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ppId</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ApplicationId</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0..1</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t>Contains the application identifier.</w:t>
            </w:r>
          </w:p>
        </w:tc>
        <w:tc>
          <w:tcPr>
            <w:tcW w:w="1824" w:type="dxa"/>
            <w:tcBorders>
              <w:top w:val="single" w:sz="4" w:space="0" w:color="auto"/>
              <w:left w:val="single" w:sz="4" w:space="0" w:color="auto"/>
              <w:bottom w:val="single" w:sz="4" w:space="0" w:color="auto"/>
              <w:right w:val="single" w:sz="4" w:space="0" w:color="auto"/>
            </w:tcBorders>
          </w:tcPr>
          <w:p w:rsidR="00B76359" w:rsidRPr="00753091" w:rsidRDefault="00753091">
            <w:pPr>
              <w:pStyle w:val="TAL"/>
              <w:rPr>
                <w:rFonts w:ascii="나눔스퀘어 네오 Bold" w:eastAsia="나눔스퀘어 네오 Bold" w:hAnsi="나눔스퀘어 네오 Bold" w:cs="Arial"/>
                <w:sz w:val="14"/>
                <w:szCs w:val="16"/>
                <w:lang w:eastAsia="ko-KR"/>
              </w:rPr>
            </w:pPr>
            <w:r>
              <w:rPr>
                <w:rFonts w:ascii="나눔스퀘어 네오 Bold" w:eastAsia="나눔스퀘어 네오 Bold" w:hAnsi="나눔스퀘어 네오 Bold" w:cs="Arial" w:hint="eastAsia"/>
                <w:sz w:val="14"/>
                <w:szCs w:val="16"/>
                <w:lang w:eastAsia="ko-KR"/>
              </w:rPr>
              <w:t>응용</w:t>
            </w:r>
            <w:r>
              <w:rPr>
                <w:rFonts w:ascii="나눔스퀘어 네오 Bold" w:eastAsia="나눔스퀘어 네오 Bold" w:hAnsi="나눔스퀘어 네오 Bold" w:cs="Arial"/>
                <w:sz w:val="14"/>
                <w:szCs w:val="16"/>
                <w:lang w:eastAsia="ko-KR"/>
              </w:rPr>
              <w:t xml:space="preserve"> 프로그램 식별자를 포함합니다.</w:t>
            </w: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vAlign w:val="center"/>
          </w:tcPr>
          <w:p w:rsidR="00B76359" w:rsidRPr="00B14BFF" w:rsidRDefault="00B76359">
            <w:pPr>
              <w:pStyle w:val="TAL"/>
            </w:pPr>
            <w:r w:rsidRPr="00B14BFF">
              <w:t>dnn</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Dnn</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0..1</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Identifies DNN, a full DNN with both the Network Identifier and Operator Identifier, or a DNN with the Network Identifier only.</w:t>
            </w:r>
          </w:p>
          <w:p w:rsidR="00B76359" w:rsidRPr="00B14BFF" w:rsidRDefault="00B76359">
            <w:pPr>
              <w:pStyle w:val="TAL"/>
              <w:rPr>
                <w:rFonts w:cs="Arial"/>
                <w:szCs w:val="18"/>
                <w:lang w:eastAsia="zh-CN"/>
              </w:rPr>
            </w:pPr>
            <w:r w:rsidRPr="00B14BFF">
              <w:rPr>
                <w:rFonts w:cs="Arial"/>
                <w:szCs w:val="18"/>
                <w:lang w:eastAsia="zh-CN"/>
              </w:rPr>
              <w:t>Shall be present if the "dnns" was provided within EventSubscription during the subscription for event notification procedure.</w:t>
            </w:r>
          </w:p>
        </w:tc>
        <w:tc>
          <w:tcPr>
            <w:tcW w:w="1824" w:type="dxa"/>
            <w:tcBorders>
              <w:top w:val="single" w:sz="4" w:space="0" w:color="auto"/>
              <w:left w:val="single" w:sz="4" w:space="0" w:color="auto"/>
              <w:bottom w:val="single" w:sz="4" w:space="0" w:color="auto"/>
              <w:right w:val="single" w:sz="4" w:space="0" w:color="auto"/>
            </w:tcBorders>
          </w:tcPr>
          <w:p w:rsidR="00B76359" w:rsidRPr="00753091" w:rsidRDefault="00753091">
            <w:pPr>
              <w:pStyle w:val="TAL"/>
              <w:rPr>
                <w:rFonts w:ascii="나눔스퀘어 네오 Bold" w:eastAsia="나눔스퀘어 네오 Bold" w:hAnsi="나눔스퀘어 네오 Bold" w:cs="Arial"/>
                <w:sz w:val="14"/>
                <w:szCs w:val="16"/>
                <w:lang w:eastAsia="ko-KR"/>
              </w:rPr>
            </w:pPr>
            <w:r w:rsidRPr="00753091">
              <w:rPr>
                <w:rFonts w:ascii="나눔스퀘어 네오 Bold" w:eastAsia="나눔스퀘어 네오 Bold" w:hAnsi="나눔스퀘어 네오 Bold" w:cs="Arial"/>
                <w:sz w:val="14"/>
                <w:szCs w:val="16"/>
                <w:lang w:eastAsia="ko-KR"/>
              </w:rPr>
              <w:t xml:space="preserve">DNN, </w:t>
            </w:r>
            <w:r w:rsidRPr="00753091">
              <w:rPr>
                <w:rFonts w:ascii="나눔스퀘어 네오 Bold" w:eastAsia="나눔스퀘어 네오 Bold" w:hAnsi="나눔스퀘어 네오 Bold" w:cs="바탕"/>
                <w:sz w:val="14"/>
                <w:szCs w:val="16"/>
                <w:lang w:eastAsia="ko-KR"/>
              </w:rPr>
              <w:t>네트워크</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식별자와</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운영자</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식별자가</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모두</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있는</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전체</w:t>
            </w:r>
            <w:r w:rsidRPr="00753091">
              <w:rPr>
                <w:rFonts w:ascii="나눔스퀘어 네오 Bold" w:eastAsia="나눔스퀘어 네오 Bold" w:hAnsi="나눔스퀘어 네오 Bold" w:cs="Arial"/>
                <w:sz w:val="14"/>
                <w:szCs w:val="16"/>
                <w:lang w:eastAsia="ko-KR"/>
              </w:rPr>
              <w:t xml:space="preserve"> DNN </w:t>
            </w:r>
            <w:r w:rsidRPr="00753091">
              <w:rPr>
                <w:rFonts w:ascii="나눔스퀘어 네오 Bold" w:eastAsia="나눔스퀘어 네오 Bold" w:hAnsi="나눔스퀘어 네오 Bold" w:cs="바탕"/>
                <w:sz w:val="14"/>
                <w:szCs w:val="16"/>
                <w:lang w:eastAsia="ko-KR"/>
              </w:rPr>
              <w:t>또는</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네트워크</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식별자만</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있는</w:t>
            </w:r>
            <w:r w:rsidRPr="00753091">
              <w:rPr>
                <w:rFonts w:ascii="나눔스퀘어 네오 Bold" w:eastAsia="나눔스퀘어 네오 Bold" w:hAnsi="나눔스퀘어 네오 Bold" w:cs="Arial"/>
                <w:sz w:val="14"/>
                <w:szCs w:val="16"/>
                <w:lang w:eastAsia="ko-KR"/>
              </w:rPr>
              <w:t xml:space="preserve"> DNN</w:t>
            </w:r>
            <w:r w:rsidRPr="00753091">
              <w:rPr>
                <w:rFonts w:ascii="나눔스퀘어 네오 Bold" w:eastAsia="나눔스퀘어 네오 Bold" w:hAnsi="나눔스퀘어 네오 Bold" w:cs="바탕"/>
                <w:sz w:val="14"/>
                <w:szCs w:val="16"/>
                <w:lang w:eastAsia="ko-KR"/>
              </w:rPr>
              <w:t>을</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식별합니다</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이벤트</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알림</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절차에</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대한</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구독</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중에</w:t>
            </w:r>
            <w:r w:rsidRPr="00753091">
              <w:rPr>
                <w:rFonts w:ascii="나눔스퀘어 네오 Bold" w:eastAsia="나눔스퀘어 네오 Bold" w:hAnsi="나눔스퀘어 네오 Bold" w:cs="Arial"/>
                <w:sz w:val="14"/>
                <w:szCs w:val="16"/>
                <w:lang w:eastAsia="ko-KR"/>
              </w:rPr>
              <w:t xml:space="preserve"> EventSubscription </w:t>
            </w:r>
            <w:r w:rsidRPr="00753091">
              <w:rPr>
                <w:rFonts w:ascii="나눔스퀘어 네오 Bold" w:eastAsia="나눔스퀘어 네오 Bold" w:hAnsi="나눔스퀘어 네오 Bold" w:cs="바탕"/>
                <w:sz w:val="14"/>
                <w:szCs w:val="16"/>
                <w:lang w:eastAsia="ko-KR"/>
              </w:rPr>
              <w:t>내에서</w:t>
            </w:r>
            <w:r w:rsidRPr="00753091">
              <w:rPr>
                <w:rFonts w:ascii="나눔스퀘어 네오 Bold" w:eastAsia="나눔스퀘어 네오 Bold" w:hAnsi="나눔스퀘어 네오 Bold" w:cs="Arial"/>
                <w:sz w:val="14"/>
                <w:szCs w:val="16"/>
                <w:lang w:eastAsia="ko-KR"/>
              </w:rPr>
              <w:t xml:space="preserve"> "dnns"</w:t>
            </w:r>
            <w:r w:rsidRPr="00753091">
              <w:rPr>
                <w:rFonts w:ascii="나눔스퀘어 네오 Bold" w:eastAsia="나눔스퀘어 네오 Bold" w:hAnsi="나눔스퀘어 네오 Bold" w:cs="바탕"/>
                <w:sz w:val="14"/>
                <w:szCs w:val="16"/>
                <w:lang w:eastAsia="ko-KR"/>
              </w:rPr>
              <w:t>가</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제공된</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경우</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존재해야</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합니다</w:t>
            </w:r>
            <w:r w:rsidRPr="00753091">
              <w:rPr>
                <w:rFonts w:ascii="나눔스퀘어 네오 Bold" w:eastAsia="나눔스퀘어 네오 Bold" w:hAnsi="나눔스퀘어 네오 Bold" w:cs="Arial"/>
                <w:sz w:val="14"/>
                <w:szCs w:val="16"/>
                <w:lang w:eastAsia="ko-KR"/>
              </w:rPr>
              <w:t>.</w:t>
            </w: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vAlign w:val="center"/>
          </w:tcPr>
          <w:p w:rsidR="00B76359" w:rsidRPr="00B14BFF" w:rsidRDefault="00B76359">
            <w:pPr>
              <w:pStyle w:val="TAL"/>
              <w:rPr>
                <w:lang w:eastAsia="zh-CN"/>
              </w:rPr>
            </w:pPr>
            <w:r w:rsidRPr="00B14BFF">
              <w:rPr>
                <w:lang w:eastAsia="zh-CN"/>
              </w:rPr>
              <w:t>snssai</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Snssai</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0..1</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Identifies the network slice.</w:t>
            </w:r>
          </w:p>
          <w:p w:rsidR="00B76359" w:rsidRPr="00B14BFF" w:rsidRDefault="00B76359">
            <w:pPr>
              <w:pStyle w:val="TAL"/>
              <w:rPr>
                <w:rFonts w:cs="Arial" w:hint="eastAsia"/>
                <w:szCs w:val="18"/>
                <w:lang w:eastAsia="zh-CN"/>
              </w:rPr>
            </w:pPr>
            <w:r w:rsidRPr="00B14BFF">
              <w:rPr>
                <w:rFonts w:cs="Arial"/>
                <w:szCs w:val="18"/>
                <w:lang w:eastAsia="zh-CN"/>
              </w:rPr>
              <w:t>Shall be present if the "snssais" was provided within EventSubscription during the subscription for event notification procedure.</w:t>
            </w:r>
          </w:p>
        </w:tc>
        <w:tc>
          <w:tcPr>
            <w:tcW w:w="1824" w:type="dxa"/>
            <w:tcBorders>
              <w:top w:val="single" w:sz="4" w:space="0" w:color="auto"/>
              <w:left w:val="single" w:sz="4" w:space="0" w:color="auto"/>
              <w:bottom w:val="single" w:sz="4" w:space="0" w:color="auto"/>
              <w:right w:val="single" w:sz="4" w:space="0" w:color="auto"/>
            </w:tcBorders>
          </w:tcPr>
          <w:p w:rsidR="00B76359" w:rsidRPr="00753091" w:rsidRDefault="00753091">
            <w:pPr>
              <w:pStyle w:val="TAL"/>
              <w:rPr>
                <w:rFonts w:ascii="나눔스퀘어 네오 Bold" w:eastAsia="나눔스퀘어 네오 Bold" w:hAnsi="나눔스퀘어 네오 Bold" w:cs="Arial"/>
                <w:sz w:val="14"/>
                <w:szCs w:val="16"/>
                <w:lang w:eastAsia="ko-KR"/>
              </w:rPr>
            </w:pPr>
            <w:r w:rsidRPr="00753091">
              <w:rPr>
                <w:rFonts w:ascii="나눔스퀘어 네오 Bold" w:eastAsia="나눔스퀘어 네오 Bold" w:hAnsi="나눔스퀘어 네오 Bold" w:cs="바탕"/>
                <w:sz w:val="14"/>
                <w:szCs w:val="16"/>
                <w:lang w:eastAsia="ko-KR"/>
              </w:rPr>
              <w:t>네트워크</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슬라이스를</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식별합니다</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이벤트</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알림</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절차에</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대한</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구독</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중에</w:t>
            </w:r>
            <w:r w:rsidRPr="00753091">
              <w:rPr>
                <w:rFonts w:ascii="나눔스퀘어 네오 Bold" w:eastAsia="나눔스퀘어 네오 Bold" w:hAnsi="나눔스퀘어 네오 Bold" w:cs="Arial"/>
                <w:sz w:val="14"/>
                <w:szCs w:val="16"/>
                <w:lang w:eastAsia="ko-KR"/>
              </w:rPr>
              <w:t xml:space="preserve"> EventSubscription </w:t>
            </w:r>
            <w:r w:rsidRPr="00753091">
              <w:rPr>
                <w:rFonts w:ascii="나눔스퀘어 네오 Bold" w:eastAsia="나눔스퀘어 네오 Bold" w:hAnsi="나눔스퀘어 네오 Bold" w:cs="바탕"/>
                <w:sz w:val="14"/>
                <w:szCs w:val="16"/>
                <w:lang w:eastAsia="ko-KR"/>
              </w:rPr>
              <w:t>내에서</w:t>
            </w:r>
            <w:r w:rsidRPr="00753091">
              <w:rPr>
                <w:rFonts w:ascii="나눔스퀘어 네오 Bold" w:eastAsia="나눔스퀘어 네오 Bold" w:hAnsi="나눔스퀘어 네오 Bold" w:cs="Arial"/>
                <w:sz w:val="14"/>
                <w:szCs w:val="16"/>
                <w:lang w:eastAsia="ko-KR"/>
              </w:rPr>
              <w:t xml:space="preserve"> "snssais"</w:t>
            </w:r>
            <w:r w:rsidRPr="00753091">
              <w:rPr>
                <w:rFonts w:ascii="나눔스퀘어 네오 Bold" w:eastAsia="나눔스퀘어 네오 Bold" w:hAnsi="나눔스퀘어 네오 Bold" w:cs="바탕"/>
                <w:sz w:val="14"/>
                <w:szCs w:val="16"/>
                <w:lang w:eastAsia="ko-KR"/>
              </w:rPr>
              <w:t>가</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제공된</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경우</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존재해야</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합니다</w:t>
            </w:r>
            <w:r w:rsidRPr="00753091">
              <w:rPr>
                <w:rFonts w:ascii="나눔스퀘어 네오 Bold" w:eastAsia="나눔스퀘어 네오 Bold" w:hAnsi="나눔스퀘어 네오 Bold" w:cs="Arial"/>
                <w:sz w:val="14"/>
                <w:szCs w:val="16"/>
                <w:lang w:eastAsia="ko-KR"/>
              </w:rPr>
              <w:t>.</w:t>
            </w: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fDesc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array(IpEthFlowDescription)</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2</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rPr>
              <w:t xml:space="preserve">Contains the flow description for the Uplink and/or Downlink flows. </w:t>
            </w:r>
          </w:p>
        </w:tc>
        <w:tc>
          <w:tcPr>
            <w:tcW w:w="1824" w:type="dxa"/>
            <w:tcBorders>
              <w:top w:val="single" w:sz="4" w:space="0" w:color="auto"/>
              <w:left w:val="single" w:sz="4" w:space="0" w:color="auto"/>
              <w:bottom w:val="single" w:sz="4" w:space="0" w:color="auto"/>
              <w:right w:val="single" w:sz="4" w:space="0" w:color="auto"/>
            </w:tcBorders>
          </w:tcPr>
          <w:p w:rsidR="00B76359" w:rsidRPr="00753091" w:rsidRDefault="00753091">
            <w:pPr>
              <w:pStyle w:val="TAL"/>
              <w:rPr>
                <w:rFonts w:ascii="나눔스퀘어 네오 Bold" w:eastAsia="나눔스퀘어 네오 Bold" w:hAnsi="나눔스퀘어 네오 Bold" w:cs="Arial"/>
                <w:sz w:val="14"/>
                <w:szCs w:val="16"/>
                <w:lang w:eastAsia="ko-KR"/>
              </w:rPr>
            </w:pPr>
            <w:r>
              <w:rPr>
                <w:rFonts w:ascii="나눔스퀘어 네오 Bold" w:eastAsia="나눔스퀘어 네오 Bold" w:hAnsi="나눔스퀘어 네오 Bold" w:cs="Arial" w:hint="eastAsia"/>
                <w:sz w:val="14"/>
                <w:szCs w:val="16"/>
                <w:lang w:eastAsia="ko-KR"/>
              </w:rPr>
              <w:t>업링크</w:t>
            </w:r>
            <w:r>
              <w:rPr>
                <w:rFonts w:ascii="나눔스퀘어 네오 Bold" w:eastAsia="나눔스퀘어 네오 Bold" w:hAnsi="나눔스퀘어 네오 Bold" w:cs="Arial"/>
                <w:sz w:val="14"/>
                <w:szCs w:val="16"/>
                <w:lang w:eastAsia="ko-KR"/>
              </w:rPr>
              <w:t xml:space="preserve"> 및/또는 다운링크 흐름에 대한 흐름 설명을 포함합니다.</w:t>
            </w: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vAlign w:val="center"/>
          </w:tcPr>
          <w:p w:rsidR="00B76359" w:rsidRPr="00B14BFF" w:rsidRDefault="00B76359">
            <w:pPr>
              <w:pStyle w:val="TAL"/>
            </w:pPr>
            <w:r w:rsidRPr="00B14BFF">
              <w:t>ulVol</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Volume</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9D2D6E">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0..1</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Identifies the uplink traffic volume. (NOTE)</w:t>
            </w:r>
          </w:p>
          <w:p w:rsidR="00B76359" w:rsidRPr="00B14BFF" w:rsidRDefault="00B76359">
            <w:pPr>
              <w:pStyle w:val="TAL"/>
              <w:rPr>
                <w:rFonts w:cs="Arial"/>
                <w:szCs w:val="18"/>
              </w:rPr>
            </w:pPr>
            <w:r w:rsidRPr="00B14BFF">
              <w:rPr>
                <w:rFonts w:cs="Arial"/>
                <w:szCs w:val="18"/>
              </w:rPr>
              <w:t>If the analytics result applies for a group of UEs, it indicates the average uplink traffic volume for the subset of UEs indicated by a given ratio in the group.</w:t>
            </w:r>
          </w:p>
        </w:tc>
        <w:tc>
          <w:tcPr>
            <w:tcW w:w="1824" w:type="dxa"/>
            <w:tcBorders>
              <w:top w:val="single" w:sz="4" w:space="0" w:color="auto"/>
              <w:left w:val="single" w:sz="4" w:space="0" w:color="auto"/>
              <w:bottom w:val="single" w:sz="4" w:space="0" w:color="auto"/>
              <w:right w:val="single" w:sz="4" w:space="0" w:color="auto"/>
            </w:tcBorders>
          </w:tcPr>
          <w:p w:rsidR="00B76359" w:rsidRPr="00753091" w:rsidRDefault="00C562E2">
            <w:pPr>
              <w:pStyle w:val="TAL"/>
              <w:rPr>
                <w:rFonts w:ascii="나눔스퀘어 네오 Bold" w:eastAsia="나눔스퀘어 네오 Bold" w:hAnsi="나눔스퀘어 네오 Bold" w:cs="Arial"/>
                <w:sz w:val="14"/>
                <w:szCs w:val="16"/>
                <w:lang w:eastAsia="ko-KR"/>
              </w:rPr>
            </w:pPr>
            <w:r w:rsidRPr="00753091">
              <w:rPr>
                <w:rFonts w:ascii="나눔스퀘어 네오 Bold" w:eastAsia="나눔스퀘어 네오 Bold" w:hAnsi="나눔스퀘어 네오 Bold" w:cs="바탕"/>
                <w:sz w:val="14"/>
                <w:szCs w:val="16"/>
                <w:lang w:eastAsia="ko-KR"/>
              </w:rPr>
              <w:t>업링크</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트래픽</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볼륨을</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식별합니다</w:t>
            </w:r>
            <w:r w:rsidRPr="00753091">
              <w:rPr>
                <w:rFonts w:ascii="나눔스퀘어 네오 Bold" w:eastAsia="나눔스퀘어 네오 Bold" w:hAnsi="나눔스퀘어 네오 Bold" w:cs="Arial"/>
                <w:sz w:val="14"/>
                <w:szCs w:val="16"/>
                <w:lang w:eastAsia="ko-KR"/>
              </w:rPr>
              <w:t>. (</w:t>
            </w:r>
            <w:r w:rsidRPr="00753091">
              <w:rPr>
                <w:rFonts w:ascii="나눔스퀘어 네오 Bold" w:eastAsia="나눔스퀘어 네오 Bold" w:hAnsi="나눔스퀘어 네오 Bold" w:cs="바탕"/>
                <w:sz w:val="14"/>
                <w:szCs w:val="16"/>
                <w:lang w:eastAsia="ko-KR"/>
              </w:rPr>
              <w:t>참고</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분석</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결과가</w:t>
            </w:r>
            <w:r w:rsidRPr="00753091">
              <w:rPr>
                <w:rFonts w:ascii="나눔스퀘어 네오 Bold" w:eastAsia="나눔스퀘어 네오 Bold" w:hAnsi="나눔스퀘어 네오 Bold" w:cs="Arial"/>
                <w:sz w:val="14"/>
                <w:szCs w:val="16"/>
                <w:lang w:eastAsia="ko-KR"/>
              </w:rPr>
              <w:t xml:space="preserve"> UE </w:t>
            </w:r>
            <w:r w:rsidRPr="00753091">
              <w:rPr>
                <w:rFonts w:ascii="나눔스퀘어 네오 Bold" w:eastAsia="나눔스퀘어 네오 Bold" w:hAnsi="나눔스퀘어 네오 Bold" w:cs="바탕"/>
                <w:sz w:val="14"/>
                <w:szCs w:val="16"/>
                <w:lang w:eastAsia="ko-KR"/>
              </w:rPr>
              <w:t>그룹에</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적용되는</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경우</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이는</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그룹</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내에서</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지정된</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비율로</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표시되는</w:t>
            </w:r>
            <w:r w:rsidRPr="00753091">
              <w:rPr>
                <w:rFonts w:ascii="나눔스퀘어 네오 Bold" w:eastAsia="나눔스퀘어 네오 Bold" w:hAnsi="나눔스퀘어 네오 Bold" w:cs="Arial"/>
                <w:sz w:val="14"/>
                <w:szCs w:val="16"/>
                <w:lang w:eastAsia="ko-KR"/>
              </w:rPr>
              <w:t xml:space="preserve"> UE</w:t>
            </w:r>
            <w:r w:rsidRPr="00753091">
              <w:rPr>
                <w:rFonts w:ascii="나눔스퀘어 네오 Bold" w:eastAsia="나눔스퀘어 네오 Bold" w:hAnsi="나눔스퀘어 네오 Bold" w:cs="바탕"/>
                <w:sz w:val="14"/>
                <w:szCs w:val="16"/>
                <w:lang w:eastAsia="ko-KR"/>
              </w:rPr>
              <w:t>의</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하위</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집합에</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대한</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평균</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상향링크</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트래픽</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볼륨을</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나타냅니다</w:t>
            </w:r>
            <w:r w:rsidRPr="00753091">
              <w:rPr>
                <w:rFonts w:ascii="나눔스퀘어 네오 Bold" w:eastAsia="나눔스퀘어 네오 Bold" w:hAnsi="나눔스퀘어 네오 Bold" w:cs="Arial"/>
                <w:sz w:val="14"/>
                <w:szCs w:val="16"/>
                <w:lang w:eastAsia="ko-KR"/>
              </w:rPr>
              <w:t>.</w:t>
            </w: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vAlign w:val="center"/>
          </w:tcPr>
          <w:p w:rsidR="00B76359" w:rsidRPr="00B14BFF" w:rsidRDefault="00B76359">
            <w:pPr>
              <w:pStyle w:val="TAL"/>
            </w:pPr>
            <w:r w:rsidRPr="00B14BFF">
              <w:t>ulVolVariance</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Float</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0..1</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This attribute indicates the variance of the uplink traffic volumes for the subset of UEs indicated by a given ratio in the group. It shall be provided if the analytics result applies for a group of UEs.</w:t>
            </w:r>
          </w:p>
        </w:tc>
        <w:tc>
          <w:tcPr>
            <w:tcW w:w="1824" w:type="dxa"/>
            <w:tcBorders>
              <w:top w:val="single" w:sz="4" w:space="0" w:color="auto"/>
              <w:left w:val="single" w:sz="4" w:space="0" w:color="auto"/>
              <w:bottom w:val="single" w:sz="4" w:space="0" w:color="auto"/>
              <w:right w:val="single" w:sz="4" w:space="0" w:color="auto"/>
            </w:tcBorders>
          </w:tcPr>
          <w:p w:rsidR="00B76359" w:rsidRPr="00753091" w:rsidRDefault="00C562E2">
            <w:pPr>
              <w:pStyle w:val="TAL"/>
              <w:rPr>
                <w:rFonts w:ascii="나눔스퀘어 네오 Bold" w:eastAsia="나눔스퀘어 네오 Bold" w:hAnsi="나눔스퀘어 네오 Bold" w:cs="Arial"/>
                <w:sz w:val="14"/>
                <w:szCs w:val="16"/>
                <w:lang w:eastAsia="ko-KR"/>
              </w:rPr>
            </w:pPr>
            <w:r w:rsidRPr="00753091">
              <w:rPr>
                <w:rFonts w:ascii="나눔스퀘어 네오 Bold" w:eastAsia="나눔스퀘어 네오 Bold" w:hAnsi="나눔스퀘어 네오 Bold" w:cs="바탕"/>
                <w:sz w:val="14"/>
                <w:szCs w:val="16"/>
                <w:lang w:eastAsia="ko-KR"/>
              </w:rPr>
              <w:t>이</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속성은</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그룹에서</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주어진</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비율로</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표시된</w:t>
            </w:r>
            <w:r w:rsidRPr="00753091">
              <w:rPr>
                <w:rFonts w:ascii="나눔스퀘어 네오 Bold" w:eastAsia="나눔스퀘어 네오 Bold" w:hAnsi="나눔스퀘어 네오 Bold" w:cs="Arial"/>
                <w:sz w:val="14"/>
                <w:szCs w:val="16"/>
                <w:lang w:eastAsia="ko-KR"/>
              </w:rPr>
              <w:t xml:space="preserve"> UE </w:t>
            </w:r>
            <w:r w:rsidRPr="00753091">
              <w:rPr>
                <w:rFonts w:ascii="나눔스퀘어 네오 Bold" w:eastAsia="나눔스퀘어 네오 Bold" w:hAnsi="나눔스퀘어 네오 Bold" w:cs="바탕"/>
                <w:sz w:val="14"/>
                <w:szCs w:val="16"/>
                <w:lang w:eastAsia="ko-KR"/>
              </w:rPr>
              <w:t>하위</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집합에</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대한</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업링크</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트래픽</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볼륨의</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분산을</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나타냅니다</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분석</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결과가</w:t>
            </w:r>
            <w:r w:rsidRPr="00753091">
              <w:rPr>
                <w:rFonts w:ascii="나눔스퀘어 네오 Bold" w:eastAsia="나눔스퀘어 네오 Bold" w:hAnsi="나눔스퀘어 네오 Bold" w:cs="Arial"/>
                <w:sz w:val="14"/>
                <w:szCs w:val="16"/>
                <w:lang w:eastAsia="ko-KR"/>
              </w:rPr>
              <w:t xml:space="preserve"> UE </w:t>
            </w:r>
            <w:r w:rsidRPr="00753091">
              <w:rPr>
                <w:rFonts w:ascii="나눔스퀘어 네오 Bold" w:eastAsia="나눔스퀘어 네오 Bold" w:hAnsi="나눔스퀘어 네오 Bold" w:cs="바탕"/>
                <w:sz w:val="14"/>
                <w:szCs w:val="16"/>
                <w:lang w:eastAsia="ko-KR"/>
              </w:rPr>
              <w:t>그룹에</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적용되는</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경우</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제공되어야</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합니다</w:t>
            </w:r>
            <w:r w:rsidRPr="00753091">
              <w:rPr>
                <w:rFonts w:ascii="나눔스퀘어 네오 Bold" w:eastAsia="나눔스퀘어 네오 Bold" w:hAnsi="나눔스퀘어 네오 Bold" w:cs="Arial"/>
                <w:sz w:val="14"/>
                <w:szCs w:val="16"/>
                <w:lang w:eastAsia="ko-KR"/>
              </w:rPr>
              <w:t>.</w:t>
            </w: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vAlign w:val="center"/>
          </w:tcPr>
          <w:p w:rsidR="00B76359" w:rsidRPr="00B14BFF" w:rsidRDefault="00B76359">
            <w:pPr>
              <w:pStyle w:val="TAL"/>
            </w:pPr>
            <w:r w:rsidRPr="00B14BFF">
              <w:t>dlVol</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Volume</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9D2D6E">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0..1</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Identifies the downlink traffic volume. (NOTE)</w:t>
            </w:r>
          </w:p>
          <w:p w:rsidR="00B76359" w:rsidRPr="00B14BFF" w:rsidRDefault="00B76359">
            <w:pPr>
              <w:pStyle w:val="TAL"/>
              <w:rPr>
                <w:rFonts w:cs="Arial"/>
                <w:szCs w:val="18"/>
              </w:rPr>
            </w:pPr>
            <w:r w:rsidRPr="00B14BFF">
              <w:rPr>
                <w:rFonts w:cs="Arial"/>
                <w:szCs w:val="18"/>
              </w:rPr>
              <w:t>If the analytics result applies for a group of UEs, it indicates the average downlink traffic volume for the subset of UEs indicated by a given ratio in the group.</w:t>
            </w:r>
          </w:p>
        </w:tc>
        <w:tc>
          <w:tcPr>
            <w:tcW w:w="1824" w:type="dxa"/>
            <w:tcBorders>
              <w:top w:val="single" w:sz="4" w:space="0" w:color="auto"/>
              <w:left w:val="single" w:sz="4" w:space="0" w:color="auto"/>
              <w:bottom w:val="single" w:sz="4" w:space="0" w:color="auto"/>
              <w:right w:val="single" w:sz="4" w:space="0" w:color="auto"/>
            </w:tcBorders>
          </w:tcPr>
          <w:p w:rsidR="00C562E2" w:rsidRPr="00753091" w:rsidRDefault="00C562E2" w:rsidP="00C562E2">
            <w:pPr>
              <w:pStyle w:val="TAL"/>
              <w:rPr>
                <w:rFonts w:ascii="나눔스퀘어 네오 Bold" w:eastAsia="나눔스퀘어 네오 Bold" w:hAnsi="나눔스퀘어 네오 Bold" w:cs="Arial"/>
                <w:sz w:val="14"/>
                <w:szCs w:val="16"/>
              </w:rPr>
            </w:pPr>
            <w:r w:rsidRPr="00753091">
              <w:rPr>
                <w:rFonts w:ascii="나눔스퀘어 네오 Bold" w:eastAsia="나눔스퀘어 네오 Bold" w:hAnsi="나눔스퀘어 네오 Bold" w:cs="바탕"/>
                <w:sz w:val="14"/>
                <w:szCs w:val="16"/>
                <w:lang w:eastAsia="ko-KR"/>
              </w:rPr>
              <w:t>다운링크</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트래픽</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볼륨을</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식별합니다</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Arial"/>
                <w:sz w:val="14"/>
                <w:szCs w:val="16"/>
              </w:rPr>
              <w:t>(</w:t>
            </w:r>
            <w:r w:rsidRPr="00753091">
              <w:rPr>
                <w:rFonts w:ascii="나눔스퀘어 네오 Bold" w:eastAsia="나눔스퀘어 네오 Bold" w:hAnsi="나눔스퀘어 네오 Bold" w:cs="바탕"/>
                <w:sz w:val="14"/>
                <w:szCs w:val="16"/>
              </w:rPr>
              <w:t>참고</w:t>
            </w:r>
            <w:r w:rsidRPr="00753091">
              <w:rPr>
                <w:rFonts w:ascii="나눔스퀘어 네오 Bold" w:eastAsia="나눔스퀘어 네오 Bold" w:hAnsi="나눔스퀘어 네오 Bold" w:cs="Arial"/>
                <w:sz w:val="14"/>
                <w:szCs w:val="16"/>
              </w:rPr>
              <w:t>)</w:t>
            </w:r>
          </w:p>
          <w:p w:rsidR="00B76359" w:rsidRPr="00753091" w:rsidRDefault="00C562E2" w:rsidP="00C562E2">
            <w:pPr>
              <w:pStyle w:val="TAL"/>
              <w:rPr>
                <w:rFonts w:ascii="나눔스퀘어 네오 Bold" w:eastAsia="나눔스퀘어 네오 Bold" w:hAnsi="나눔스퀘어 네오 Bold" w:cs="Arial"/>
                <w:sz w:val="14"/>
                <w:szCs w:val="16"/>
                <w:lang w:eastAsia="ko-KR"/>
              </w:rPr>
            </w:pPr>
            <w:r w:rsidRPr="00753091">
              <w:rPr>
                <w:rFonts w:ascii="나눔스퀘어 네오 Bold" w:eastAsia="나눔스퀘어 네오 Bold" w:hAnsi="나눔스퀘어 네오 Bold" w:cs="바탕"/>
                <w:sz w:val="14"/>
                <w:szCs w:val="16"/>
                <w:lang w:eastAsia="ko-KR"/>
              </w:rPr>
              <w:t>분석</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결과가</w:t>
            </w:r>
            <w:r w:rsidRPr="00753091">
              <w:rPr>
                <w:rFonts w:ascii="나눔스퀘어 네오 Bold" w:eastAsia="나눔스퀘어 네오 Bold" w:hAnsi="나눔스퀘어 네오 Bold" w:cs="Arial"/>
                <w:sz w:val="14"/>
                <w:szCs w:val="16"/>
                <w:lang w:eastAsia="ko-KR"/>
              </w:rPr>
              <w:t xml:space="preserve"> UE </w:t>
            </w:r>
            <w:r w:rsidRPr="00753091">
              <w:rPr>
                <w:rFonts w:ascii="나눔스퀘어 네오 Bold" w:eastAsia="나눔스퀘어 네오 Bold" w:hAnsi="나눔스퀘어 네오 Bold" w:cs="바탕"/>
                <w:sz w:val="14"/>
                <w:szCs w:val="16"/>
                <w:lang w:eastAsia="ko-KR"/>
              </w:rPr>
              <w:t>그룹에</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적용되는</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경우</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그룹에서</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주어진</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비율로</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표시된</w:t>
            </w:r>
            <w:r w:rsidRPr="00753091">
              <w:rPr>
                <w:rFonts w:ascii="나눔스퀘어 네오 Bold" w:eastAsia="나눔스퀘어 네오 Bold" w:hAnsi="나눔스퀘어 네오 Bold" w:cs="Arial"/>
                <w:sz w:val="14"/>
                <w:szCs w:val="16"/>
                <w:lang w:eastAsia="ko-KR"/>
              </w:rPr>
              <w:t xml:space="preserve"> UE </w:t>
            </w:r>
            <w:r w:rsidRPr="00753091">
              <w:rPr>
                <w:rFonts w:ascii="나눔스퀘어 네오 Bold" w:eastAsia="나눔스퀘어 네오 Bold" w:hAnsi="나눔스퀘어 네오 Bold" w:cs="바탕"/>
                <w:sz w:val="14"/>
                <w:szCs w:val="16"/>
                <w:lang w:eastAsia="ko-KR"/>
              </w:rPr>
              <w:t>하위</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집합에</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대한</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평균</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다운링크</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트래픽</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볼륨을</w:t>
            </w:r>
            <w:r w:rsidRPr="00753091">
              <w:rPr>
                <w:rFonts w:ascii="나눔스퀘어 네오 Bold" w:eastAsia="나눔스퀘어 네오 Bold" w:hAnsi="나눔스퀘어 네오 Bold" w:cs="Arial"/>
                <w:sz w:val="14"/>
                <w:szCs w:val="16"/>
                <w:lang w:eastAsia="ko-KR"/>
              </w:rPr>
              <w:t xml:space="preserve"> </w:t>
            </w:r>
            <w:r w:rsidRPr="00753091">
              <w:rPr>
                <w:rFonts w:ascii="나눔스퀘어 네오 Bold" w:eastAsia="나눔스퀘어 네오 Bold" w:hAnsi="나눔스퀘어 네오 Bold" w:cs="바탕"/>
                <w:sz w:val="14"/>
                <w:szCs w:val="16"/>
                <w:lang w:eastAsia="ko-KR"/>
              </w:rPr>
              <w:t>나타냅니다</w:t>
            </w:r>
            <w:r w:rsidRPr="00753091">
              <w:rPr>
                <w:rFonts w:ascii="나눔스퀘어 네오 Bold" w:eastAsia="나눔스퀘어 네오 Bold" w:hAnsi="나눔스퀘어 네오 Bold" w:cs="Arial"/>
                <w:sz w:val="14"/>
                <w:szCs w:val="16"/>
                <w:lang w:eastAsia="ko-KR"/>
              </w:rPr>
              <w:t>.</w:t>
            </w: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vAlign w:val="center"/>
          </w:tcPr>
          <w:p w:rsidR="00B76359" w:rsidRPr="00B14BFF" w:rsidRDefault="00B76359">
            <w:pPr>
              <w:pStyle w:val="TAL"/>
            </w:pPr>
            <w:r w:rsidRPr="00B14BFF">
              <w:t>dlVolVariance</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Float</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0..1</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This attribute indicates the variance of the downlink traffic volumes for the subset of UEs indicated by a given ratio in the group. It shall be provided if the analytics result applies for a group of UEs.</w:t>
            </w:r>
          </w:p>
        </w:tc>
        <w:tc>
          <w:tcPr>
            <w:tcW w:w="1824" w:type="dxa"/>
            <w:tcBorders>
              <w:top w:val="single" w:sz="4" w:space="0" w:color="auto"/>
              <w:left w:val="single" w:sz="4" w:space="0" w:color="auto"/>
              <w:bottom w:val="single" w:sz="4" w:space="0" w:color="auto"/>
              <w:right w:val="single" w:sz="4" w:space="0" w:color="auto"/>
            </w:tcBorders>
          </w:tcPr>
          <w:p w:rsidR="00B76359" w:rsidRPr="00753091" w:rsidRDefault="00753091">
            <w:pPr>
              <w:pStyle w:val="TAL"/>
              <w:rPr>
                <w:rFonts w:ascii="나눔스퀘어 네오 Bold" w:eastAsia="나눔스퀘어 네오 Bold" w:hAnsi="나눔스퀘어 네오 Bold" w:cs="Arial"/>
                <w:sz w:val="14"/>
                <w:szCs w:val="16"/>
                <w:lang w:eastAsia="ko-KR"/>
              </w:rPr>
            </w:pPr>
            <w:r>
              <w:rPr>
                <w:rFonts w:ascii="나눔스퀘어 네오 Bold" w:eastAsia="나눔스퀘어 네오 Bold" w:hAnsi="나눔스퀘어 네오 Bold" w:cs="Arial" w:hint="eastAsia"/>
                <w:sz w:val="14"/>
                <w:szCs w:val="16"/>
                <w:lang w:eastAsia="ko-KR"/>
              </w:rPr>
              <w:t>이</w:t>
            </w:r>
            <w:r>
              <w:rPr>
                <w:rFonts w:ascii="나눔스퀘어 네오 Bold" w:eastAsia="나눔스퀘어 네오 Bold" w:hAnsi="나눔스퀘어 네오 Bold" w:cs="Arial"/>
                <w:sz w:val="14"/>
                <w:szCs w:val="16"/>
                <w:lang w:eastAsia="ko-KR"/>
              </w:rPr>
              <w:t xml:space="preserve"> 속성은 그룹 내에서 주어진 비율로 지시되는 UE들의 서브셋에 대한 다운링크 트래픽 볼륨의 분산을 나타낸다. 분석 결과가 UE 그룹에 적용되는 경우 제공됩니다.</w:t>
            </w:r>
          </w:p>
        </w:tc>
      </w:tr>
      <w:tr w:rsidR="00B76359" w:rsidRPr="00B14BFF">
        <w:trPr>
          <w:jc w:val="center"/>
        </w:trPr>
        <w:tc>
          <w:tcPr>
            <w:tcW w:w="9603" w:type="dxa"/>
            <w:gridSpan w:val="6"/>
            <w:tcBorders>
              <w:top w:val="single" w:sz="4" w:space="0" w:color="auto"/>
              <w:left w:val="single" w:sz="4" w:space="0" w:color="auto"/>
              <w:bottom w:val="single" w:sz="4" w:space="0" w:color="auto"/>
              <w:right w:val="single" w:sz="4" w:space="0" w:color="auto"/>
            </w:tcBorders>
            <w:vAlign w:val="center"/>
          </w:tcPr>
          <w:p w:rsidR="00B76359" w:rsidRPr="00B14BFF" w:rsidRDefault="00B76359">
            <w:pPr>
              <w:pStyle w:val="TAN"/>
            </w:pPr>
            <w:r w:rsidRPr="00B14BFF">
              <w:t>NOTE:</w:t>
            </w:r>
            <w:r w:rsidRPr="00B14BFF">
              <w:tab/>
            </w:r>
            <w:r w:rsidRPr="00B14BFF">
              <w:rPr>
                <w:lang w:eastAsia="zh-CN"/>
              </w:rPr>
              <w:t>At least one of ulVol or dlVol shall be provided.</w:t>
            </w:r>
          </w:p>
        </w:tc>
      </w:tr>
    </w:tbl>
    <w:p w:rsidR="00B76359" w:rsidRPr="00B14BFF" w:rsidRDefault="00B76359"/>
    <w:p w:rsidR="00B76359" w:rsidRPr="00B14BFF" w:rsidRDefault="00B76359">
      <w:pPr>
        <w:pStyle w:val="51"/>
      </w:pPr>
      <w:bookmarkStart w:id="1471" w:name="_Toc28012828"/>
      <w:bookmarkStart w:id="1472" w:name="_Toc34266298"/>
      <w:bookmarkStart w:id="1473" w:name="_Toc36102469"/>
      <w:bookmarkStart w:id="1474" w:name="_Toc43563511"/>
      <w:bookmarkStart w:id="1475" w:name="_Toc45134054"/>
      <w:bookmarkStart w:id="1476" w:name="_Toc50032702"/>
      <w:bookmarkStart w:id="1477" w:name="_Toc51763014"/>
      <w:bookmarkStart w:id="1478" w:name="_Toc56641262"/>
      <w:bookmarkStart w:id="1479" w:name="_Toc59017779"/>
      <w:bookmarkStart w:id="1480" w:name="_Toc63199151"/>
      <w:bookmarkStart w:id="1481" w:name="_Toc66230580"/>
      <w:bookmarkStart w:id="1482" w:name="_Toc68168811"/>
      <w:bookmarkStart w:id="1483" w:name="_Toc70545584"/>
      <w:bookmarkStart w:id="1484" w:name="_Toc83225097"/>
      <w:bookmarkStart w:id="1485" w:name="_Toc90655576"/>
      <w:bookmarkStart w:id="1486" w:name="_Toc97231946"/>
      <w:bookmarkStart w:id="1487" w:name="_Toc104538352"/>
      <w:r w:rsidRPr="00B14BFF">
        <w:lastRenderedPageBreak/>
        <w:t>5.1.6.2.15</w:t>
      </w:r>
      <w:r w:rsidRPr="00B14BFF">
        <w:tab/>
        <w:t>Type AbnormalBehaviour</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rsidR="00B76359" w:rsidRPr="00B14BFF" w:rsidRDefault="00B76359">
      <w:pPr>
        <w:pStyle w:val="TH"/>
      </w:pPr>
      <w:r w:rsidRPr="00B14BFF">
        <w:t>Table 5.1.6.2.15-1: Definition of type AbnormalBehaviour</w:t>
      </w:r>
    </w:p>
    <w:tbl>
      <w:tblPr>
        <w:tblW w:w="9603"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83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escription</w:t>
            </w:r>
          </w:p>
        </w:tc>
        <w:tc>
          <w:tcPr>
            <w:tcW w:w="182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pplicability</w:t>
            </w: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vAlign w:val="center"/>
          </w:tcPr>
          <w:p w:rsidR="00B76359" w:rsidRPr="00B14BFF" w:rsidRDefault="00B76359">
            <w:pPr>
              <w:pStyle w:val="TAL"/>
            </w:pPr>
            <w:r w:rsidRPr="00B14BFF">
              <w:t>supi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array(Supi)</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1..N</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Each element identifies a UE</w:t>
            </w:r>
            <w:r w:rsidRPr="00B14BFF">
              <w:t xml:space="preserve"> </w:t>
            </w:r>
            <w:r w:rsidRPr="00B14BFF">
              <w:rPr>
                <w:rFonts w:cs="Arial"/>
                <w:szCs w:val="18"/>
                <w:lang w:eastAsia="zh-CN"/>
              </w:rPr>
              <w:t>which is affected with the Exception.</w:t>
            </w:r>
          </w:p>
          <w:p w:rsidR="00B76359" w:rsidRPr="00B14BFF" w:rsidRDefault="00B76359">
            <w:pPr>
              <w:pStyle w:val="TAL"/>
              <w:rPr>
                <w:rFonts w:cs="Arial"/>
                <w:szCs w:val="18"/>
                <w:lang w:eastAsia="zh-CN"/>
              </w:rPr>
            </w:pPr>
            <w:r w:rsidRPr="00B14BFF">
              <w:rPr>
                <w:rFonts w:cs="Arial"/>
                <w:szCs w:val="18"/>
                <w:lang w:eastAsia="zh-CN"/>
              </w:rPr>
              <w:t>Shall be present if the subscription request applies to more than one UE.</w:t>
            </w:r>
          </w:p>
        </w:tc>
        <w:tc>
          <w:tcPr>
            <w:tcW w:w="1824"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vAlign w:val="center"/>
          </w:tcPr>
          <w:p w:rsidR="00B76359" w:rsidRPr="00B14BFF" w:rsidRDefault="00B76359">
            <w:pPr>
              <w:pStyle w:val="TAL"/>
            </w:pPr>
            <w:r w:rsidRPr="00B14BFF">
              <w:t>dnn</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Dnn</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0..1</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Identifies DNN, a full DNN with both the Network Identifier and Operator Identifier, or a DNN with the Network Identifier only.</w:t>
            </w:r>
          </w:p>
          <w:p w:rsidR="00B76359" w:rsidRPr="00B14BFF" w:rsidRDefault="00B76359">
            <w:pPr>
              <w:pStyle w:val="TAL"/>
              <w:rPr>
                <w:rFonts w:cs="Arial"/>
                <w:szCs w:val="18"/>
              </w:rPr>
            </w:pPr>
            <w:r w:rsidRPr="00B14BFF">
              <w:rPr>
                <w:lang w:eastAsia="zh-CN"/>
              </w:rPr>
              <w:t xml:space="preserve">Shall be present if the </w:t>
            </w:r>
            <w:r w:rsidRPr="00B14BFF">
              <w:t>"dnns" was provided within EventSubscription during the subscription for event notification procedure.</w:t>
            </w:r>
          </w:p>
        </w:tc>
        <w:tc>
          <w:tcPr>
            <w:tcW w:w="1824"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rsidTr="0037266A">
        <w:trPr>
          <w:jc w:val="center"/>
        </w:trPr>
        <w:tc>
          <w:tcPr>
            <w:tcW w:w="1825"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pPr>
            <w:r w:rsidRPr="00B14BFF">
              <w:t>excep</w:t>
            </w:r>
          </w:p>
        </w:tc>
        <w:tc>
          <w:tcPr>
            <w:tcW w:w="1559"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rPr>
                <w:lang w:eastAsia="zh-CN"/>
              </w:rPr>
            </w:pPr>
            <w:r w:rsidRPr="00B14BFF">
              <w:t>Exception</w:t>
            </w:r>
          </w:p>
        </w:tc>
        <w:tc>
          <w:tcPr>
            <w:tcW w:w="426"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C"/>
            </w:pPr>
            <w:r w:rsidRPr="00B14BFF">
              <w:t>M</w:t>
            </w:r>
          </w:p>
        </w:tc>
        <w:tc>
          <w:tcPr>
            <w:tcW w:w="1134"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pPr>
            <w:r w:rsidRPr="00B14BFF">
              <w:t>1</w:t>
            </w:r>
          </w:p>
        </w:tc>
        <w:tc>
          <w:tcPr>
            <w:tcW w:w="2835"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pPr>
            <w:r w:rsidRPr="00B14BFF">
              <w:rPr>
                <w:rFonts w:cs="Arial"/>
                <w:szCs w:val="18"/>
              </w:rPr>
              <w:t>Contains the exception information.</w:t>
            </w:r>
          </w:p>
        </w:tc>
        <w:tc>
          <w:tcPr>
            <w:tcW w:w="1824"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keepNext/>
              <w:keepLines/>
              <w:spacing w:after="0"/>
              <w:rPr>
                <w:rFonts w:ascii="Arial" w:hAnsi="Arial" w:cs="Arial"/>
                <w:sz w:val="18"/>
                <w:szCs w:val="18"/>
              </w:rPr>
            </w:pP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vAlign w:val="center"/>
          </w:tcPr>
          <w:p w:rsidR="00B76359" w:rsidRPr="00B14BFF" w:rsidRDefault="00B76359">
            <w:pPr>
              <w:pStyle w:val="TAL"/>
            </w:pPr>
            <w:r w:rsidRPr="00B14BFF">
              <w:rPr>
                <w:lang w:eastAsia="zh-CN"/>
              </w:rPr>
              <w:t>snssai</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Snssai</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0..1</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Identifies the network slice information.</w:t>
            </w:r>
          </w:p>
          <w:p w:rsidR="00B76359" w:rsidRPr="00B14BFF" w:rsidRDefault="00B76359">
            <w:pPr>
              <w:pStyle w:val="TAL"/>
              <w:rPr>
                <w:rFonts w:cs="Arial"/>
                <w:szCs w:val="18"/>
              </w:rPr>
            </w:pPr>
            <w:r w:rsidRPr="00B14BFF">
              <w:rPr>
                <w:rFonts w:eastAsia="바탕"/>
              </w:rPr>
              <w:t xml:space="preserve">Shall be present if the </w:t>
            </w:r>
            <w:r w:rsidRPr="00B14BFF">
              <w:t>"snssais" was provided within EventSubscription during the subscription for event notification procedure.</w:t>
            </w:r>
          </w:p>
        </w:tc>
        <w:tc>
          <w:tcPr>
            <w:tcW w:w="1824"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atio</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amplingRatio</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0..1</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Contains the percentage of UEs with same analytics result in the group or among all UEs.</w:t>
            </w:r>
          </w:p>
          <w:p w:rsidR="00B76359" w:rsidRPr="00B14BFF" w:rsidRDefault="00B76359">
            <w:pPr>
              <w:pStyle w:val="TAL"/>
              <w:rPr>
                <w:rFonts w:cs="Arial"/>
                <w:szCs w:val="18"/>
              </w:rPr>
            </w:pPr>
            <w:r w:rsidRPr="00B14BFF">
              <w:rPr>
                <w:rFonts w:cs="Arial"/>
                <w:szCs w:val="18"/>
                <w:lang w:eastAsia="zh-CN"/>
              </w:rPr>
              <w:t>Shall be present if the analytics result applies for a group of UEs or any UE</w:t>
            </w:r>
            <w:r w:rsidRPr="00B14BFF">
              <w:rPr>
                <w:lang w:eastAsia="zh-CN"/>
              </w:rPr>
              <w:t>.</w:t>
            </w:r>
          </w:p>
        </w:tc>
        <w:tc>
          <w:tcPr>
            <w:tcW w:w="1824"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confidence</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ndicates the confidence of the prediction. (NOTE)</w:t>
            </w:r>
          </w:p>
          <w:p w:rsidR="00B76359" w:rsidRPr="00B14BFF" w:rsidRDefault="00B76359">
            <w:pPr>
              <w:pStyle w:val="TAL"/>
            </w:pPr>
            <w:r w:rsidRPr="00B14BFF">
              <w:t>Shall be present if the analytics result is a prediction.</w:t>
            </w:r>
          </w:p>
          <w:p w:rsidR="00B76359" w:rsidRPr="00B14BFF" w:rsidRDefault="00B76359">
            <w:pPr>
              <w:pStyle w:val="TAL"/>
              <w:rPr>
                <w:rFonts w:cs="Arial"/>
                <w:szCs w:val="18"/>
              </w:rPr>
            </w:pPr>
            <w:r w:rsidRPr="00B14BFF">
              <w:rPr>
                <w:rFonts w:cs="Arial"/>
                <w:szCs w:val="18"/>
                <w:lang w:eastAsia="zh-CN"/>
              </w:rPr>
              <w:t>Minimum = 0. Maximum = 100.</w:t>
            </w:r>
          </w:p>
        </w:tc>
        <w:tc>
          <w:tcPr>
            <w:tcW w:w="1824"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ddtMeasInfo</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dditionalMeasurement</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Additional measurement.</w:t>
            </w:r>
          </w:p>
        </w:tc>
        <w:tc>
          <w:tcPr>
            <w:tcW w:w="1824"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trPr>
          <w:jc w:val="center"/>
        </w:trPr>
        <w:tc>
          <w:tcPr>
            <w:tcW w:w="9603" w:type="dxa"/>
            <w:gridSpan w:val="6"/>
            <w:tcBorders>
              <w:top w:val="single" w:sz="4" w:space="0" w:color="auto"/>
              <w:left w:val="single" w:sz="4" w:space="0" w:color="auto"/>
              <w:bottom w:val="single" w:sz="4" w:space="0" w:color="auto"/>
              <w:right w:val="single" w:sz="4" w:space="0" w:color="auto"/>
            </w:tcBorders>
          </w:tcPr>
          <w:p w:rsidR="00B76359" w:rsidRPr="00B14BFF" w:rsidRDefault="00B76359">
            <w:pPr>
              <w:pStyle w:val="TAN"/>
              <w:rPr>
                <w:rFonts w:cs="Arial"/>
                <w:szCs w:val="18"/>
              </w:rPr>
            </w:pPr>
            <w:r w:rsidRPr="00B14BFF">
              <w:t>NOTE:</w:t>
            </w:r>
            <w:r w:rsidRPr="00B14BFF">
              <w:tab/>
              <w:t>If the requested period identified by the "startTs" and "endTs" attributes in the "EventReportingRequirement" type is a future time period, which means the analytics result is a prediction</w:t>
            </w:r>
            <w:r w:rsidRPr="00B14BFF">
              <w:rPr>
                <w:rFonts w:cs="Arial"/>
                <w:szCs w:val="18"/>
              </w:rPr>
              <w:t>. If no sufficient data is collected to provide the confidence of the prediction before the time deadline, the NWDAF shall return a zero confidence.</w:t>
            </w:r>
          </w:p>
        </w:tc>
      </w:tr>
    </w:tbl>
    <w:p w:rsidR="00B76359" w:rsidRPr="00B14BFF" w:rsidRDefault="00B76359">
      <w:pPr>
        <w:rPr>
          <w:lang w:val="en-US" w:eastAsia="ko-KR"/>
        </w:rPr>
      </w:pPr>
    </w:p>
    <w:p w:rsidR="00B76359" w:rsidRPr="00B14BFF" w:rsidRDefault="00B76359">
      <w:pPr>
        <w:pStyle w:val="51"/>
      </w:pPr>
      <w:bookmarkStart w:id="1488" w:name="_Toc28012829"/>
      <w:bookmarkStart w:id="1489" w:name="_Toc34266299"/>
      <w:bookmarkStart w:id="1490" w:name="_Toc36102470"/>
      <w:bookmarkStart w:id="1491" w:name="_Toc43563512"/>
      <w:bookmarkStart w:id="1492" w:name="_Toc45134055"/>
      <w:bookmarkStart w:id="1493" w:name="_Toc50032703"/>
      <w:bookmarkStart w:id="1494" w:name="_Toc51763015"/>
      <w:bookmarkStart w:id="1495" w:name="_Toc56641263"/>
      <w:bookmarkStart w:id="1496" w:name="_Toc59017780"/>
      <w:bookmarkStart w:id="1497" w:name="_Toc63199152"/>
      <w:bookmarkStart w:id="1498" w:name="_Toc66230581"/>
      <w:bookmarkStart w:id="1499" w:name="_Toc68168812"/>
      <w:bookmarkStart w:id="1500" w:name="_Toc70545585"/>
      <w:bookmarkStart w:id="1501" w:name="_Toc83225098"/>
      <w:bookmarkStart w:id="1502" w:name="_Toc90655577"/>
      <w:bookmarkStart w:id="1503" w:name="_Toc97231947"/>
      <w:bookmarkStart w:id="1504" w:name="_Toc104538353"/>
      <w:r w:rsidRPr="00B14BFF">
        <w:t>5.1.6.2.16</w:t>
      </w:r>
      <w:r w:rsidRPr="00B14BFF">
        <w:tab/>
        <w:t>Type Exception</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rsidR="00B76359" w:rsidRPr="00B14BFF" w:rsidRDefault="00B76359">
      <w:pPr>
        <w:pStyle w:val="TH"/>
      </w:pPr>
      <w:r w:rsidRPr="00B14BFF">
        <w:t>Table 5.1.6.2.16-1: Definition of type Exception</w:t>
      </w:r>
    </w:p>
    <w:tbl>
      <w:tblPr>
        <w:tblW w:w="9603"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83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escription</w:t>
            </w:r>
          </w:p>
        </w:tc>
        <w:tc>
          <w:tcPr>
            <w:tcW w:w="182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pplicability</w:t>
            </w:r>
          </w:p>
        </w:tc>
      </w:tr>
      <w:tr w:rsidR="00B76359" w:rsidRPr="00B14BFF" w:rsidTr="0037266A">
        <w:trPr>
          <w:jc w:val="center"/>
        </w:trPr>
        <w:tc>
          <w:tcPr>
            <w:tcW w:w="1825" w:type="dxa"/>
            <w:tcBorders>
              <w:top w:val="single" w:sz="4" w:space="0" w:color="auto"/>
              <w:left w:val="single" w:sz="4" w:space="0" w:color="auto"/>
              <w:bottom w:val="single" w:sz="4" w:space="0" w:color="auto"/>
              <w:right w:val="single" w:sz="4" w:space="0" w:color="auto"/>
            </w:tcBorders>
            <w:shd w:val="clear" w:color="auto" w:fill="E2EFD9"/>
            <w:vAlign w:val="center"/>
          </w:tcPr>
          <w:p w:rsidR="00B76359" w:rsidRPr="00B14BFF" w:rsidRDefault="00B76359">
            <w:pPr>
              <w:pStyle w:val="TAL"/>
            </w:pPr>
            <w:r w:rsidRPr="00B14BFF">
              <w:t>excepId</w:t>
            </w:r>
          </w:p>
        </w:tc>
        <w:tc>
          <w:tcPr>
            <w:tcW w:w="1559"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pPr>
            <w:r w:rsidRPr="00B14BFF">
              <w:rPr>
                <w:lang w:eastAsia="zh-CN"/>
              </w:rPr>
              <w:t>ExceptionId</w:t>
            </w:r>
          </w:p>
        </w:tc>
        <w:tc>
          <w:tcPr>
            <w:tcW w:w="426"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C"/>
            </w:pPr>
            <w:r w:rsidRPr="00B14BFF">
              <w:t>M</w:t>
            </w:r>
          </w:p>
        </w:tc>
        <w:tc>
          <w:tcPr>
            <w:tcW w:w="1134"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rPr>
                <w:lang w:eastAsia="zh-CN"/>
              </w:rPr>
            </w:pPr>
            <w:r w:rsidRPr="00B14BFF">
              <w:rPr>
                <w:lang w:eastAsia="zh-CN"/>
              </w:rPr>
              <w:t>1</w:t>
            </w:r>
          </w:p>
        </w:tc>
        <w:tc>
          <w:tcPr>
            <w:tcW w:w="2835"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pStyle w:val="TAL"/>
            </w:pPr>
            <w:r w:rsidRPr="00B14BFF">
              <w:t>Indicating the Exception ID.</w:t>
            </w:r>
          </w:p>
        </w:tc>
        <w:tc>
          <w:tcPr>
            <w:tcW w:w="1824" w:type="dxa"/>
            <w:tcBorders>
              <w:top w:val="single" w:sz="4" w:space="0" w:color="auto"/>
              <w:left w:val="single" w:sz="4" w:space="0" w:color="auto"/>
              <w:bottom w:val="single" w:sz="4" w:space="0" w:color="auto"/>
              <w:right w:val="single" w:sz="4" w:space="0" w:color="auto"/>
            </w:tcBorders>
            <w:shd w:val="clear" w:color="auto" w:fill="E2EFD9"/>
          </w:tcPr>
          <w:p w:rsidR="00B76359" w:rsidRPr="00B14BFF" w:rsidRDefault="00B76359">
            <w:pPr>
              <w:keepNext/>
              <w:keepLines/>
              <w:spacing w:after="0"/>
              <w:rPr>
                <w:rFonts w:ascii="Arial" w:hAnsi="Arial" w:cs="Arial"/>
                <w:sz w:val="18"/>
                <w:szCs w:val="18"/>
              </w:rPr>
            </w:pP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xcepLevel</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integer</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Measured level, compared to the threshold</w:t>
            </w:r>
          </w:p>
        </w:tc>
        <w:tc>
          <w:tcPr>
            <w:tcW w:w="1824"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xcepTrend</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ExceptionTrend</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83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 xml:space="preserve">Measured trend </w:t>
            </w:r>
          </w:p>
        </w:tc>
        <w:tc>
          <w:tcPr>
            <w:tcW w:w="1824"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bl>
    <w:p w:rsidR="00B76359" w:rsidRPr="00B14BFF" w:rsidRDefault="00B76359">
      <w:pPr>
        <w:rPr>
          <w:lang w:val="en-US" w:eastAsia="ko-KR"/>
        </w:rPr>
      </w:pPr>
    </w:p>
    <w:p w:rsidR="00B76359" w:rsidRPr="00B14BFF" w:rsidRDefault="00B76359">
      <w:pPr>
        <w:pStyle w:val="51"/>
      </w:pPr>
      <w:bookmarkStart w:id="1505" w:name="_Toc28012830"/>
      <w:bookmarkStart w:id="1506" w:name="_Toc34266300"/>
      <w:bookmarkStart w:id="1507" w:name="_Toc36102471"/>
      <w:bookmarkStart w:id="1508" w:name="_Toc43563513"/>
      <w:bookmarkStart w:id="1509" w:name="_Toc45134056"/>
      <w:bookmarkStart w:id="1510" w:name="_Toc50032704"/>
      <w:bookmarkStart w:id="1511" w:name="_Toc51763016"/>
      <w:bookmarkStart w:id="1512" w:name="_Toc56641264"/>
      <w:bookmarkStart w:id="1513" w:name="_Toc59017781"/>
      <w:bookmarkStart w:id="1514" w:name="_Toc63199153"/>
      <w:bookmarkStart w:id="1515" w:name="_Toc66230582"/>
      <w:bookmarkStart w:id="1516" w:name="_Toc68168813"/>
      <w:bookmarkStart w:id="1517" w:name="_Toc70545586"/>
      <w:bookmarkStart w:id="1518" w:name="_Toc83225099"/>
      <w:bookmarkStart w:id="1519" w:name="_Toc90655578"/>
      <w:bookmarkStart w:id="1520" w:name="_Toc97231948"/>
      <w:bookmarkStart w:id="1521" w:name="_Toc104538354"/>
      <w:r w:rsidRPr="00B14BFF">
        <w:lastRenderedPageBreak/>
        <w:t>5.1.6.2.17</w:t>
      </w:r>
      <w:r w:rsidRPr="00B14BFF">
        <w:tab/>
        <w:t>Type UserDataCongestionInfo</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p>
    <w:p w:rsidR="00B76359" w:rsidRPr="00B14BFF" w:rsidRDefault="00B76359">
      <w:pPr>
        <w:pStyle w:val="TH"/>
      </w:pPr>
      <w:r w:rsidRPr="00B14BFF">
        <w:t>Table 5.1.6.2.17-1: Definition of type UserDataCongestionInfo</w:t>
      </w:r>
    </w:p>
    <w:tbl>
      <w:tblPr>
        <w:tblW w:w="9566"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49"/>
        <w:gridCol w:w="1559"/>
        <w:gridCol w:w="425"/>
        <w:gridCol w:w="1134"/>
        <w:gridCol w:w="2856"/>
        <w:gridCol w:w="1843"/>
      </w:tblGrid>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85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pplicability</w:t>
            </w:r>
          </w:p>
        </w:tc>
      </w:tr>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networkArea</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NetworkAreaInfo</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M</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Identification of network area to which the subscription applies.</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congestionInfo</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CongestionInfo</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M</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The congestion information of the specific location.</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snssai</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Snssai</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rFonts w:eastAsia="바탕"/>
              </w:rPr>
              <w:t>Identifies an S-NSSAI.</w:t>
            </w:r>
          </w:p>
          <w:p w:rsidR="00B76359" w:rsidRPr="00B14BFF" w:rsidRDefault="00B76359">
            <w:pPr>
              <w:pStyle w:val="TAL"/>
              <w:rPr>
                <w:rFonts w:cs="Arial"/>
                <w:szCs w:val="18"/>
              </w:rPr>
            </w:pPr>
            <w:r w:rsidRPr="00B14BFF">
              <w:rPr>
                <w:rFonts w:eastAsia="바탕"/>
              </w:rPr>
              <w:t xml:space="preserve">Shall be present if the </w:t>
            </w:r>
            <w:r w:rsidRPr="00B14BFF">
              <w:t>"snssais" was provided within EventSubscription during the subscription for event notification procedure.</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bl>
    <w:p w:rsidR="00B76359" w:rsidRPr="00B14BFF" w:rsidRDefault="00B76359"/>
    <w:p w:rsidR="00B76359" w:rsidRPr="00B14BFF" w:rsidRDefault="00B76359">
      <w:pPr>
        <w:pStyle w:val="51"/>
      </w:pPr>
      <w:bookmarkStart w:id="1522" w:name="_Toc36102472"/>
      <w:bookmarkStart w:id="1523" w:name="_Toc43563514"/>
      <w:bookmarkStart w:id="1524" w:name="_Toc45134057"/>
      <w:bookmarkStart w:id="1525" w:name="_Toc50032705"/>
      <w:bookmarkStart w:id="1526" w:name="_Toc28012831"/>
      <w:bookmarkStart w:id="1527" w:name="_Toc34266301"/>
      <w:bookmarkStart w:id="1528" w:name="_Toc51763017"/>
      <w:bookmarkStart w:id="1529" w:name="_Toc56641265"/>
      <w:bookmarkStart w:id="1530" w:name="_Toc59017782"/>
      <w:bookmarkStart w:id="1531" w:name="_Toc63199154"/>
      <w:bookmarkStart w:id="1532" w:name="_Toc66230583"/>
      <w:bookmarkStart w:id="1533" w:name="_Toc68168814"/>
      <w:bookmarkStart w:id="1534" w:name="_Toc70545587"/>
      <w:bookmarkStart w:id="1535" w:name="_Toc83225100"/>
      <w:bookmarkStart w:id="1536" w:name="_Toc90655579"/>
      <w:bookmarkStart w:id="1537" w:name="_Toc97231949"/>
      <w:bookmarkStart w:id="1538" w:name="_Toc104538355"/>
      <w:r w:rsidRPr="00B14BFF">
        <w:t>5.1.6.2.18</w:t>
      </w:r>
      <w:r w:rsidRPr="00B14BFF">
        <w:tab/>
        <w:t>Type CongestionInfo</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rsidR="00B76359" w:rsidRPr="00B14BFF" w:rsidRDefault="00B76359">
      <w:pPr>
        <w:pStyle w:val="TH"/>
      </w:pPr>
      <w:r w:rsidRPr="00B14BFF">
        <w:t>Table 5.1.6.2.18-1: Definition of type CongestionInfo</w:t>
      </w:r>
    </w:p>
    <w:tbl>
      <w:tblPr>
        <w:tblW w:w="9566"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49"/>
        <w:gridCol w:w="1559"/>
        <w:gridCol w:w="425"/>
        <w:gridCol w:w="1134"/>
        <w:gridCol w:w="2856"/>
        <w:gridCol w:w="1843"/>
      </w:tblGrid>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85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pplicability</w:t>
            </w:r>
          </w:p>
        </w:tc>
      </w:tr>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congType</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CongestionType</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M</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Identification congestion analytics type.</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timeIntev</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rFonts w:eastAsia="DengXian"/>
                <w:lang w:eastAsia="zh-CN"/>
              </w:rPr>
              <w:t>TimeWindow</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eastAsia="DengXian" w:hint="eastAsia"/>
                <w:lang w:eastAsia="zh-CN"/>
              </w:rPr>
            </w:pPr>
            <w:r w:rsidRPr="00B14BFF">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DengXian" w:hint="eastAsia"/>
                <w:lang w:eastAsia="zh-CN"/>
              </w:rPr>
            </w:pPr>
            <w:r w:rsidRPr="00B14BFF">
              <w:rPr>
                <w:lang w:eastAsia="zh-CN"/>
              </w:rPr>
              <w:t>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DengXian"/>
                <w:lang w:eastAsia="zh-CN"/>
              </w:rPr>
            </w:pPr>
            <w:r w:rsidRPr="00B14BFF">
              <w:rPr>
                <w:lang w:eastAsia="zh-CN"/>
              </w:rPr>
              <w:t xml:space="preserve">Represents </w:t>
            </w:r>
            <w:r w:rsidR="002C7F96" w:rsidRPr="00B14BFF">
              <w:rPr>
                <w:lang w:eastAsia="zh-CN"/>
              </w:rPr>
              <w:t xml:space="preserve">the </w:t>
            </w:r>
            <w:r w:rsidRPr="00B14BFF">
              <w:rPr>
                <w:lang w:eastAsia="zh-CN"/>
              </w:rPr>
              <w:t xml:space="preserve">start time and </w:t>
            </w:r>
            <w:r w:rsidR="002C7F96" w:rsidRPr="00B14BFF">
              <w:rPr>
                <w:lang w:eastAsia="zh-CN"/>
              </w:rPr>
              <w:t xml:space="preserve">the </w:t>
            </w:r>
            <w:r w:rsidRPr="00B14BFF">
              <w:rPr>
                <w:lang w:eastAsia="zh-CN"/>
              </w:rPr>
              <w:t xml:space="preserve">stop time </w:t>
            </w:r>
            <w:r w:rsidR="002C7F96" w:rsidRPr="00B14BFF">
              <w:rPr>
                <w:lang w:eastAsia="zh-CN"/>
              </w:rPr>
              <w:t>to which</w:t>
            </w:r>
            <w:r w:rsidRPr="00B14BFF">
              <w:rPr>
                <w:lang w:eastAsia="zh-CN"/>
              </w:rPr>
              <w:t xml:space="preserve"> the congestion information</w:t>
            </w:r>
            <w:r w:rsidR="002C7F96" w:rsidRPr="00B14BFF">
              <w:rPr>
                <w:lang w:eastAsia="zh-CN"/>
              </w:rPr>
              <w:t xml:space="preserve"> applies</w:t>
            </w:r>
            <w:r w:rsidRPr="00B14BFF">
              <w:rPr>
                <w:lang w:eastAsia="zh-CN"/>
              </w:rPr>
              <w:t>.</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nsi</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ThresholdLevel</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M</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lang w:eastAsia="zh-CN"/>
              </w:rPr>
              <w:t>Network Status Indication</w:t>
            </w:r>
            <w:r w:rsidRPr="00B14BFF">
              <w:rPr>
                <w:rFonts w:eastAsia="DengXian"/>
                <w:lang w:eastAsia="zh-CN"/>
              </w:rPr>
              <w:t>.</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7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confidence</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Uinteger</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85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ndicates the confidence of the prediction. (NOTE)</w:t>
            </w:r>
          </w:p>
          <w:p w:rsidR="00B76359" w:rsidRPr="00B14BFF" w:rsidRDefault="00B76359">
            <w:pPr>
              <w:pStyle w:val="TAL"/>
            </w:pPr>
            <w:r w:rsidRPr="00B14BFF">
              <w:t>Shall be present if the analytics result is a prediction.</w:t>
            </w:r>
          </w:p>
          <w:p w:rsidR="00B76359" w:rsidRPr="00B14BFF" w:rsidRDefault="00B76359">
            <w:pPr>
              <w:pStyle w:val="TAL"/>
              <w:rPr>
                <w:rFonts w:hint="eastAsia"/>
                <w:lang w:eastAsia="zh-CN"/>
              </w:rPr>
            </w:pPr>
            <w:r w:rsidRPr="00B14BFF">
              <w:rPr>
                <w:rFonts w:cs="Arial"/>
                <w:szCs w:val="18"/>
                <w:lang w:eastAsia="zh-CN"/>
              </w:rPr>
              <w:t>Minimum = 0. Maximum = 100.</w:t>
            </w:r>
          </w:p>
        </w:tc>
        <w:tc>
          <w:tcPr>
            <w:tcW w:w="184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9566" w:type="dxa"/>
            <w:gridSpan w:val="6"/>
            <w:tcBorders>
              <w:top w:val="single" w:sz="4" w:space="0" w:color="auto"/>
              <w:left w:val="single" w:sz="4" w:space="0" w:color="auto"/>
              <w:bottom w:val="single" w:sz="4" w:space="0" w:color="auto"/>
              <w:right w:val="single" w:sz="4" w:space="0" w:color="auto"/>
            </w:tcBorders>
          </w:tcPr>
          <w:p w:rsidR="00B76359" w:rsidRPr="00B14BFF" w:rsidRDefault="00B76359">
            <w:pPr>
              <w:pStyle w:val="TAN"/>
              <w:rPr>
                <w:rFonts w:cs="Arial"/>
                <w:szCs w:val="18"/>
              </w:rPr>
            </w:pPr>
            <w:r w:rsidRPr="00B14BFF">
              <w:t>NOTE:</w:t>
            </w:r>
            <w:r w:rsidRPr="00B14BFF">
              <w:tab/>
              <w:t>If the requested period identified by the "startTs" and "endTs" attributes in the EventReportingRequirement type is a future time period, which means the analytics result is a prediction</w:t>
            </w:r>
            <w:r w:rsidRPr="00B14BFF">
              <w:rPr>
                <w:rFonts w:cs="Arial"/>
                <w:szCs w:val="18"/>
              </w:rPr>
              <w:t>. If no sufficient data is collected to provide the confidence of the prediction before the time deadline, the NWDAF shall return a zero confidence.</w:t>
            </w:r>
          </w:p>
        </w:tc>
      </w:tr>
    </w:tbl>
    <w:p w:rsidR="00B76359" w:rsidRPr="00B14BFF" w:rsidRDefault="00B76359"/>
    <w:p w:rsidR="00B76359" w:rsidRPr="00B14BFF" w:rsidRDefault="00B76359">
      <w:pPr>
        <w:pStyle w:val="51"/>
      </w:pPr>
      <w:bookmarkStart w:id="1539" w:name="_Toc36102473"/>
      <w:bookmarkStart w:id="1540" w:name="_Toc43563515"/>
      <w:bookmarkStart w:id="1541" w:name="_Toc45134058"/>
      <w:bookmarkStart w:id="1542" w:name="_Toc50032706"/>
      <w:bookmarkStart w:id="1543" w:name="_Toc28012832"/>
      <w:bookmarkStart w:id="1544" w:name="_Toc34266302"/>
      <w:bookmarkStart w:id="1545" w:name="_Toc51763018"/>
      <w:bookmarkStart w:id="1546" w:name="_Toc56641266"/>
      <w:bookmarkStart w:id="1547" w:name="_Toc59017783"/>
      <w:bookmarkStart w:id="1548" w:name="_Toc63199155"/>
      <w:bookmarkStart w:id="1549" w:name="_Toc66230584"/>
      <w:bookmarkStart w:id="1550" w:name="_Toc68168815"/>
      <w:bookmarkStart w:id="1551" w:name="_Toc70545588"/>
      <w:bookmarkStart w:id="1552" w:name="_Toc83225101"/>
      <w:bookmarkStart w:id="1553" w:name="_Toc90655580"/>
      <w:bookmarkStart w:id="1554" w:name="_Toc97231950"/>
      <w:bookmarkStart w:id="1555" w:name="_Toc104538356"/>
      <w:r w:rsidRPr="00B14BFF">
        <w:lastRenderedPageBreak/>
        <w:t>5.1.6.2.19</w:t>
      </w:r>
      <w:r w:rsidRPr="00B14BFF">
        <w:tab/>
        <w:t>Type QosSustainabilityInfo</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rsidR="00B76359" w:rsidRPr="00B14BFF" w:rsidRDefault="00B76359">
      <w:pPr>
        <w:pStyle w:val="TH"/>
      </w:pPr>
      <w:r w:rsidRPr="00B14BFF">
        <w:t>Table 5.1.6.2.19-1: Definition of type QosSustainabilityInfo</w:t>
      </w:r>
    </w:p>
    <w:tbl>
      <w:tblPr>
        <w:tblW w:w="9348"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31"/>
        <w:gridCol w:w="1559"/>
        <w:gridCol w:w="425"/>
        <w:gridCol w:w="1134"/>
        <w:gridCol w:w="3001"/>
        <w:gridCol w:w="1698"/>
      </w:tblGrid>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3001"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Description</w:t>
            </w:r>
          </w:p>
        </w:tc>
        <w:tc>
          <w:tcPr>
            <w:tcW w:w="1698"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Applicability</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eaInfo</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etworkAreaInfo</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w:t>
            </w:r>
          </w:p>
        </w:tc>
        <w:tc>
          <w:tcPr>
            <w:tcW w:w="300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dentification(s) of applicable location areas to which the subscription.</w:t>
            </w:r>
          </w:p>
        </w:tc>
        <w:tc>
          <w:tcPr>
            <w:tcW w:w="16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tartT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DateTime</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M</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w:t>
            </w:r>
          </w:p>
        </w:tc>
        <w:tc>
          <w:tcPr>
            <w:tcW w:w="300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presents the start time of the applicable observing period.</w:t>
            </w:r>
          </w:p>
        </w:tc>
        <w:tc>
          <w:tcPr>
            <w:tcW w:w="16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ndT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DateTime</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M</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w:t>
            </w:r>
          </w:p>
        </w:tc>
        <w:tc>
          <w:tcPr>
            <w:tcW w:w="300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presents the end time of the applicable observing period.</w:t>
            </w:r>
          </w:p>
        </w:tc>
        <w:tc>
          <w:tcPr>
            <w:tcW w:w="16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qosFlowRetThd</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RetainabilityThreshold</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FC325C">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300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e reporting QoS Flow Retainability Threshold that are met or crossed for 5QI of GBR resource type.</w:t>
            </w:r>
          </w:p>
          <w:p w:rsidR="00B76359" w:rsidRPr="00B14BFF" w:rsidRDefault="00B76359">
            <w:pPr>
              <w:pStyle w:val="TAL"/>
            </w:pPr>
            <w:r w:rsidRPr="00B14BFF">
              <w:t>(NOTE 1)</w:t>
            </w:r>
          </w:p>
        </w:tc>
        <w:tc>
          <w:tcPr>
            <w:tcW w:w="16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anUeThrouThd</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BitRate</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FC325C">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300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e reporting RAN UE Throughput Threshold that are met or crossed for 5QI of non-GBR resource type.</w:t>
            </w:r>
          </w:p>
          <w:p w:rsidR="00B76359" w:rsidRPr="00B14BFF" w:rsidRDefault="00B76359">
            <w:pPr>
              <w:pStyle w:val="TAL"/>
            </w:pPr>
            <w:r w:rsidRPr="00B14BFF">
              <w:t>(NOTE 1)</w:t>
            </w:r>
          </w:p>
        </w:tc>
        <w:tc>
          <w:tcPr>
            <w:tcW w:w="16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nssai</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Snssai</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300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rFonts w:eastAsia="바탕"/>
              </w:rPr>
              <w:t>Identifies an S-NSSAI.</w:t>
            </w:r>
          </w:p>
          <w:p w:rsidR="00B76359" w:rsidRPr="00B14BFF" w:rsidRDefault="00B76359">
            <w:pPr>
              <w:pStyle w:val="TAL"/>
            </w:pPr>
            <w:r w:rsidRPr="00B14BFF">
              <w:rPr>
                <w:rFonts w:eastAsia="바탕"/>
              </w:rPr>
              <w:t xml:space="preserve">Shall be present if the </w:t>
            </w:r>
            <w:r w:rsidRPr="00B14BFF">
              <w:t>"snssais" was provided within EventSubscription during the subscription for event notification procedure.</w:t>
            </w:r>
          </w:p>
        </w:tc>
        <w:tc>
          <w:tcPr>
            <w:tcW w:w="16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confidence</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integer</w:t>
            </w:r>
          </w:p>
        </w:tc>
        <w:tc>
          <w:tcPr>
            <w:tcW w:w="4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300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ndicates the confidence of the prediction. (NOTE 2)</w:t>
            </w:r>
          </w:p>
          <w:p w:rsidR="00B76359" w:rsidRPr="00B14BFF" w:rsidRDefault="00B76359">
            <w:pPr>
              <w:pStyle w:val="TAL"/>
            </w:pPr>
            <w:r w:rsidRPr="00B14BFF">
              <w:t>Shall be present if the analytics result is a prediction.</w:t>
            </w:r>
          </w:p>
          <w:p w:rsidR="00B76359" w:rsidRPr="00B14BFF" w:rsidRDefault="00B76359">
            <w:pPr>
              <w:pStyle w:val="TAL"/>
            </w:pPr>
            <w:r w:rsidRPr="00B14BFF">
              <w:rPr>
                <w:rFonts w:cs="Arial"/>
                <w:szCs w:val="18"/>
                <w:lang w:eastAsia="zh-CN"/>
              </w:rPr>
              <w:t>Minimum = 0. Maximum = 100.</w:t>
            </w:r>
          </w:p>
        </w:tc>
        <w:tc>
          <w:tcPr>
            <w:tcW w:w="16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r>
      <w:tr w:rsidR="00B76359" w:rsidRPr="00B14BFF">
        <w:trPr>
          <w:jc w:val="center"/>
        </w:trPr>
        <w:tc>
          <w:tcPr>
            <w:tcW w:w="9348" w:type="dxa"/>
            <w:gridSpan w:val="6"/>
            <w:tcBorders>
              <w:top w:val="single" w:sz="4" w:space="0" w:color="auto"/>
              <w:left w:val="single" w:sz="4" w:space="0" w:color="auto"/>
              <w:bottom w:val="single" w:sz="4" w:space="0" w:color="auto"/>
              <w:right w:val="single" w:sz="4" w:space="0" w:color="auto"/>
            </w:tcBorders>
          </w:tcPr>
          <w:p w:rsidR="00B76359" w:rsidRPr="00B14BFF" w:rsidRDefault="00B76359">
            <w:pPr>
              <w:pStyle w:val="TAN"/>
              <w:rPr>
                <w:rFonts w:cs="Arial"/>
                <w:szCs w:val="18"/>
              </w:rPr>
            </w:pPr>
            <w:r w:rsidRPr="00B14BFF">
              <w:rPr>
                <w:rFonts w:cs="Arial"/>
                <w:szCs w:val="18"/>
              </w:rPr>
              <w:t>NOTE 1:</w:t>
            </w:r>
            <w:r w:rsidRPr="00B14BFF">
              <w:rPr>
                <w:rFonts w:cs="Arial"/>
                <w:szCs w:val="18"/>
              </w:rPr>
              <w:tab/>
              <w:t xml:space="preserve">Either </w:t>
            </w:r>
            <w:r w:rsidR="00FC325C" w:rsidRPr="00B14BFF">
              <w:rPr>
                <w:rFonts w:cs="Arial"/>
                <w:szCs w:val="18"/>
              </w:rPr>
              <w:t>"</w:t>
            </w:r>
            <w:r w:rsidRPr="00B14BFF">
              <w:t>qosFlowRetThd</w:t>
            </w:r>
            <w:r w:rsidR="00FC325C" w:rsidRPr="00B14BFF">
              <w:rPr>
                <w:rFonts w:cs="Arial"/>
                <w:szCs w:val="18"/>
              </w:rPr>
              <w:t>"</w:t>
            </w:r>
            <w:r w:rsidRPr="00B14BFF">
              <w:rPr>
                <w:rFonts w:cs="Arial"/>
                <w:szCs w:val="18"/>
              </w:rPr>
              <w:t xml:space="preserve"> or </w:t>
            </w:r>
            <w:r w:rsidR="00FC325C" w:rsidRPr="00B14BFF">
              <w:rPr>
                <w:rFonts w:cs="Arial"/>
                <w:szCs w:val="18"/>
              </w:rPr>
              <w:t>"</w:t>
            </w:r>
            <w:r w:rsidRPr="00B14BFF">
              <w:t>ranUeThrouThd</w:t>
            </w:r>
            <w:r w:rsidR="00FC325C" w:rsidRPr="00B14BFF">
              <w:rPr>
                <w:rFonts w:cs="Arial"/>
                <w:szCs w:val="18"/>
              </w:rPr>
              <w:t>"</w:t>
            </w:r>
            <w:r w:rsidRPr="00B14BFF">
              <w:rPr>
                <w:rFonts w:cs="Arial"/>
                <w:szCs w:val="18"/>
              </w:rPr>
              <w:t xml:space="preserve"> </w:t>
            </w:r>
            <w:r w:rsidR="00FC325C" w:rsidRPr="00B14BFF">
              <w:rPr>
                <w:rFonts w:cs="Arial"/>
                <w:szCs w:val="18"/>
              </w:rPr>
              <w:t xml:space="preserve">attribute </w:t>
            </w:r>
            <w:r w:rsidRPr="00B14BFF">
              <w:rPr>
                <w:rFonts w:cs="Arial"/>
                <w:szCs w:val="18"/>
              </w:rPr>
              <w:t>shall be provided.</w:t>
            </w:r>
          </w:p>
          <w:p w:rsidR="00B76359" w:rsidRPr="00B14BFF" w:rsidRDefault="00B76359">
            <w:pPr>
              <w:pStyle w:val="TAN"/>
              <w:rPr>
                <w:rFonts w:cs="Arial"/>
                <w:szCs w:val="18"/>
              </w:rPr>
            </w:pPr>
            <w:r w:rsidRPr="00B14BFF">
              <w:rPr>
                <w:rFonts w:cs="Arial"/>
                <w:szCs w:val="18"/>
              </w:rPr>
              <w:t>NOTE 2:</w:t>
            </w:r>
            <w:r w:rsidRPr="00B14BFF">
              <w:rPr>
                <w:rFonts w:cs="Arial"/>
                <w:szCs w:val="18"/>
              </w:rP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tc>
      </w:tr>
    </w:tbl>
    <w:p w:rsidR="00B76359" w:rsidRPr="00B14BFF" w:rsidRDefault="00B76359"/>
    <w:p w:rsidR="00B76359" w:rsidRPr="00B14BFF" w:rsidRDefault="00B76359">
      <w:pPr>
        <w:pStyle w:val="51"/>
      </w:pPr>
      <w:bookmarkStart w:id="1556" w:name="_Toc28012833"/>
      <w:bookmarkStart w:id="1557" w:name="_Toc34266303"/>
      <w:bookmarkStart w:id="1558" w:name="_Toc36102474"/>
      <w:bookmarkStart w:id="1559" w:name="_Toc43563516"/>
      <w:bookmarkStart w:id="1560" w:name="_Toc45134059"/>
      <w:bookmarkStart w:id="1561" w:name="_Toc50032707"/>
      <w:bookmarkStart w:id="1562" w:name="_Hlk34256545"/>
      <w:bookmarkStart w:id="1563" w:name="_Toc51763019"/>
      <w:bookmarkStart w:id="1564" w:name="_Toc56641267"/>
      <w:bookmarkStart w:id="1565" w:name="_Toc59017784"/>
      <w:bookmarkStart w:id="1566" w:name="_Toc63199156"/>
      <w:bookmarkStart w:id="1567" w:name="_Toc66230585"/>
      <w:bookmarkStart w:id="1568" w:name="_Toc68168816"/>
      <w:bookmarkStart w:id="1569" w:name="_Toc70545589"/>
      <w:bookmarkStart w:id="1570" w:name="_Toc83225102"/>
      <w:bookmarkStart w:id="1571" w:name="_Toc90655581"/>
      <w:bookmarkStart w:id="1572" w:name="_Toc97231951"/>
      <w:bookmarkStart w:id="1573" w:name="_Toc104538357"/>
      <w:r w:rsidRPr="00B14BFF">
        <w:lastRenderedPageBreak/>
        <w:t>5.1.6.2.20</w:t>
      </w:r>
      <w:r w:rsidRPr="00B14BFF">
        <w:tab/>
        <w:t>Type QosRequirement</w:t>
      </w:r>
      <w:bookmarkEnd w:id="1556"/>
      <w:bookmarkEnd w:id="1557"/>
      <w:bookmarkEnd w:id="1558"/>
      <w:bookmarkEnd w:id="1559"/>
      <w:bookmarkEnd w:id="1560"/>
      <w:bookmarkEnd w:id="1561"/>
      <w:bookmarkEnd w:id="1563"/>
      <w:bookmarkEnd w:id="1564"/>
      <w:bookmarkEnd w:id="1565"/>
      <w:bookmarkEnd w:id="1566"/>
      <w:bookmarkEnd w:id="1567"/>
      <w:bookmarkEnd w:id="1568"/>
      <w:bookmarkEnd w:id="1569"/>
      <w:bookmarkEnd w:id="1570"/>
      <w:bookmarkEnd w:id="1571"/>
      <w:bookmarkEnd w:id="1572"/>
      <w:bookmarkEnd w:id="1573"/>
    </w:p>
    <w:bookmarkEnd w:id="1562"/>
    <w:p w:rsidR="00B76359" w:rsidRPr="00B14BFF" w:rsidRDefault="00B76359">
      <w:pPr>
        <w:pStyle w:val="TH"/>
      </w:pPr>
      <w:r w:rsidRPr="00B14BFF">
        <w:t>Table 5.1.6.2.20-1: Definition of type QosRequirement</w:t>
      </w:r>
    </w:p>
    <w:tbl>
      <w:tblPr>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26"/>
        <w:gridCol w:w="1727"/>
        <w:gridCol w:w="577"/>
        <w:gridCol w:w="1154"/>
        <w:gridCol w:w="2814"/>
        <w:gridCol w:w="2079"/>
      </w:tblGrid>
      <w:tr w:rsidR="00B76359" w:rsidRPr="00B14BFF">
        <w:trPr>
          <w:jc w:val="center"/>
        </w:trPr>
        <w:tc>
          <w:tcPr>
            <w:tcW w:w="730"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883"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95"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590"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1439"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Description</w:t>
            </w:r>
          </w:p>
        </w:tc>
        <w:tc>
          <w:tcPr>
            <w:tcW w:w="1062"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Applicability</w:t>
            </w:r>
          </w:p>
        </w:tc>
      </w:tr>
      <w:tr w:rsidR="00B76359" w:rsidRPr="00B14BFF">
        <w:trPr>
          <w:jc w:val="center"/>
        </w:trPr>
        <w:tc>
          <w:tcPr>
            <w:tcW w:w="730"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tabs>
                <w:tab w:val="center" w:pos="1095"/>
              </w:tabs>
            </w:pPr>
            <w:r w:rsidRPr="00B14BFF">
              <w:t>5qi</w:t>
            </w:r>
          </w:p>
        </w:tc>
        <w:tc>
          <w:tcPr>
            <w:tcW w:w="883"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5Qi</w:t>
            </w:r>
          </w:p>
        </w:tc>
        <w:tc>
          <w:tcPr>
            <w:tcW w:w="295"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590" w:type="pct"/>
            <w:tcBorders>
              <w:top w:val="single" w:sz="4" w:space="0" w:color="auto"/>
              <w:left w:val="single" w:sz="4" w:space="0" w:color="auto"/>
              <w:bottom w:val="single" w:sz="4" w:space="0" w:color="auto"/>
              <w:right w:val="single" w:sz="4" w:space="0" w:color="auto"/>
            </w:tcBorders>
          </w:tcPr>
          <w:p w:rsidR="00B76359" w:rsidRPr="00B14BFF" w:rsidRDefault="001F074C">
            <w:pPr>
              <w:pStyle w:val="TAL"/>
            </w:pPr>
            <w:r w:rsidRPr="00B14BFF">
              <w:rPr>
                <w:lang w:eastAsia="zh-CN"/>
              </w:rPr>
              <w:t>0..</w:t>
            </w:r>
            <w:r w:rsidR="00B76359" w:rsidRPr="00B14BFF">
              <w:t>1</w:t>
            </w:r>
          </w:p>
        </w:tc>
        <w:tc>
          <w:tcPr>
            <w:tcW w:w="143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presents a 5G QoS Identifier. It shall be included for standardized or preconfigured 5QIs. (NOTE)</w:t>
            </w:r>
          </w:p>
        </w:tc>
        <w:tc>
          <w:tcPr>
            <w:tcW w:w="1062"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730"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tabs>
                <w:tab w:val="center" w:pos="1095"/>
              </w:tabs>
            </w:pPr>
            <w:r w:rsidRPr="00B14BFF">
              <w:t>gfbr</w:t>
            </w:r>
            <w:r w:rsidRPr="00B14BFF">
              <w:rPr>
                <w:lang w:eastAsia="zh-CN"/>
              </w:rPr>
              <w:t>Ul</w:t>
            </w:r>
          </w:p>
        </w:tc>
        <w:tc>
          <w:tcPr>
            <w:tcW w:w="883"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BitRate</w:t>
            </w:r>
          </w:p>
        </w:tc>
        <w:tc>
          <w:tcPr>
            <w:tcW w:w="295"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590"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0..1</w:t>
            </w:r>
          </w:p>
        </w:tc>
        <w:tc>
          <w:tcPr>
            <w:tcW w:w="143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Indicates GFBR</w:t>
            </w:r>
            <w:r w:rsidRPr="00B14BFF">
              <w:rPr>
                <w:lang w:eastAsia="zh-CN"/>
              </w:rPr>
              <w:t xml:space="preserve"> in the uplink.</w:t>
            </w:r>
          </w:p>
          <w:p w:rsidR="00B76359" w:rsidRPr="00B14BFF" w:rsidRDefault="00B76359">
            <w:pPr>
              <w:pStyle w:val="TAL"/>
            </w:pPr>
            <w:r w:rsidRPr="00B14BFF">
              <w:t>It shall be included for GBR 5QIs.</w:t>
            </w:r>
          </w:p>
        </w:tc>
        <w:tc>
          <w:tcPr>
            <w:tcW w:w="1062"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730"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tabs>
                <w:tab w:val="center" w:pos="1095"/>
              </w:tabs>
            </w:pPr>
            <w:r w:rsidRPr="00B14BFF">
              <w:t>gfbr</w:t>
            </w:r>
            <w:r w:rsidRPr="00B14BFF">
              <w:rPr>
                <w:lang w:eastAsia="zh-CN"/>
              </w:rPr>
              <w:t>Dl</w:t>
            </w:r>
          </w:p>
        </w:tc>
        <w:tc>
          <w:tcPr>
            <w:tcW w:w="883"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BitRate</w:t>
            </w:r>
          </w:p>
        </w:tc>
        <w:tc>
          <w:tcPr>
            <w:tcW w:w="295"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590"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0..1</w:t>
            </w:r>
          </w:p>
        </w:tc>
        <w:tc>
          <w:tcPr>
            <w:tcW w:w="143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Indicates GFBR</w:t>
            </w:r>
            <w:r w:rsidRPr="00B14BFF">
              <w:rPr>
                <w:lang w:eastAsia="zh-CN"/>
              </w:rPr>
              <w:t xml:space="preserve"> in the downlink.</w:t>
            </w:r>
          </w:p>
          <w:p w:rsidR="00B76359" w:rsidRPr="00B14BFF" w:rsidRDefault="00B76359">
            <w:pPr>
              <w:pStyle w:val="TAL"/>
            </w:pPr>
            <w:r w:rsidRPr="00B14BFF">
              <w:t>It shall be included for GBR 5QIs.</w:t>
            </w:r>
          </w:p>
        </w:tc>
        <w:tc>
          <w:tcPr>
            <w:tcW w:w="1062"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730"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tabs>
                <w:tab w:val="center" w:pos="1095"/>
              </w:tabs>
            </w:pPr>
            <w:r w:rsidRPr="00B14BFF">
              <w:t>resType</w:t>
            </w:r>
          </w:p>
        </w:tc>
        <w:tc>
          <w:tcPr>
            <w:tcW w:w="883"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QosResourceType</w:t>
            </w:r>
          </w:p>
        </w:tc>
        <w:tc>
          <w:tcPr>
            <w:tcW w:w="295"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590"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0..1</w:t>
            </w:r>
          </w:p>
        </w:tc>
        <w:tc>
          <w:tcPr>
            <w:tcW w:w="143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source type.</w:t>
            </w:r>
          </w:p>
          <w:p w:rsidR="00B76359" w:rsidRPr="00B14BFF" w:rsidRDefault="00B76359">
            <w:pPr>
              <w:pStyle w:val="TAL"/>
            </w:pPr>
            <w:r w:rsidRPr="00B14BFF">
              <w:t>Shall be provided for</w:t>
            </w:r>
            <w:r w:rsidRPr="00B14BFF">
              <w:rPr>
                <w:rFonts w:eastAsia="바탕"/>
              </w:rPr>
              <w:t xml:space="preserve"> the non-standardized and non-preconfigured QoS characteristics. (NOTE)</w:t>
            </w:r>
          </w:p>
        </w:tc>
        <w:tc>
          <w:tcPr>
            <w:tcW w:w="1062"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730"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pdb</w:t>
            </w:r>
          </w:p>
        </w:tc>
        <w:tc>
          <w:tcPr>
            <w:tcW w:w="883"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PacketDelBudget</w:t>
            </w:r>
          </w:p>
        </w:tc>
        <w:tc>
          <w:tcPr>
            <w:tcW w:w="295" w:type="pct"/>
            <w:tcBorders>
              <w:top w:val="single" w:sz="4" w:space="0" w:color="auto"/>
              <w:left w:val="single" w:sz="4" w:space="0" w:color="auto"/>
              <w:bottom w:val="single" w:sz="4" w:space="0" w:color="auto"/>
              <w:right w:val="single" w:sz="4" w:space="0" w:color="auto"/>
            </w:tcBorders>
          </w:tcPr>
          <w:p w:rsidR="00B76359" w:rsidRPr="00B14BFF" w:rsidRDefault="001F074C">
            <w:pPr>
              <w:pStyle w:val="TAC"/>
            </w:pPr>
            <w:r w:rsidRPr="00B14BFF">
              <w:t>O</w:t>
            </w:r>
          </w:p>
        </w:tc>
        <w:tc>
          <w:tcPr>
            <w:tcW w:w="590"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143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lang w:eastAsia="zh-CN"/>
              </w:rPr>
              <w:t>Packet Delay Budget</w:t>
            </w:r>
            <w:r w:rsidRPr="00B14BFF">
              <w:rPr>
                <w:rFonts w:eastAsia="바탕"/>
              </w:rPr>
              <w:t>.</w:t>
            </w:r>
          </w:p>
          <w:p w:rsidR="00B76359" w:rsidRPr="00B14BFF" w:rsidRDefault="00B76359">
            <w:pPr>
              <w:pStyle w:val="TAL"/>
              <w:rPr>
                <w:rFonts w:eastAsia="바탕"/>
              </w:rPr>
            </w:pPr>
            <w:r w:rsidRPr="00B14BFF">
              <w:rPr>
                <w:rFonts w:eastAsia="바탕"/>
              </w:rPr>
              <w:t xml:space="preserve">May be supplied for the non-standardized and non-pre-configured QoS characteristics. </w:t>
            </w:r>
          </w:p>
        </w:tc>
        <w:tc>
          <w:tcPr>
            <w:tcW w:w="1062"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730"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per</w:t>
            </w:r>
          </w:p>
        </w:tc>
        <w:tc>
          <w:tcPr>
            <w:tcW w:w="883"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PacketErrRate</w:t>
            </w:r>
          </w:p>
        </w:tc>
        <w:tc>
          <w:tcPr>
            <w:tcW w:w="295" w:type="pct"/>
            <w:tcBorders>
              <w:top w:val="single" w:sz="4" w:space="0" w:color="auto"/>
              <w:left w:val="single" w:sz="4" w:space="0" w:color="auto"/>
              <w:bottom w:val="single" w:sz="4" w:space="0" w:color="auto"/>
              <w:right w:val="single" w:sz="4" w:space="0" w:color="auto"/>
            </w:tcBorders>
          </w:tcPr>
          <w:p w:rsidR="00B76359" w:rsidRPr="00B14BFF" w:rsidRDefault="001F074C">
            <w:pPr>
              <w:pStyle w:val="TAC"/>
            </w:pPr>
            <w:r w:rsidRPr="00B14BFF">
              <w:t>O</w:t>
            </w:r>
          </w:p>
        </w:tc>
        <w:tc>
          <w:tcPr>
            <w:tcW w:w="590"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143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lang w:eastAsia="zh-CN"/>
              </w:rPr>
              <w:t>Packet Error Rate</w:t>
            </w:r>
            <w:r w:rsidRPr="00B14BFF">
              <w:rPr>
                <w:rFonts w:eastAsia="바탕"/>
              </w:rPr>
              <w:t>.</w:t>
            </w:r>
          </w:p>
          <w:p w:rsidR="00B76359" w:rsidRPr="00B14BFF" w:rsidRDefault="00B76359">
            <w:pPr>
              <w:pStyle w:val="TAL"/>
              <w:rPr>
                <w:rFonts w:eastAsia="바탕"/>
              </w:rPr>
            </w:pPr>
            <w:r w:rsidRPr="00B14BFF">
              <w:rPr>
                <w:rFonts w:eastAsia="바탕"/>
              </w:rPr>
              <w:t xml:space="preserve">May be supplied for the non-standardized and non-pre-configured QoS characteristics. </w:t>
            </w:r>
          </w:p>
        </w:tc>
        <w:tc>
          <w:tcPr>
            <w:tcW w:w="1062"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5000" w:type="pct"/>
            <w:gridSpan w:val="6"/>
            <w:tcBorders>
              <w:top w:val="single" w:sz="4" w:space="0" w:color="auto"/>
              <w:left w:val="single" w:sz="4" w:space="0" w:color="auto"/>
              <w:bottom w:val="single" w:sz="4" w:space="0" w:color="auto"/>
              <w:right w:val="single" w:sz="4" w:space="0" w:color="auto"/>
            </w:tcBorders>
          </w:tcPr>
          <w:p w:rsidR="00B76359" w:rsidRPr="00B14BFF" w:rsidRDefault="00B76359">
            <w:pPr>
              <w:pStyle w:val="TAN"/>
              <w:rPr>
                <w:rFonts w:cs="Arial"/>
                <w:szCs w:val="18"/>
              </w:rPr>
            </w:pPr>
            <w:r w:rsidRPr="00B14BFF">
              <w:t>NOTE:</w:t>
            </w:r>
            <w:r w:rsidRPr="00B14BFF">
              <w:tab/>
              <w:t xml:space="preserve">Either 5QI within "5qi" attribute or </w:t>
            </w:r>
            <w:r w:rsidRPr="00B14BFF">
              <w:rPr>
                <w:lang w:val="en-US"/>
              </w:rPr>
              <w:t xml:space="preserve">the resource type within "resType" attribute </w:t>
            </w:r>
            <w:r w:rsidRPr="00B14BFF">
              <w:t>shall be provided.</w:t>
            </w:r>
          </w:p>
        </w:tc>
      </w:tr>
    </w:tbl>
    <w:p w:rsidR="00B76359" w:rsidRPr="00B14BFF" w:rsidRDefault="00B76359"/>
    <w:p w:rsidR="00B76359" w:rsidRPr="00B14BFF" w:rsidRDefault="00B76359">
      <w:pPr>
        <w:pStyle w:val="51"/>
      </w:pPr>
      <w:bookmarkStart w:id="1574" w:name="_Toc34266304"/>
      <w:bookmarkStart w:id="1575" w:name="_Toc36102475"/>
      <w:bookmarkStart w:id="1576" w:name="_Toc43563517"/>
      <w:bookmarkStart w:id="1577" w:name="_Toc45134060"/>
      <w:bookmarkStart w:id="1578" w:name="_Toc50032708"/>
      <w:bookmarkStart w:id="1579" w:name="_Toc51763020"/>
      <w:bookmarkStart w:id="1580" w:name="_Toc56641268"/>
      <w:bookmarkStart w:id="1581" w:name="_Toc59017785"/>
      <w:bookmarkStart w:id="1582" w:name="_Toc63199157"/>
      <w:bookmarkStart w:id="1583" w:name="_Toc66230586"/>
      <w:bookmarkStart w:id="1584" w:name="_Toc68168817"/>
      <w:bookmarkStart w:id="1585" w:name="_Toc70545590"/>
      <w:bookmarkStart w:id="1586" w:name="_Toc83225103"/>
      <w:bookmarkStart w:id="1587" w:name="_Toc90655582"/>
      <w:bookmarkStart w:id="1588" w:name="_Toc97231952"/>
      <w:bookmarkStart w:id="1589" w:name="_Toc104538358"/>
      <w:r w:rsidRPr="00B14BFF">
        <w:t>5.1.6.2.21</w:t>
      </w:r>
      <w:r w:rsidRPr="00B14BFF">
        <w:tab/>
        <w:t>Type RetainabilityThreshold</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p>
    <w:p w:rsidR="00B76359" w:rsidRPr="00B14BFF" w:rsidRDefault="00B76359">
      <w:pPr>
        <w:pStyle w:val="TH"/>
      </w:pPr>
      <w:r w:rsidRPr="00B14BFF">
        <w:rPr>
          <w:lang w:val="en-US" w:eastAsia="ko-KR"/>
        </w:rPr>
        <w:t>Table </w:t>
      </w:r>
      <w:r w:rsidRPr="00B14BFF">
        <w:t xml:space="preserve">5.1.6.2.21-1: </w:t>
      </w:r>
      <w:r w:rsidRPr="00B14BFF">
        <w:rPr>
          <w:lang w:val="en-US" w:eastAsia="ko-KR"/>
        </w:rPr>
        <w:t xml:space="preserve">Definition of type </w:t>
      </w:r>
      <w:r w:rsidRPr="00B14BFF">
        <w:t>RetainabilityThreshold</w:t>
      </w:r>
    </w:p>
    <w:tbl>
      <w:tblPr>
        <w:tblW w:w="4985"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434"/>
        <w:gridCol w:w="1914"/>
        <w:gridCol w:w="287"/>
        <w:gridCol w:w="1067"/>
        <w:gridCol w:w="2330"/>
        <w:gridCol w:w="1716"/>
      </w:tblGrid>
      <w:tr w:rsidR="00B76359" w:rsidRPr="00B14BFF">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982"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147"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547"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jc w:val="left"/>
            </w:pPr>
            <w:r w:rsidRPr="00B14BFF">
              <w:t>Cardinality</w:t>
            </w:r>
          </w:p>
        </w:tc>
        <w:tc>
          <w:tcPr>
            <w:tcW w:w="1195"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Description</w:t>
            </w:r>
          </w:p>
        </w:tc>
        <w:tc>
          <w:tcPr>
            <w:tcW w:w="880"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Applicability</w:t>
            </w:r>
          </w:p>
        </w:tc>
      </w:tr>
      <w:tr w:rsidR="00B76359" w:rsidRPr="00B14BFF">
        <w:trPr>
          <w:jc w:val="center"/>
        </w:trPr>
        <w:tc>
          <w:tcPr>
            <w:tcW w:w="124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relFlowNum</w:t>
            </w:r>
          </w:p>
        </w:tc>
        <w:tc>
          <w:tcPr>
            <w:tcW w:w="982"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integer</w:t>
            </w:r>
          </w:p>
        </w:tc>
        <w:tc>
          <w:tcPr>
            <w:tcW w:w="147" w:type="pct"/>
            <w:tcBorders>
              <w:top w:val="single" w:sz="4" w:space="0" w:color="auto"/>
              <w:left w:val="single" w:sz="4" w:space="0" w:color="auto"/>
              <w:bottom w:val="single" w:sz="4" w:space="0" w:color="auto"/>
              <w:right w:val="single" w:sz="4" w:space="0" w:color="auto"/>
            </w:tcBorders>
          </w:tcPr>
          <w:p w:rsidR="00B76359" w:rsidRPr="00B14BFF" w:rsidRDefault="001F074C">
            <w:pPr>
              <w:pStyle w:val="TAC"/>
            </w:pPr>
            <w:r w:rsidRPr="00B14BFF">
              <w:t>C</w:t>
            </w:r>
          </w:p>
        </w:tc>
        <w:tc>
          <w:tcPr>
            <w:tcW w:w="547"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1195"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presents the n</w:t>
            </w:r>
            <w:r w:rsidRPr="00B14BFF">
              <w:rPr>
                <w:lang w:val="en-US"/>
              </w:rPr>
              <w:t>umber of abnormally released QoS flows. (NOTE)</w:t>
            </w:r>
          </w:p>
        </w:tc>
        <w:tc>
          <w:tcPr>
            <w:tcW w:w="880"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p>
        </w:tc>
      </w:tr>
      <w:tr w:rsidR="00B76359" w:rsidRPr="00B14BFF">
        <w:trPr>
          <w:jc w:val="center"/>
        </w:trPr>
        <w:tc>
          <w:tcPr>
            <w:tcW w:w="124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relTimeUnit</w:t>
            </w:r>
          </w:p>
        </w:tc>
        <w:tc>
          <w:tcPr>
            <w:tcW w:w="982"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imeUnit</w:t>
            </w:r>
          </w:p>
        </w:tc>
        <w:tc>
          <w:tcPr>
            <w:tcW w:w="147"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547"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1195"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presents the unit for the session active time, shall be present if relFlowNum is present. (NOTE)</w:t>
            </w:r>
          </w:p>
        </w:tc>
        <w:tc>
          <w:tcPr>
            <w:tcW w:w="880"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24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relFlowRatio</w:t>
            </w:r>
          </w:p>
        </w:tc>
        <w:tc>
          <w:tcPr>
            <w:tcW w:w="982"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amplingRatio</w:t>
            </w:r>
          </w:p>
        </w:tc>
        <w:tc>
          <w:tcPr>
            <w:tcW w:w="147" w:type="pct"/>
            <w:tcBorders>
              <w:top w:val="single" w:sz="4" w:space="0" w:color="auto"/>
              <w:left w:val="single" w:sz="4" w:space="0" w:color="auto"/>
              <w:bottom w:val="single" w:sz="4" w:space="0" w:color="auto"/>
              <w:right w:val="single" w:sz="4" w:space="0" w:color="auto"/>
            </w:tcBorders>
          </w:tcPr>
          <w:p w:rsidR="00B76359" w:rsidRPr="00B14BFF" w:rsidRDefault="001F074C">
            <w:pPr>
              <w:pStyle w:val="TAC"/>
            </w:pPr>
            <w:r w:rsidRPr="00B14BFF">
              <w:t>C</w:t>
            </w:r>
          </w:p>
        </w:tc>
        <w:tc>
          <w:tcPr>
            <w:tcW w:w="547"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1195"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presents the ratio</w:t>
            </w:r>
            <w:r w:rsidRPr="00B14BFF">
              <w:rPr>
                <w:lang w:val="en-US"/>
              </w:rPr>
              <w:t xml:space="preserve"> of abnormally released QoS flows to the total released QoS flows,</w:t>
            </w:r>
            <w:r w:rsidRPr="00B14BFF">
              <w:t xml:space="preserve"> expressed in percentage</w:t>
            </w:r>
            <w:r w:rsidRPr="00B14BFF">
              <w:rPr>
                <w:lang w:val="en-US"/>
              </w:rPr>
              <w:t>. (NOTE)</w:t>
            </w:r>
          </w:p>
        </w:tc>
        <w:tc>
          <w:tcPr>
            <w:tcW w:w="880"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5000" w:type="pct"/>
            <w:gridSpan w:val="6"/>
            <w:tcBorders>
              <w:top w:val="single" w:sz="4" w:space="0" w:color="auto"/>
              <w:left w:val="single" w:sz="4" w:space="0" w:color="auto"/>
              <w:bottom w:val="single" w:sz="4" w:space="0" w:color="auto"/>
              <w:right w:val="single" w:sz="4" w:space="0" w:color="auto"/>
            </w:tcBorders>
          </w:tcPr>
          <w:p w:rsidR="00B76359" w:rsidRPr="00B14BFF" w:rsidRDefault="00B76359">
            <w:pPr>
              <w:pStyle w:val="TAN"/>
            </w:pPr>
            <w:r w:rsidRPr="00B14BFF">
              <w:t>NOTE:</w:t>
            </w:r>
            <w:r w:rsidRPr="00B14BFF">
              <w:tab/>
              <w:t xml:space="preserve">Either </w:t>
            </w:r>
            <w:r w:rsidR="001F074C" w:rsidRPr="00B14BFF">
              <w:t>"</w:t>
            </w:r>
            <w:r w:rsidRPr="00B14BFF">
              <w:t>relFlowNum</w:t>
            </w:r>
            <w:r w:rsidR="001F074C" w:rsidRPr="00B14BFF">
              <w:t>"</w:t>
            </w:r>
            <w:r w:rsidRPr="00B14BFF">
              <w:t xml:space="preserve"> and its associated </w:t>
            </w:r>
            <w:r w:rsidR="001F074C" w:rsidRPr="00B14BFF">
              <w:t>"</w:t>
            </w:r>
            <w:r w:rsidRPr="00B14BFF">
              <w:t>relTimeUnit</w:t>
            </w:r>
            <w:r w:rsidR="001F074C" w:rsidRPr="00B14BFF">
              <w:t>"</w:t>
            </w:r>
            <w:r w:rsidRPr="00B14BFF">
              <w:t xml:space="preserve"> </w:t>
            </w:r>
            <w:r w:rsidR="001F074C" w:rsidRPr="00B14BFF">
              <w:t xml:space="preserve">attributes </w:t>
            </w:r>
            <w:r w:rsidRPr="00B14BFF">
              <w:t xml:space="preserve">or </w:t>
            </w:r>
            <w:r w:rsidR="001F074C" w:rsidRPr="00B14BFF">
              <w:t>"</w:t>
            </w:r>
            <w:r w:rsidRPr="00B14BFF">
              <w:t>relFlowRatio</w:t>
            </w:r>
            <w:r w:rsidR="001F074C" w:rsidRPr="00B14BFF">
              <w:t>"</w:t>
            </w:r>
            <w:r w:rsidRPr="00B14BFF">
              <w:t xml:space="preserve"> </w:t>
            </w:r>
            <w:r w:rsidR="001F074C" w:rsidRPr="00B14BFF">
              <w:t xml:space="preserve">attribute </w:t>
            </w:r>
            <w:r w:rsidRPr="00B14BFF">
              <w:t xml:space="preserve">shall be provided. </w:t>
            </w:r>
            <w:r w:rsidR="001F074C" w:rsidRPr="00B14BFF">
              <w:t>"</w:t>
            </w:r>
            <w:r w:rsidRPr="00B14BFF">
              <w:t>relFlowNum</w:t>
            </w:r>
            <w:r w:rsidR="001F074C" w:rsidRPr="00B14BFF">
              <w:t>"</w:t>
            </w:r>
            <w:r w:rsidRPr="00B14BFF">
              <w:t xml:space="preserve"> and </w:t>
            </w:r>
            <w:r w:rsidR="001F074C" w:rsidRPr="00B14BFF">
              <w:t>"</w:t>
            </w:r>
            <w:r w:rsidRPr="00B14BFF">
              <w:t>relTimeUnit</w:t>
            </w:r>
            <w:r w:rsidR="001F074C" w:rsidRPr="00B14BFF">
              <w:t>"</w:t>
            </w:r>
            <w:r w:rsidRPr="00B14BFF">
              <w:t xml:space="preserve"> </w:t>
            </w:r>
            <w:r w:rsidR="001F074C" w:rsidRPr="00B14BFF">
              <w:t xml:space="preserve">attributes </w:t>
            </w:r>
            <w:r w:rsidRPr="00B14BFF">
              <w:t>together represent the number of abnormally released QoS flows (i.e. relFlowNum) within the time unit (i.e. relTimeUnit).</w:t>
            </w:r>
          </w:p>
        </w:tc>
      </w:tr>
    </w:tbl>
    <w:p w:rsidR="00B76359" w:rsidRPr="00B14BFF" w:rsidRDefault="00B76359"/>
    <w:p w:rsidR="00B76359" w:rsidRPr="00B14BFF" w:rsidRDefault="00B76359">
      <w:pPr>
        <w:pStyle w:val="51"/>
      </w:pPr>
      <w:bookmarkStart w:id="1590" w:name="_Toc34266305"/>
      <w:bookmarkStart w:id="1591" w:name="_Toc36102476"/>
      <w:bookmarkStart w:id="1592" w:name="_Toc43563518"/>
      <w:bookmarkStart w:id="1593" w:name="_Toc45134061"/>
      <w:bookmarkStart w:id="1594" w:name="_Toc50032709"/>
      <w:bookmarkStart w:id="1595" w:name="_Toc51763021"/>
      <w:bookmarkStart w:id="1596" w:name="_Toc56641269"/>
      <w:bookmarkStart w:id="1597" w:name="_Toc59017786"/>
      <w:bookmarkStart w:id="1598" w:name="_Toc63199158"/>
      <w:bookmarkStart w:id="1599" w:name="_Toc66230587"/>
      <w:bookmarkStart w:id="1600" w:name="_Toc68168818"/>
      <w:bookmarkStart w:id="1601" w:name="_Toc70545591"/>
      <w:bookmarkStart w:id="1602" w:name="_Toc83225104"/>
      <w:bookmarkStart w:id="1603" w:name="_Toc90655583"/>
      <w:bookmarkStart w:id="1604" w:name="_Toc97231953"/>
      <w:bookmarkStart w:id="1605" w:name="_Toc104538359"/>
      <w:r w:rsidRPr="00B14BFF">
        <w:t>5.1.6.2.22</w:t>
      </w:r>
      <w:r w:rsidRPr="00B14BFF">
        <w:tab/>
        <w:t>Type NetworkPerfRequirement</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rsidR="00B76359" w:rsidRPr="00B14BFF" w:rsidRDefault="00B76359">
      <w:pPr>
        <w:pStyle w:val="TH"/>
      </w:pPr>
      <w:r w:rsidRPr="00B14BFF">
        <w:rPr>
          <w:lang w:val="en-US" w:eastAsia="ko-KR"/>
        </w:rPr>
        <w:t>Table </w:t>
      </w:r>
      <w:r w:rsidRPr="00B14BFF">
        <w:t xml:space="preserve">5.1.6.2.22-1: </w:t>
      </w:r>
      <w:r w:rsidRPr="00B14BFF">
        <w:rPr>
          <w:lang w:val="en-US" w:eastAsia="ko-KR"/>
        </w:rPr>
        <w:t xml:space="preserve">Definition of type </w:t>
      </w:r>
      <w:r w:rsidRPr="00B14BFF">
        <w:t>NetworkPerfRequirement</w:t>
      </w:r>
    </w:p>
    <w:tbl>
      <w:tblPr>
        <w:tblW w:w="9348"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483"/>
      </w:tblGrid>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47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eastAsia="바탕"/>
              </w:rPr>
            </w:pPr>
            <w:r w:rsidRPr="00B14BFF">
              <w:rPr>
                <w:rFonts w:eastAsia="바탕"/>
              </w:rPr>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Description</w:t>
            </w:r>
          </w:p>
        </w:tc>
        <w:tc>
          <w:tcPr>
            <w:tcW w:w="1483"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Applicability</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wPerfType</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etworkPerfType</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M</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1</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e type of the network performance.</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lativeRatio</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amplingRatio</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0..1</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e relative ratio expressed in percentage. (NOTE)</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bsoluteNum</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integer</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0..1</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e absolute number (NOTE)</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9348" w:type="dxa"/>
            <w:gridSpan w:val="6"/>
            <w:tcBorders>
              <w:top w:val="single" w:sz="4" w:space="0" w:color="auto"/>
              <w:left w:val="single" w:sz="4" w:space="0" w:color="auto"/>
              <w:bottom w:val="single" w:sz="4" w:space="0" w:color="auto"/>
              <w:right w:val="single" w:sz="4" w:space="0" w:color="auto"/>
            </w:tcBorders>
          </w:tcPr>
          <w:p w:rsidR="00B76359" w:rsidRPr="00B14BFF" w:rsidRDefault="00B76359">
            <w:pPr>
              <w:pStyle w:val="TAN"/>
              <w:rPr>
                <w:rFonts w:cs="Arial"/>
                <w:szCs w:val="18"/>
              </w:rPr>
            </w:pPr>
            <w:r w:rsidRPr="00B14BFF">
              <w:t>NOTE:</w:t>
            </w:r>
            <w:r w:rsidRPr="00B14BFF">
              <w:tab/>
              <w:t xml:space="preserve">Either relativeRatio or absoluteNum </w:t>
            </w:r>
            <w:r w:rsidRPr="00B14BFF">
              <w:rPr>
                <w:rFonts w:cs="Arial"/>
                <w:szCs w:val="18"/>
              </w:rPr>
              <w:t xml:space="preserve">shall be provided </w:t>
            </w:r>
            <w:r w:rsidRPr="00B14BFF">
              <w:rPr>
                <w:rFonts w:eastAsia="바탕"/>
              </w:rPr>
              <w:t xml:space="preserve">if the </w:t>
            </w:r>
            <w:r w:rsidRPr="00B14BFF">
              <w:t>"notifMethod" in "evtReq" is set to "</w:t>
            </w:r>
            <w:r w:rsidRPr="00B14BFF">
              <w:rPr>
                <w:lang w:val="en-US" w:eastAsia="ko-KR"/>
              </w:rPr>
              <w:t>ON_EVENT_DETECTION" or "notificationMethod" in "eventSubscriptions" is set to "THRESHOLD" or omitted</w:t>
            </w:r>
            <w:r w:rsidRPr="00B14BFF">
              <w:rPr>
                <w:rFonts w:eastAsia="바탕"/>
              </w:rPr>
              <w:t>.</w:t>
            </w:r>
          </w:p>
        </w:tc>
      </w:tr>
    </w:tbl>
    <w:p w:rsidR="00B76359" w:rsidRPr="00B14BFF" w:rsidRDefault="00B76359">
      <w:pPr>
        <w:rPr>
          <w:lang w:val="es-ES"/>
        </w:rPr>
      </w:pPr>
    </w:p>
    <w:p w:rsidR="00B76359" w:rsidRPr="00B14BFF" w:rsidRDefault="00B76359">
      <w:pPr>
        <w:pStyle w:val="51"/>
      </w:pPr>
      <w:bookmarkStart w:id="1606" w:name="_Toc34266306"/>
      <w:bookmarkStart w:id="1607" w:name="_Toc36102477"/>
      <w:bookmarkStart w:id="1608" w:name="_Toc43563519"/>
      <w:bookmarkStart w:id="1609" w:name="_Toc45134062"/>
      <w:bookmarkStart w:id="1610" w:name="_Toc50032710"/>
      <w:bookmarkStart w:id="1611" w:name="_Toc51763022"/>
      <w:bookmarkStart w:id="1612" w:name="_Toc56641270"/>
      <w:bookmarkStart w:id="1613" w:name="_Toc59017787"/>
      <w:bookmarkStart w:id="1614" w:name="_Toc63199159"/>
      <w:bookmarkStart w:id="1615" w:name="_Toc66230588"/>
      <w:bookmarkStart w:id="1616" w:name="_Toc68168819"/>
      <w:bookmarkStart w:id="1617" w:name="_Toc70545592"/>
      <w:bookmarkStart w:id="1618" w:name="_Toc83225105"/>
      <w:bookmarkStart w:id="1619" w:name="_Toc90655584"/>
      <w:bookmarkStart w:id="1620" w:name="_Toc97231954"/>
      <w:bookmarkStart w:id="1621" w:name="_Toc104538360"/>
      <w:r w:rsidRPr="00B14BFF">
        <w:lastRenderedPageBreak/>
        <w:t>5.1.6.2.23</w:t>
      </w:r>
      <w:r w:rsidRPr="00B14BFF">
        <w:tab/>
        <w:t>Type NetworkPerfInfo</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rsidR="00B76359" w:rsidRPr="00B14BFF" w:rsidRDefault="00B76359">
      <w:pPr>
        <w:pStyle w:val="TH"/>
      </w:pPr>
      <w:r w:rsidRPr="00B14BFF">
        <w:rPr>
          <w:lang w:val="en-US" w:eastAsia="ko-KR"/>
        </w:rPr>
        <w:t>Table </w:t>
      </w:r>
      <w:r w:rsidRPr="00B14BFF">
        <w:t xml:space="preserve">5.1.6.2.23-1: </w:t>
      </w:r>
      <w:r w:rsidRPr="00B14BFF">
        <w:rPr>
          <w:lang w:val="en-US" w:eastAsia="ko-KR"/>
        </w:rPr>
        <w:t xml:space="preserve">Definition of type </w:t>
      </w:r>
      <w:r w:rsidRPr="00B14BFF">
        <w:t>NetworkPerfInfo</w:t>
      </w:r>
    </w:p>
    <w:tbl>
      <w:tblPr>
        <w:tblW w:w="9348"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483"/>
      </w:tblGrid>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47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eastAsia="바탕"/>
              </w:rPr>
            </w:pPr>
            <w:r w:rsidRPr="00B14BFF">
              <w:rPr>
                <w:rFonts w:eastAsia="바탕"/>
              </w:rPr>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Description</w:t>
            </w:r>
          </w:p>
        </w:tc>
        <w:tc>
          <w:tcPr>
            <w:tcW w:w="1483"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Applicability</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networkArea</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NetworkAreaInfo</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M</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1</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rPr>
              <w:t>Identification of network area to which the subscription applies.</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wPerfType</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etworkPerfType</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M</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1</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e type of the network performance</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lativeRatio</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amplingRatio</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E60705">
            <w:pPr>
              <w:pStyle w:val="TAC"/>
            </w:pPr>
            <w:r w:rsidRPr="00B14BFF">
              <w:t>C</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0..1</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e reported relative ratio expressed in percentage. (NOTE 1)</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bsoluteNum</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integer</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E60705">
            <w:pPr>
              <w:pStyle w:val="TAC"/>
            </w:pPr>
            <w:r w:rsidRPr="00B14BFF">
              <w:t>C</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0..1</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e reported absolute number (NOTE 1)</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confidence</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integer</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0..1</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ndicates the confidence of the prediction. (NOTE 2)</w:t>
            </w:r>
          </w:p>
          <w:p w:rsidR="00B76359" w:rsidRPr="00B14BFF" w:rsidRDefault="00B76359">
            <w:pPr>
              <w:pStyle w:val="TAL"/>
            </w:pPr>
            <w:r w:rsidRPr="00B14BFF">
              <w:t>Shall be present if the analytics result is a prediction.</w:t>
            </w:r>
          </w:p>
          <w:p w:rsidR="00B76359" w:rsidRPr="00B14BFF" w:rsidRDefault="00B76359">
            <w:pPr>
              <w:pStyle w:val="TAL"/>
            </w:pPr>
            <w:r w:rsidRPr="00B14BFF">
              <w:t>Minimum = 0. Maximum = 100.</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9348" w:type="dxa"/>
            <w:gridSpan w:val="6"/>
            <w:tcBorders>
              <w:top w:val="single" w:sz="4" w:space="0" w:color="auto"/>
              <w:left w:val="single" w:sz="4" w:space="0" w:color="auto"/>
              <w:bottom w:val="single" w:sz="4" w:space="0" w:color="auto"/>
              <w:right w:val="single" w:sz="4" w:space="0" w:color="auto"/>
            </w:tcBorders>
          </w:tcPr>
          <w:p w:rsidR="00B76359" w:rsidRPr="00B14BFF" w:rsidRDefault="00B76359">
            <w:pPr>
              <w:pStyle w:val="TAN"/>
              <w:rPr>
                <w:rFonts w:cs="Arial"/>
                <w:szCs w:val="18"/>
              </w:rPr>
            </w:pPr>
            <w:r w:rsidRPr="00B14BFF">
              <w:t>NOTE 1:</w:t>
            </w:r>
            <w:r w:rsidRPr="00B14BFF">
              <w:tab/>
              <w:t xml:space="preserve">Either relativeRatio or absoluteNum </w:t>
            </w:r>
            <w:r w:rsidRPr="00B14BFF">
              <w:rPr>
                <w:rFonts w:cs="Arial"/>
                <w:szCs w:val="18"/>
              </w:rPr>
              <w:t>shall be provided.</w:t>
            </w:r>
          </w:p>
          <w:p w:rsidR="00B76359" w:rsidRPr="00B14BFF" w:rsidRDefault="00B76359">
            <w:pPr>
              <w:pStyle w:val="TAN"/>
              <w:rPr>
                <w:rFonts w:cs="Arial"/>
                <w:szCs w:val="18"/>
              </w:rPr>
            </w:pPr>
            <w:r w:rsidRPr="00B14BFF">
              <w:rPr>
                <w:rFonts w:cs="Arial"/>
                <w:szCs w:val="18"/>
              </w:rPr>
              <w:t>NOTE 2:</w:t>
            </w:r>
            <w:r w:rsidRPr="00B14BFF">
              <w:rPr>
                <w:rFonts w:cs="Arial"/>
                <w:szCs w:val="18"/>
              </w:rP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tc>
      </w:tr>
    </w:tbl>
    <w:p w:rsidR="00B76359" w:rsidRPr="00B14BFF" w:rsidRDefault="00B76359"/>
    <w:p w:rsidR="00B76359" w:rsidRPr="00B14BFF" w:rsidRDefault="00B76359">
      <w:pPr>
        <w:pStyle w:val="51"/>
      </w:pPr>
      <w:bookmarkStart w:id="1622" w:name="_Toc25185348"/>
      <w:bookmarkStart w:id="1623" w:name="_Toc22151122"/>
      <w:bookmarkStart w:id="1624" w:name="_Toc34266307"/>
      <w:bookmarkStart w:id="1625" w:name="_Toc36102478"/>
      <w:bookmarkStart w:id="1626" w:name="_Toc43563520"/>
      <w:bookmarkStart w:id="1627" w:name="_Toc45134063"/>
      <w:bookmarkStart w:id="1628" w:name="_Toc50032711"/>
      <w:bookmarkStart w:id="1629" w:name="_Toc25176615"/>
      <w:bookmarkStart w:id="1630" w:name="_Toc51763023"/>
      <w:bookmarkStart w:id="1631" w:name="_Toc56641271"/>
      <w:bookmarkStart w:id="1632" w:name="_Toc59017788"/>
      <w:bookmarkStart w:id="1633" w:name="_Toc63199160"/>
      <w:bookmarkStart w:id="1634" w:name="_Toc66230589"/>
      <w:bookmarkStart w:id="1635" w:name="_Toc68168820"/>
      <w:bookmarkStart w:id="1636" w:name="_Toc70545593"/>
      <w:bookmarkStart w:id="1637" w:name="_Toc83225106"/>
      <w:bookmarkStart w:id="1638" w:name="_Toc90655585"/>
      <w:bookmarkStart w:id="1639" w:name="_Toc97231955"/>
      <w:bookmarkStart w:id="1640" w:name="_Toc104538361"/>
      <w:r w:rsidRPr="00B14BFF">
        <w:lastRenderedPageBreak/>
        <w:t>5.1.6.2.24</w:t>
      </w:r>
      <w:r w:rsidRPr="00B14BFF">
        <w:tab/>
        <w:t xml:space="preserve">Type </w:t>
      </w:r>
      <w:bookmarkEnd w:id="1622"/>
      <w:bookmarkEnd w:id="1623"/>
      <w:bookmarkEnd w:id="1629"/>
      <w:r w:rsidRPr="00B14BFF">
        <w:t>ServiceExperienceInfo</w:t>
      </w:r>
      <w:bookmarkEnd w:id="1624"/>
      <w:bookmarkEnd w:id="1625"/>
      <w:bookmarkEnd w:id="1626"/>
      <w:bookmarkEnd w:id="1627"/>
      <w:bookmarkEnd w:id="1628"/>
      <w:bookmarkEnd w:id="1630"/>
      <w:bookmarkEnd w:id="1631"/>
      <w:bookmarkEnd w:id="1632"/>
      <w:bookmarkEnd w:id="1633"/>
      <w:bookmarkEnd w:id="1634"/>
      <w:bookmarkEnd w:id="1635"/>
      <w:bookmarkEnd w:id="1636"/>
      <w:bookmarkEnd w:id="1637"/>
      <w:bookmarkEnd w:id="1638"/>
      <w:bookmarkEnd w:id="1639"/>
      <w:bookmarkEnd w:id="1640"/>
    </w:p>
    <w:p w:rsidR="00B76359" w:rsidRPr="00B14BFF" w:rsidRDefault="00B76359">
      <w:pPr>
        <w:pStyle w:val="TH"/>
      </w:pPr>
      <w:r w:rsidRPr="00B14BFF">
        <w:t>Table 5.1.6.2.24-1: Definition of type ServiceExperienceInfo</w:t>
      </w:r>
    </w:p>
    <w:tbl>
      <w:tblPr>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577"/>
        <w:gridCol w:w="1697"/>
        <w:gridCol w:w="546"/>
        <w:gridCol w:w="1122"/>
        <w:gridCol w:w="2784"/>
        <w:gridCol w:w="2051"/>
      </w:tblGrid>
      <w:tr w:rsidR="00B76359" w:rsidRPr="00B14BFF">
        <w:trPr>
          <w:jc w:val="center"/>
        </w:trPr>
        <w:tc>
          <w:tcPr>
            <w:tcW w:w="806"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868"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79"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574"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1424"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Description</w:t>
            </w:r>
          </w:p>
        </w:tc>
        <w:tc>
          <w:tcPr>
            <w:tcW w:w="1049"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Applicability</w:t>
            </w:r>
          </w:p>
        </w:tc>
      </w:tr>
      <w:tr w:rsidR="00B76359" w:rsidRPr="00B14BFF">
        <w:trPr>
          <w:jc w:val="center"/>
        </w:trPr>
        <w:tc>
          <w:tcPr>
            <w:tcW w:w="806"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tabs>
                <w:tab w:val="center" w:pos="1095"/>
              </w:tabs>
            </w:pPr>
            <w:r w:rsidRPr="00B14BFF">
              <w:t>svcExprc</w:t>
            </w:r>
          </w:p>
        </w:tc>
        <w:tc>
          <w:tcPr>
            <w:tcW w:w="86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vcExperience</w:t>
            </w:r>
          </w:p>
        </w:tc>
        <w:tc>
          <w:tcPr>
            <w:tcW w:w="27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M</w:t>
            </w:r>
          </w:p>
        </w:tc>
        <w:tc>
          <w:tcPr>
            <w:tcW w:w="57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w:t>
            </w:r>
          </w:p>
        </w:tc>
        <w:tc>
          <w:tcPr>
            <w:tcW w:w="142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rPr>
              <w:t>Service experience</w:t>
            </w:r>
          </w:p>
        </w:tc>
        <w:tc>
          <w:tcPr>
            <w:tcW w:w="104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806"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tabs>
                <w:tab w:val="center" w:pos="1095"/>
              </w:tabs>
            </w:pPr>
            <w:r w:rsidRPr="00B14BFF">
              <w:t>svcExprcVariance</w:t>
            </w:r>
          </w:p>
        </w:tc>
        <w:tc>
          <w:tcPr>
            <w:tcW w:w="86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Float</w:t>
            </w:r>
          </w:p>
        </w:tc>
        <w:tc>
          <w:tcPr>
            <w:tcW w:w="27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57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142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This attribute indicates the variance .</w:t>
            </w:r>
          </w:p>
        </w:tc>
        <w:tc>
          <w:tcPr>
            <w:tcW w:w="104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806"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tabs>
                <w:tab w:val="center" w:pos="1095"/>
              </w:tabs>
            </w:pPr>
            <w:r w:rsidRPr="00B14BFF">
              <w:t>supis</w:t>
            </w:r>
          </w:p>
        </w:tc>
        <w:tc>
          <w:tcPr>
            <w:tcW w:w="86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Supi)</w:t>
            </w:r>
          </w:p>
        </w:tc>
        <w:tc>
          <w:tcPr>
            <w:tcW w:w="27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57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142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Each element identifies a UE.</w:t>
            </w:r>
          </w:p>
          <w:p w:rsidR="00B76359" w:rsidRPr="00B14BFF" w:rsidRDefault="00B76359">
            <w:pPr>
              <w:pStyle w:val="TAL"/>
              <w:rPr>
                <w:rFonts w:cs="Arial"/>
                <w:szCs w:val="18"/>
              </w:rPr>
            </w:pPr>
            <w:r w:rsidRPr="00B14BFF">
              <w:rPr>
                <w:rFonts w:cs="Arial"/>
                <w:szCs w:val="18"/>
              </w:rPr>
              <w:t>May only be present if the subscription request applies to more than one UE.</w:t>
            </w:r>
          </w:p>
        </w:tc>
        <w:tc>
          <w:tcPr>
            <w:tcW w:w="104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806"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nssai</w:t>
            </w:r>
          </w:p>
        </w:tc>
        <w:tc>
          <w:tcPr>
            <w:tcW w:w="86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nssai</w:t>
            </w:r>
          </w:p>
        </w:tc>
        <w:tc>
          <w:tcPr>
            <w:tcW w:w="27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57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142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rFonts w:eastAsia="바탕"/>
              </w:rPr>
              <w:t>Identifies an S-NSSAI.</w:t>
            </w:r>
          </w:p>
          <w:p w:rsidR="00B76359" w:rsidRPr="00B14BFF" w:rsidRDefault="00B76359">
            <w:pPr>
              <w:pStyle w:val="TAL"/>
              <w:rPr>
                <w:rFonts w:eastAsia="바탕"/>
              </w:rPr>
            </w:pPr>
            <w:r w:rsidRPr="00B14BFF">
              <w:rPr>
                <w:rFonts w:eastAsia="바탕"/>
              </w:rPr>
              <w:t xml:space="preserve">Shall be presented if the </w:t>
            </w:r>
            <w:r w:rsidRPr="00B14BFF">
              <w:t>"snssais" was provided within EventSubscription during the subscription for event notification procedure.</w:t>
            </w:r>
          </w:p>
        </w:tc>
        <w:tc>
          <w:tcPr>
            <w:tcW w:w="104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806"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ppId</w:t>
            </w:r>
          </w:p>
        </w:tc>
        <w:tc>
          <w:tcPr>
            <w:tcW w:w="86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pplicationId</w:t>
            </w:r>
          </w:p>
        </w:tc>
        <w:tc>
          <w:tcPr>
            <w:tcW w:w="27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57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142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rFonts w:eastAsia="바탕"/>
              </w:rPr>
              <w:t>Identifies an application.</w:t>
            </w:r>
          </w:p>
          <w:p w:rsidR="00B76359" w:rsidRPr="00B14BFF" w:rsidRDefault="00B76359">
            <w:pPr>
              <w:pStyle w:val="TAL"/>
              <w:rPr>
                <w:rFonts w:eastAsia="바탕"/>
              </w:rPr>
            </w:pPr>
            <w:r w:rsidRPr="00B14BFF">
              <w:rPr>
                <w:rFonts w:eastAsia="바탕"/>
              </w:rPr>
              <w:t>Shall be present if the "appIds" was provided within EventSubscription during the subscription for event notification procedure.</w:t>
            </w:r>
          </w:p>
        </w:tc>
        <w:tc>
          <w:tcPr>
            <w:tcW w:w="104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806"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confidence</w:t>
            </w:r>
          </w:p>
        </w:tc>
        <w:tc>
          <w:tcPr>
            <w:tcW w:w="86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Uinteger</w:t>
            </w:r>
          </w:p>
        </w:tc>
        <w:tc>
          <w:tcPr>
            <w:tcW w:w="27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57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142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ndicates the confidence of the prediction. (NOTE)</w:t>
            </w:r>
          </w:p>
          <w:p w:rsidR="00B76359" w:rsidRPr="00B14BFF" w:rsidRDefault="00B76359">
            <w:pPr>
              <w:pStyle w:val="TAL"/>
            </w:pPr>
            <w:r w:rsidRPr="00B14BFF">
              <w:t xml:space="preserve">Shall be present if the analytics result is a prediction. </w:t>
            </w:r>
          </w:p>
          <w:p w:rsidR="00B76359" w:rsidRPr="00B14BFF" w:rsidRDefault="00B76359">
            <w:pPr>
              <w:pStyle w:val="TAL"/>
              <w:rPr>
                <w:rFonts w:eastAsia="바탕"/>
              </w:rPr>
            </w:pPr>
            <w:r w:rsidRPr="00B14BFF">
              <w:t>Minimum = 0. Maximum = 100.</w:t>
            </w:r>
          </w:p>
        </w:tc>
        <w:tc>
          <w:tcPr>
            <w:tcW w:w="104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806" w:type="pct"/>
            <w:tcBorders>
              <w:top w:val="single" w:sz="4" w:space="0" w:color="auto"/>
              <w:left w:val="single" w:sz="4" w:space="0" w:color="auto"/>
              <w:bottom w:val="single" w:sz="4" w:space="0" w:color="auto"/>
              <w:right w:val="single" w:sz="4" w:space="0" w:color="auto"/>
            </w:tcBorders>
            <w:vAlign w:val="center"/>
          </w:tcPr>
          <w:p w:rsidR="00B76359" w:rsidRPr="00B14BFF" w:rsidRDefault="00B76359">
            <w:pPr>
              <w:pStyle w:val="TAL"/>
            </w:pPr>
            <w:r w:rsidRPr="00B14BFF">
              <w:t>dnn</w:t>
            </w:r>
          </w:p>
        </w:tc>
        <w:tc>
          <w:tcPr>
            <w:tcW w:w="86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Dnn</w:t>
            </w:r>
          </w:p>
        </w:tc>
        <w:tc>
          <w:tcPr>
            <w:tcW w:w="27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57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0..1</w:t>
            </w:r>
          </w:p>
        </w:tc>
        <w:tc>
          <w:tcPr>
            <w:tcW w:w="142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Identifies DNN, a full DNN with both the Network Identifier and Operator Identifier, or a DNN with the Network Identifier only.</w:t>
            </w:r>
          </w:p>
          <w:p w:rsidR="00B76359" w:rsidRPr="00B14BFF" w:rsidRDefault="00B76359">
            <w:pPr>
              <w:pStyle w:val="TAL"/>
            </w:pPr>
            <w:r w:rsidRPr="00B14BFF">
              <w:rPr>
                <w:lang w:eastAsia="zh-CN"/>
              </w:rPr>
              <w:t xml:space="preserve">Shall be present if the </w:t>
            </w:r>
            <w:r w:rsidRPr="00B14BFF">
              <w:t>"dnns" was provided within EventSubscription during the subscription for event notification procedure.</w:t>
            </w:r>
          </w:p>
        </w:tc>
        <w:tc>
          <w:tcPr>
            <w:tcW w:w="104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806"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etworkArea</w:t>
            </w:r>
          </w:p>
        </w:tc>
        <w:tc>
          <w:tcPr>
            <w:tcW w:w="86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NetworkAreaInfo</w:t>
            </w:r>
          </w:p>
        </w:tc>
        <w:tc>
          <w:tcPr>
            <w:tcW w:w="27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57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142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eastAsia="바탕"/>
              </w:rPr>
              <w:t xml:space="preserve">Identifies the network area where the service experience applies. Shall be presented if the </w:t>
            </w:r>
            <w:r w:rsidRPr="00B14BFF">
              <w:t>"networkArea" was provided within EventSubscription during the subscription for event notification procedure.</w:t>
            </w:r>
          </w:p>
        </w:tc>
        <w:tc>
          <w:tcPr>
            <w:tcW w:w="104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806"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siId</w:t>
            </w:r>
          </w:p>
        </w:tc>
        <w:tc>
          <w:tcPr>
            <w:tcW w:w="86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NsiId</w:t>
            </w:r>
          </w:p>
        </w:tc>
        <w:tc>
          <w:tcPr>
            <w:tcW w:w="27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57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142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rFonts w:eastAsia="바탕"/>
              </w:rPr>
              <w:t xml:space="preserve">Identifies a network slice instance which is associated with the S-NSSAI identified by the </w:t>
            </w:r>
            <w:r w:rsidRPr="00B14BFF">
              <w:t>"</w:t>
            </w:r>
            <w:r w:rsidRPr="00B14BFF">
              <w:rPr>
                <w:rFonts w:eastAsia="바탕"/>
              </w:rPr>
              <w:t>snssai</w:t>
            </w:r>
            <w:r w:rsidRPr="00B14BFF">
              <w:t>"</w:t>
            </w:r>
            <w:r w:rsidRPr="00B14BFF">
              <w:rPr>
                <w:rFonts w:eastAsia="바탕"/>
              </w:rPr>
              <w:t xml:space="preserve"> attribute. </w:t>
            </w:r>
          </w:p>
          <w:p w:rsidR="00B76359" w:rsidRPr="00B14BFF" w:rsidRDefault="00B76359">
            <w:pPr>
              <w:pStyle w:val="TAL"/>
            </w:pPr>
            <w:r w:rsidRPr="00B14BFF">
              <w:rPr>
                <w:rFonts w:eastAsia="바탕"/>
              </w:rPr>
              <w:t xml:space="preserve">Shall be presented if the "nsiIds" was provided within the </w:t>
            </w:r>
            <w:r w:rsidRPr="00B14BFF">
              <w:t>NsiIdInfo</w:t>
            </w:r>
            <w:r w:rsidRPr="00B14BFF">
              <w:rPr>
                <w:rFonts w:eastAsia="바탕"/>
              </w:rPr>
              <w:t xml:space="preserve"> data in the EventSubscription data during the subscription.</w:t>
            </w:r>
          </w:p>
        </w:tc>
        <w:tc>
          <w:tcPr>
            <w:tcW w:w="104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806"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atio</w:t>
            </w:r>
          </w:p>
        </w:tc>
        <w:tc>
          <w:tcPr>
            <w:tcW w:w="86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amplingRatio</w:t>
            </w:r>
          </w:p>
        </w:tc>
        <w:tc>
          <w:tcPr>
            <w:tcW w:w="27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rPr>
                <w:rFonts w:eastAsia="Times New Roman"/>
              </w:rPr>
              <w:t>C</w:t>
            </w:r>
          </w:p>
        </w:tc>
        <w:tc>
          <w:tcPr>
            <w:tcW w:w="57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0..1</w:t>
            </w:r>
          </w:p>
        </w:tc>
        <w:tc>
          <w:tcPr>
            <w:tcW w:w="142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lang w:eastAsia="zh-CN"/>
              </w:rPr>
              <w:t xml:space="preserve">Contains the </w:t>
            </w:r>
            <w:r w:rsidRPr="00B14BFF">
              <w:t>percentage of UEs with same analytics result in the group or among all UEs.</w:t>
            </w:r>
          </w:p>
          <w:p w:rsidR="00B76359" w:rsidRPr="00B14BFF" w:rsidRDefault="00B76359">
            <w:pPr>
              <w:pStyle w:val="TAL"/>
              <w:rPr>
                <w:rFonts w:eastAsia="바탕"/>
              </w:rPr>
            </w:pPr>
            <w:r w:rsidRPr="00B14BFF">
              <w:t xml:space="preserve">Shall be present </w:t>
            </w:r>
            <w:r w:rsidRPr="00B14BFF">
              <w:rPr>
                <w:rFonts w:cs="Arial"/>
                <w:szCs w:val="18"/>
                <w:lang w:eastAsia="zh-CN"/>
              </w:rPr>
              <w:t>if the analytics result applies for a group of UEs or any UE</w:t>
            </w:r>
            <w:r w:rsidRPr="00B14BFF">
              <w:rPr>
                <w:lang w:eastAsia="zh-CN"/>
              </w:rPr>
              <w:t xml:space="preserve">. </w:t>
            </w:r>
          </w:p>
        </w:tc>
        <w:tc>
          <w:tcPr>
            <w:tcW w:w="104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5000" w:type="pct"/>
            <w:gridSpan w:val="6"/>
            <w:tcBorders>
              <w:top w:val="single" w:sz="4" w:space="0" w:color="auto"/>
              <w:left w:val="single" w:sz="4" w:space="0" w:color="auto"/>
              <w:bottom w:val="single" w:sz="4" w:space="0" w:color="auto"/>
              <w:right w:val="single" w:sz="4" w:space="0" w:color="auto"/>
            </w:tcBorders>
          </w:tcPr>
          <w:p w:rsidR="00B76359" w:rsidRPr="00B14BFF" w:rsidRDefault="00B76359">
            <w:pPr>
              <w:pStyle w:val="TAN"/>
              <w:rPr>
                <w:rFonts w:cs="Arial"/>
                <w:szCs w:val="18"/>
              </w:rPr>
            </w:pPr>
            <w:r w:rsidRPr="00B14BFF">
              <w:t>NOTE:</w:t>
            </w:r>
            <w:r w:rsidRPr="00B14BFF">
              <w:tab/>
              <w:t>If the requested period identified by the "startTs" and "endTs" attributes in the "EventReportingRequirement" type is a future time period, which means the analytics result is a prediction</w:t>
            </w:r>
            <w:r w:rsidRPr="00B14BFF">
              <w:rPr>
                <w:rFonts w:cs="Arial"/>
                <w:szCs w:val="18"/>
              </w:rPr>
              <w:t>. If no sufficient data is collected to provide the confidence of the prediction before the time deadline, the NWDAF shall return a zero confidence.</w:t>
            </w:r>
          </w:p>
        </w:tc>
      </w:tr>
    </w:tbl>
    <w:p w:rsidR="00B76359" w:rsidRPr="00B14BFF" w:rsidRDefault="00B76359"/>
    <w:p w:rsidR="00B76359" w:rsidRPr="00B14BFF" w:rsidRDefault="00B76359">
      <w:pPr>
        <w:pStyle w:val="51"/>
      </w:pPr>
      <w:bookmarkStart w:id="1641" w:name="_Toc43563521"/>
      <w:bookmarkStart w:id="1642" w:name="_Toc45134064"/>
      <w:bookmarkStart w:id="1643" w:name="_Toc50032712"/>
      <w:bookmarkStart w:id="1644" w:name="_Toc34266308"/>
      <w:bookmarkStart w:id="1645" w:name="_Toc36102479"/>
      <w:bookmarkStart w:id="1646" w:name="_Toc51763024"/>
      <w:bookmarkStart w:id="1647" w:name="_Toc56641272"/>
      <w:bookmarkStart w:id="1648" w:name="_Toc59017789"/>
      <w:bookmarkStart w:id="1649" w:name="_Toc63199161"/>
      <w:bookmarkStart w:id="1650" w:name="_Toc66230590"/>
      <w:bookmarkStart w:id="1651" w:name="_Toc68168821"/>
      <w:bookmarkStart w:id="1652" w:name="_Toc70545594"/>
      <w:bookmarkStart w:id="1653" w:name="_Toc83225107"/>
      <w:bookmarkStart w:id="1654" w:name="_Toc90655586"/>
      <w:bookmarkStart w:id="1655" w:name="_Toc97231956"/>
      <w:bookmarkStart w:id="1656" w:name="_Toc104538362"/>
      <w:r w:rsidRPr="00B14BFF">
        <w:lastRenderedPageBreak/>
        <w:t>5.1.6.2.25</w:t>
      </w:r>
      <w:r w:rsidRPr="00B14BFF">
        <w:tab/>
        <w:t>Type BwRequirement</w:t>
      </w:r>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rsidR="00B76359" w:rsidRPr="00B14BFF" w:rsidRDefault="00B76359">
      <w:pPr>
        <w:pStyle w:val="TH"/>
      </w:pPr>
      <w:r w:rsidRPr="00B14BFF">
        <w:t>Table 5.1.6.2.25-1: Definition of type BwRequirement</w:t>
      </w:r>
    </w:p>
    <w:tbl>
      <w:tblPr>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6"/>
        <w:gridCol w:w="1727"/>
        <w:gridCol w:w="575"/>
        <w:gridCol w:w="1152"/>
        <w:gridCol w:w="2814"/>
        <w:gridCol w:w="2073"/>
      </w:tblGrid>
      <w:tr w:rsidR="00B76359" w:rsidRPr="00B14BFF">
        <w:trPr>
          <w:jc w:val="center"/>
        </w:trPr>
        <w:tc>
          <w:tcPr>
            <w:tcW w:w="735"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883"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94"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1439"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Description</w:t>
            </w:r>
          </w:p>
        </w:tc>
        <w:tc>
          <w:tcPr>
            <w:tcW w:w="1060"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Applicability</w:t>
            </w:r>
          </w:p>
        </w:tc>
      </w:tr>
      <w:tr w:rsidR="00B76359" w:rsidRPr="00B14BFF">
        <w:trPr>
          <w:trHeight w:val="70"/>
          <w:jc w:val="center"/>
        </w:trPr>
        <w:tc>
          <w:tcPr>
            <w:tcW w:w="735"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tabs>
                <w:tab w:val="center" w:pos="1095"/>
              </w:tabs>
            </w:pPr>
            <w:r w:rsidRPr="00B14BFF">
              <w:t>appId</w:t>
            </w:r>
          </w:p>
        </w:tc>
        <w:tc>
          <w:tcPr>
            <w:tcW w:w="883"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rPr>
            </w:pPr>
            <w:r w:rsidRPr="00B14BFF">
              <w:rPr>
                <w:rFonts w:cs="Arial"/>
              </w:rPr>
              <w:t>ApplicationId</w:t>
            </w:r>
          </w:p>
        </w:tc>
        <w:tc>
          <w:tcPr>
            <w:tcW w:w="29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M</w:t>
            </w:r>
          </w:p>
        </w:tc>
        <w:tc>
          <w:tcPr>
            <w:tcW w:w="58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w:t>
            </w:r>
          </w:p>
        </w:tc>
        <w:tc>
          <w:tcPr>
            <w:tcW w:w="143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Represents an application.</w:t>
            </w:r>
          </w:p>
          <w:p w:rsidR="00B76359" w:rsidRPr="00B14BFF" w:rsidRDefault="00B76359">
            <w:pPr>
              <w:pStyle w:val="TAL"/>
              <w:rPr>
                <w:rFonts w:cs="Arial"/>
                <w:szCs w:val="18"/>
              </w:rPr>
            </w:pPr>
            <w:r w:rsidRPr="00B14BFF">
              <w:rPr>
                <w:rFonts w:cs="Arial"/>
                <w:szCs w:val="18"/>
              </w:rPr>
              <w:t>(NOTE)</w:t>
            </w:r>
          </w:p>
        </w:tc>
        <w:tc>
          <w:tcPr>
            <w:tcW w:w="1060"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735"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tabs>
                <w:tab w:val="center" w:pos="1095"/>
              </w:tabs>
            </w:pPr>
            <w:r w:rsidRPr="00B14BFF">
              <w:t>marBwUl</w:t>
            </w:r>
          </w:p>
        </w:tc>
        <w:tc>
          <w:tcPr>
            <w:tcW w:w="883"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rPr>
              <w:t>BitRate</w:t>
            </w:r>
          </w:p>
        </w:tc>
        <w:tc>
          <w:tcPr>
            <w:tcW w:w="29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58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143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rPr>
              <w:t>Maximum requested bandwidth for the Uplink.</w:t>
            </w:r>
          </w:p>
        </w:tc>
        <w:tc>
          <w:tcPr>
            <w:tcW w:w="1060"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735"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marBwDl</w:t>
            </w:r>
          </w:p>
        </w:tc>
        <w:tc>
          <w:tcPr>
            <w:tcW w:w="883"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rPr>
              <w:t>BitRate</w:t>
            </w:r>
          </w:p>
        </w:tc>
        <w:tc>
          <w:tcPr>
            <w:tcW w:w="29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58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143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rFonts w:cs="Arial"/>
                <w:szCs w:val="18"/>
              </w:rPr>
              <w:t>Maximum requested bandwidth for the Downlink.</w:t>
            </w:r>
          </w:p>
        </w:tc>
        <w:tc>
          <w:tcPr>
            <w:tcW w:w="1060"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735"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mirBwUl</w:t>
            </w:r>
          </w:p>
        </w:tc>
        <w:tc>
          <w:tcPr>
            <w:tcW w:w="883"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rPr>
              <w:t>BitRate</w:t>
            </w:r>
          </w:p>
        </w:tc>
        <w:tc>
          <w:tcPr>
            <w:tcW w:w="29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58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143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rFonts w:cs="Arial"/>
                <w:szCs w:val="18"/>
              </w:rPr>
              <w:t>Minimum requested bandwidth for the Uplink.</w:t>
            </w:r>
          </w:p>
        </w:tc>
        <w:tc>
          <w:tcPr>
            <w:tcW w:w="1060"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735"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mirBwDl</w:t>
            </w:r>
          </w:p>
        </w:tc>
        <w:tc>
          <w:tcPr>
            <w:tcW w:w="883"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rPr>
              <w:t>BitRate</w:t>
            </w:r>
          </w:p>
        </w:tc>
        <w:tc>
          <w:tcPr>
            <w:tcW w:w="29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58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1439"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rFonts w:cs="Arial"/>
                <w:szCs w:val="18"/>
              </w:rPr>
              <w:t>Minimum requested bandwidth for the Downlink.</w:t>
            </w:r>
          </w:p>
        </w:tc>
        <w:tc>
          <w:tcPr>
            <w:tcW w:w="1060"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5000" w:type="pct"/>
            <w:gridSpan w:val="6"/>
            <w:tcBorders>
              <w:top w:val="single" w:sz="4" w:space="0" w:color="auto"/>
              <w:left w:val="single" w:sz="4" w:space="0" w:color="auto"/>
              <w:bottom w:val="single" w:sz="4" w:space="0" w:color="auto"/>
              <w:right w:val="single" w:sz="4" w:space="0" w:color="auto"/>
            </w:tcBorders>
          </w:tcPr>
          <w:p w:rsidR="00B76359" w:rsidRPr="00B14BFF" w:rsidRDefault="00B76359">
            <w:pPr>
              <w:pStyle w:val="TAN"/>
              <w:rPr>
                <w:rFonts w:cs="Arial"/>
                <w:szCs w:val="18"/>
              </w:rPr>
            </w:pPr>
            <w:r w:rsidRPr="00B14BFF">
              <w:rPr>
                <w:rFonts w:cs="Arial"/>
                <w:szCs w:val="18"/>
              </w:rPr>
              <w:t>NOTE</w:t>
            </w:r>
            <w:r w:rsidRPr="00B14BFF">
              <w:t>:</w:t>
            </w:r>
            <w:r w:rsidRPr="00B14BFF">
              <w:rPr>
                <w:lang w:eastAsia="zh-CN"/>
              </w:rPr>
              <w:tab/>
            </w:r>
            <w:r w:rsidRPr="00B14BFF">
              <w:rPr>
                <w:lang w:eastAsia="zh-CN"/>
              </w:rPr>
              <w:tab/>
              <w:t>I</w:t>
            </w:r>
            <w:r w:rsidRPr="00B14BFF">
              <w:t>f the "appIds" attribute is provided within EventSubscription data, this attribute shall be indicated by the "appIds" attribute.</w:t>
            </w:r>
          </w:p>
        </w:tc>
      </w:tr>
    </w:tbl>
    <w:p w:rsidR="00B76359" w:rsidRPr="00B14BFF" w:rsidRDefault="00B76359"/>
    <w:p w:rsidR="00B76359" w:rsidRPr="00B14BFF" w:rsidRDefault="00B76359">
      <w:pPr>
        <w:pStyle w:val="51"/>
      </w:pPr>
      <w:bookmarkStart w:id="1657" w:name="_Toc34266309"/>
      <w:bookmarkStart w:id="1658" w:name="_Toc45134065"/>
      <w:bookmarkStart w:id="1659" w:name="_Toc50032713"/>
      <w:bookmarkStart w:id="1660" w:name="_Toc36102480"/>
      <w:bookmarkStart w:id="1661" w:name="_Toc43563522"/>
      <w:bookmarkStart w:id="1662" w:name="_Toc51763025"/>
      <w:bookmarkStart w:id="1663" w:name="_Toc56641273"/>
      <w:bookmarkStart w:id="1664" w:name="_Toc59017790"/>
      <w:bookmarkStart w:id="1665" w:name="_Toc63199162"/>
      <w:bookmarkStart w:id="1666" w:name="_Toc66230591"/>
      <w:bookmarkStart w:id="1667" w:name="_Toc68168822"/>
      <w:bookmarkStart w:id="1668" w:name="_Toc70545595"/>
      <w:bookmarkStart w:id="1669" w:name="_Toc83225108"/>
      <w:bookmarkStart w:id="1670" w:name="_Toc90655587"/>
      <w:bookmarkStart w:id="1671" w:name="_Toc97231957"/>
      <w:bookmarkStart w:id="1672" w:name="_Toc104538363"/>
      <w:r w:rsidRPr="00B14BFF">
        <w:t>5.1.6.2.26</w:t>
      </w:r>
      <w:r w:rsidRPr="00B14BFF">
        <w:tab/>
        <w:t>Type AdditionalMeasurement</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rsidR="00B76359" w:rsidRPr="00B14BFF" w:rsidRDefault="00B76359">
      <w:pPr>
        <w:pStyle w:val="TH"/>
      </w:pPr>
      <w:r w:rsidRPr="00B14BFF">
        <w:t>Table 5.1.6.2.26-1: Definition of type AdditionalMeasurement</w:t>
      </w:r>
    </w:p>
    <w:tbl>
      <w:tblPr>
        <w:tblW w:w="9603"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96"/>
        <w:gridCol w:w="1688"/>
        <w:gridCol w:w="426"/>
        <w:gridCol w:w="1134"/>
        <w:gridCol w:w="3131"/>
        <w:gridCol w:w="1528"/>
      </w:tblGrid>
      <w:tr w:rsidR="00B76359" w:rsidRPr="00B14BF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688"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3131"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escription</w:t>
            </w:r>
          </w:p>
        </w:tc>
        <w:tc>
          <w:tcPr>
            <w:tcW w:w="1528"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pplicability</w:t>
            </w:r>
          </w:p>
        </w:tc>
      </w:tr>
      <w:tr w:rsidR="00B76359" w:rsidRPr="00B14BFF">
        <w:trPr>
          <w:jc w:val="center"/>
        </w:trPr>
        <w:tc>
          <w:tcPr>
            <w:tcW w:w="1696" w:type="dxa"/>
            <w:tcBorders>
              <w:top w:val="single" w:sz="4" w:space="0" w:color="auto"/>
              <w:left w:val="single" w:sz="4" w:space="0" w:color="auto"/>
              <w:bottom w:val="single" w:sz="4" w:space="0" w:color="auto"/>
              <w:right w:val="single" w:sz="4" w:space="0" w:color="auto"/>
            </w:tcBorders>
            <w:vAlign w:val="center"/>
          </w:tcPr>
          <w:p w:rsidR="00B76359" w:rsidRPr="00B14BFF" w:rsidRDefault="00B76359">
            <w:pPr>
              <w:pStyle w:val="TAL"/>
            </w:pPr>
            <w:r w:rsidRPr="00B14BFF">
              <w:t>unexpLoc</w:t>
            </w:r>
          </w:p>
        </w:tc>
        <w:tc>
          <w:tcPr>
            <w:tcW w:w="168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etworkAreaInfo</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0..1</w:t>
            </w:r>
          </w:p>
        </w:tc>
        <w:tc>
          <w:tcPr>
            <w:tcW w:w="31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e unexpected locations which the UE stays.</w:t>
            </w:r>
          </w:p>
          <w:p w:rsidR="00B76359" w:rsidRPr="00B14BFF" w:rsidRDefault="00B76359">
            <w:pPr>
              <w:pStyle w:val="TAL"/>
            </w:pPr>
            <w:r w:rsidRPr="00B14BFF">
              <w:t>It may only be present when the "excepId" within the Exception data sets to "UNEXPECTED_UE_LOCATION"</w:t>
            </w:r>
          </w:p>
        </w:tc>
        <w:tc>
          <w:tcPr>
            <w:tcW w:w="1528"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trPr>
          <w:jc w:val="center"/>
        </w:trPr>
        <w:tc>
          <w:tcPr>
            <w:tcW w:w="169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nexpFlowTeps</w:t>
            </w:r>
          </w:p>
        </w:tc>
        <w:tc>
          <w:tcPr>
            <w:tcW w:w="168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array(</w:t>
            </w:r>
            <w:r w:rsidRPr="00B14BFF">
              <w:t>IpEth</w:t>
            </w:r>
            <w:r w:rsidRPr="00B14BFF">
              <w:rPr>
                <w:lang w:eastAsia="zh-CN"/>
              </w:rPr>
              <w:t>FlowDescription)</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31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Unexpected IP or Ethernet flow templates.</w:t>
            </w:r>
          </w:p>
          <w:p w:rsidR="00B76359" w:rsidRPr="00B14BFF" w:rsidRDefault="00B76359">
            <w:pPr>
              <w:pStyle w:val="TAL"/>
            </w:pPr>
            <w:r w:rsidRPr="00B14BFF">
              <w:t>It may only be present when the "excepId" within the Exception data sets to "</w:t>
            </w:r>
            <w:r w:rsidRPr="00B14BFF">
              <w:rPr>
                <w:rFonts w:hint="eastAsia"/>
              </w:rPr>
              <w:t>UNEXPECTED_LONG_LIVE_FLOW</w:t>
            </w:r>
            <w:r w:rsidRPr="00B14BFF">
              <w:t>" or "UNEXPECTED_LARGE_RATE_FLOW".</w:t>
            </w:r>
          </w:p>
        </w:tc>
        <w:tc>
          <w:tcPr>
            <w:tcW w:w="1528"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trPr>
          <w:jc w:val="center"/>
        </w:trPr>
        <w:tc>
          <w:tcPr>
            <w:tcW w:w="169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nexpWakes</w:t>
            </w:r>
          </w:p>
        </w:tc>
        <w:tc>
          <w:tcPr>
            <w:tcW w:w="168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array(DateTime)</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31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Unexpected wake up times.</w:t>
            </w:r>
          </w:p>
          <w:p w:rsidR="00B76359" w:rsidRPr="00B14BFF" w:rsidRDefault="00B76359">
            <w:pPr>
              <w:pStyle w:val="TAL"/>
              <w:rPr>
                <w:lang w:eastAsia="zh-CN"/>
              </w:rPr>
            </w:pPr>
            <w:r w:rsidRPr="00B14BFF">
              <w:t>It may only be present when the "excepId" within the Exception data sets to "UNEXPECTED_WAKEUP".</w:t>
            </w:r>
          </w:p>
        </w:tc>
        <w:tc>
          <w:tcPr>
            <w:tcW w:w="1528"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trPr>
          <w:jc w:val="center"/>
        </w:trPr>
        <w:tc>
          <w:tcPr>
            <w:tcW w:w="169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ddosAttack</w:t>
            </w:r>
          </w:p>
        </w:tc>
        <w:tc>
          <w:tcPr>
            <w:tcW w:w="168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AddressList</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31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Victim's address list.</w:t>
            </w:r>
          </w:p>
          <w:p w:rsidR="00B76359" w:rsidRPr="00B14BFF" w:rsidRDefault="00B76359">
            <w:pPr>
              <w:pStyle w:val="TAL"/>
              <w:rPr>
                <w:lang w:eastAsia="zh-CN"/>
              </w:rPr>
            </w:pPr>
            <w:r w:rsidRPr="00B14BFF">
              <w:rPr>
                <w:lang w:eastAsia="zh-CN"/>
              </w:rPr>
              <w:t xml:space="preserve">It may only be present when </w:t>
            </w:r>
            <w:r w:rsidRPr="00B14BFF">
              <w:t>the "excepId" within the Exception data sets to "SUSPICION_OF_DDOS_ATTACK".</w:t>
            </w:r>
          </w:p>
        </w:tc>
        <w:tc>
          <w:tcPr>
            <w:tcW w:w="1528"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trPr>
          <w:jc w:val="center"/>
        </w:trPr>
        <w:tc>
          <w:tcPr>
            <w:tcW w:w="169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wrgDest</w:t>
            </w:r>
          </w:p>
        </w:tc>
        <w:tc>
          <w:tcPr>
            <w:tcW w:w="168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AddressList</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31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Wrong destination address list.</w:t>
            </w:r>
          </w:p>
          <w:p w:rsidR="00B76359" w:rsidRPr="00B14BFF" w:rsidRDefault="00B76359">
            <w:pPr>
              <w:pStyle w:val="TAL"/>
              <w:rPr>
                <w:lang w:eastAsia="zh-CN"/>
              </w:rPr>
            </w:pPr>
            <w:r w:rsidRPr="00B14BFF">
              <w:rPr>
                <w:lang w:eastAsia="zh-CN"/>
              </w:rPr>
              <w:t xml:space="preserve">It may only be present when </w:t>
            </w:r>
            <w:r w:rsidRPr="00B14BFF">
              <w:t>the "excepId" within the Exception data sets to "WRONG_DESTINATION_ADDRESS".</w:t>
            </w:r>
          </w:p>
        </w:tc>
        <w:tc>
          <w:tcPr>
            <w:tcW w:w="1528"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trPr>
          <w:jc w:val="center"/>
        </w:trPr>
        <w:tc>
          <w:tcPr>
            <w:tcW w:w="169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c</w:t>
            </w:r>
            <w:r w:rsidRPr="00B14BFF">
              <w:rPr>
                <w:lang w:eastAsia="zh-CN"/>
              </w:rPr>
              <w:t>ircums</w:t>
            </w:r>
          </w:p>
        </w:tc>
        <w:tc>
          <w:tcPr>
            <w:tcW w:w="168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array(CircumstanceDescription)</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31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The description of circumstances.</w:t>
            </w:r>
          </w:p>
          <w:p w:rsidR="00B76359" w:rsidRPr="00B14BFF" w:rsidRDefault="00B76359">
            <w:pPr>
              <w:pStyle w:val="TAL"/>
              <w:rPr>
                <w:lang w:eastAsia="zh-CN"/>
              </w:rPr>
            </w:pPr>
            <w:r w:rsidRPr="00B14BFF">
              <w:rPr>
                <w:lang w:eastAsia="zh-CN"/>
              </w:rPr>
              <w:t xml:space="preserve">It may only be present when </w:t>
            </w:r>
            <w:r w:rsidRPr="00B14BFF">
              <w:t>the "excepId" within the Exception data sets to "TOO_FREQUENT_SERVICE_ACCESS", "</w:t>
            </w:r>
            <w:r w:rsidRPr="00B14BFF">
              <w:rPr>
                <w:rFonts w:hint="eastAsia"/>
              </w:rPr>
              <w:t>UNEXPECTED</w:t>
            </w:r>
            <w:r w:rsidRPr="00B14BFF">
              <w:t>_RADIO_LINK_FAILURES" or "PING_PONG_ACROSS_CELLS".</w:t>
            </w:r>
          </w:p>
        </w:tc>
        <w:tc>
          <w:tcPr>
            <w:tcW w:w="1528"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bl>
    <w:p w:rsidR="00B76359" w:rsidRPr="00B14BFF" w:rsidRDefault="00B76359">
      <w:pPr>
        <w:rPr>
          <w:lang w:val="en-US" w:eastAsia="ko-KR"/>
        </w:rPr>
      </w:pPr>
    </w:p>
    <w:p w:rsidR="00B76359" w:rsidRPr="00B14BFF" w:rsidRDefault="00B76359">
      <w:pPr>
        <w:pStyle w:val="51"/>
      </w:pPr>
      <w:bookmarkStart w:id="1673" w:name="_Toc34266310"/>
      <w:bookmarkStart w:id="1674" w:name="_Toc36102481"/>
      <w:bookmarkStart w:id="1675" w:name="_Toc43563523"/>
      <w:bookmarkStart w:id="1676" w:name="_Toc45134066"/>
      <w:bookmarkStart w:id="1677" w:name="_Toc50032714"/>
      <w:bookmarkStart w:id="1678" w:name="_Toc51763026"/>
      <w:bookmarkStart w:id="1679" w:name="_Toc56641274"/>
      <w:bookmarkStart w:id="1680" w:name="_Toc59017791"/>
      <w:bookmarkStart w:id="1681" w:name="_Toc63199163"/>
      <w:bookmarkStart w:id="1682" w:name="_Toc66230592"/>
      <w:bookmarkStart w:id="1683" w:name="_Toc68168823"/>
      <w:bookmarkStart w:id="1684" w:name="_Toc70545596"/>
      <w:bookmarkStart w:id="1685" w:name="_Toc83225109"/>
      <w:bookmarkStart w:id="1686" w:name="_Toc90655588"/>
      <w:bookmarkStart w:id="1687" w:name="_Toc97231958"/>
      <w:bookmarkStart w:id="1688" w:name="_Toc104538364"/>
      <w:r w:rsidRPr="00B14BFF">
        <w:lastRenderedPageBreak/>
        <w:t>5.1.6.2.27</w:t>
      </w:r>
      <w:r w:rsidRPr="00B14BFF">
        <w:tab/>
        <w:t>Type IpEthFlowDescription</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rsidR="00B76359" w:rsidRPr="00B14BFF" w:rsidRDefault="00B76359">
      <w:pPr>
        <w:pStyle w:val="TH"/>
      </w:pPr>
      <w:r w:rsidRPr="00B14BFF">
        <w:t>Table 5.1.6.2.27-1: Definition of type FlowDescription</w:t>
      </w:r>
    </w:p>
    <w:tbl>
      <w:tblPr>
        <w:tblW w:w="9603"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25"/>
        <w:gridCol w:w="1559"/>
        <w:gridCol w:w="426"/>
        <w:gridCol w:w="1134"/>
        <w:gridCol w:w="3131"/>
        <w:gridCol w:w="1528"/>
      </w:tblGrid>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3131"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escription</w:t>
            </w:r>
          </w:p>
        </w:tc>
        <w:tc>
          <w:tcPr>
            <w:tcW w:w="1528"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pplicability</w:t>
            </w: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pTrafficFilter</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FlowDescription</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E60705">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0..1</w:t>
            </w:r>
          </w:p>
        </w:tc>
        <w:tc>
          <w:tcPr>
            <w:tcW w:w="31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hint="eastAsia"/>
                <w:szCs w:val="18"/>
                <w:lang w:eastAsia="zh-CN"/>
              </w:rPr>
              <w:t xml:space="preserve">Identifies </w:t>
            </w:r>
            <w:r w:rsidRPr="00B14BFF">
              <w:rPr>
                <w:rFonts w:cs="Arial"/>
                <w:szCs w:val="18"/>
                <w:lang w:eastAsia="zh-CN"/>
              </w:rPr>
              <w:t>IP</w:t>
            </w:r>
            <w:r w:rsidRPr="00B14BFF">
              <w:rPr>
                <w:rFonts w:cs="Arial" w:hint="eastAsia"/>
                <w:szCs w:val="18"/>
                <w:lang w:eastAsia="zh-CN"/>
              </w:rPr>
              <w:t xml:space="preserve"> packet filter.</w:t>
            </w:r>
            <w:r w:rsidRPr="00B14BFF">
              <w:rPr>
                <w:rFonts w:cs="Arial"/>
                <w:szCs w:val="18"/>
                <w:lang w:eastAsia="zh-CN"/>
              </w:rPr>
              <w:t>(NOTE)</w:t>
            </w:r>
          </w:p>
        </w:tc>
        <w:tc>
          <w:tcPr>
            <w:tcW w:w="1528"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ethTrafficFilter</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thFlowDescription</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E60705">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0..1</w:t>
            </w:r>
          </w:p>
        </w:tc>
        <w:tc>
          <w:tcPr>
            <w:tcW w:w="31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hint="eastAsia"/>
                <w:szCs w:val="18"/>
                <w:lang w:eastAsia="zh-CN"/>
              </w:rPr>
              <w:t xml:space="preserve">Identifies </w:t>
            </w:r>
            <w:r w:rsidRPr="00B14BFF">
              <w:rPr>
                <w:rFonts w:cs="Arial"/>
                <w:szCs w:val="18"/>
                <w:lang w:eastAsia="zh-CN"/>
              </w:rPr>
              <w:t xml:space="preserve">Ethernet </w:t>
            </w:r>
            <w:r w:rsidRPr="00B14BFF">
              <w:rPr>
                <w:rFonts w:cs="Arial" w:hint="eastAsia"/>
                <w:szCs w:val="18"/>
                <w:lang w:eastAsia="zh-CN"/>
              </w:rPr>
              <w:t>packet filter.</w:t>
            </w:r>
            <w:r w:rsidRPr="00B14BFF">
              <w:rPr>
                <w:rFonts w:cs="Arial"/>
                <w:szCs w:val="18"/>
                <w:lang w:eastAsia="zh-CN"/>
              </w:rPr>
              <w:t>(NOTE)</w:t>
            </w:r>
          </w:p>
        </w:tc>
        <w:tc>
          <w:tcPr>
            <w:tcW w:w="1528"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trPr>
          <w:jc w:val="center"/>
        </w:trPr>
        <w:tc>
          <w:tcPr>
            <w:tcW w:w="9603" w:type="dxa"/>
            <w:gridSpan w:val="6"/>
            <w:tcBorders>
              <w:top w:val="single" w:sz="4" w:space="0" w:color="auto"/>
              <w:left w:val="single" w:sz="4" w:space="0" w:color="auto"/>
              <w:bottom w:val="single" w:sz="4" w:space="0" w:color="auto"/>
              <w:right w:val="single" w:sz="4" w:space="0" w:color="auto"/>
            </w:tcBorders>
          </w:tcPr>
          <w:p w:rsidR="00B76359" w:rsidRPr="00B14BFF" w:rsidRDefault="00B76359">
            <w:pPr>
              <w:pStyle w:val="TAN"/>
              <w:rPr>
                <w:rFonts w:cs="Arial"/>
                <w:szCs w:val="18"/>
              </w:rPr>
            </w:pPr>
            <w:r w:rsidRPr="00B14BFF">
              <w:rPr>
                <w:lang w:eastAsia="zh-CN"/>
              </w:rPr>
              <w:t>NOTE:</w:t>
            </w:r>
            <w:r w:rsidRPr="00B14BFF">
              <w:rPr>
                <w:lang w:eastAsia="zh-CN"/>
              </w:rPr>
              <w:tab/>
              <w:t>Either "ipTrafficFilter" or "ethTrafficFilter" shall be provided.</w:t>
            </w:r>
          </w:p>
        </w:tc>
      </w:tr>
    </w:tbl>
    <w:p w:rsidR="00B76359" w:rsidRPr="00B14BFF" w:rsidRDefault="00B76359">
      <w:pPr>
        <w:rPr>
          <w:lang w:val="en-US" w:eastAsia="ko-KR"/>
        </w:rPr>
      </w:pPr>
    </w:p>
    <w:p w:rsidR="00B76359" w:rsidRPr="00B14BFF" w:rsidRDefault="00B76359">
      <w:pPr>
        <w:pStyle w:val="51"/>
      </w:pPr>
      <w:bookmarkStart w:id="1689" w:name="_Toc34266311"/>
      <w:bookmarkStart w:id="1690" w:name="_Toc36102482"/>
      <w:bookmarkStart w:id="1691" w:name="_Toc43563524"/>
      <w:bookmarkStart w:id="1692" w:name="_Toc45134067"/>
      <w:bookmarkStart w:id="1693" w:name="_Toc50032715"/>
      <w:bookmarkStart w:id="1694" w:name="_Toc51763027"/>
      <w:bookmarkStart w:id="1695" w:name="_Toc56641275"/>
      <w:bookmarkStart w:id="1696" w:name="_Toc59017792"/>
      <w:bookmarkStart w:id="1697" w:name="_Toc63199164"/>
      <w:bookmarkStart w:id="1698" w:name="_Toc66230593"/>
      <w:bookmarkStart w:id="1699" w:name="_Toc68168824"/>
      <w:bookmarkStart w:id="1700" w:name="_Toc70545597"/>
      <w:bookmarkStart w:id="1701" w:name="_Toc83225110"/>
      <w:bookmarkStart w:id="1702" w:name="_Toc90655589"/>
      <w:bookmarkStart w:id="1703" w:name="_Toc97231959"/>
      <w:bookmarkStart w:id="1704" w:name="_Toc104538365"/>
      <w:r w:rsidRPr="00B14BFF">
        <w:t>5.1.6.2.28</w:t>
      </w:r>
      <w:r w:rsidRPr="00B14BFF">
        <w:tab/>
        <w:t xml:space="preserve">Type </w:t>
      </w:r>
      <w:r w:rsidRPr="00B14BFF">
        <w:rPr>
          <w:lang w:eastAsia="zh-CN"/>
        </w:rPr>
        <w:t>AddressList</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p>
    <w:p w:rsidR="00B76359" w:rsidRPr="00B14BFF" w:rsidRDefault="00B76359">
      <w:pPr>
        <w:pStyle w:val="TH"/>
      </w:pPr>
      <w:r w:rsidRPr="00B14BFF">
        <w:t xml:space="preserve">Table 5.1.6.2.28-1: Definition of type </w:t>
      </w:r>
      <w:r w:rsidRPr="00B14BFF">
        <w:rPr>
          <w:lang w:eastAsia="zh-CN"/>
        </w:rPr>
        <w:t>AddressList</w:t>
      </w:r>
    </w:p>
    <w:tbl>
      <w:tblPr>
        <w:tblW w:w="9603"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25"/>
        <w:gridCol w:w="1559"/>
        <w:gridCol w:w="426"/>
        <w:gridCol w:w="1134"/>
        <w:gridCol w:w="3131"/>
        <w:gridCol w:w="1528"/>
      </w:tblGrid>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3131"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escription</w:t>
            </w:r>
          </w:p>
        </w:tc>
        <w:tc>
          <w:tcPr>
            <w:tcW w:w="1528"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pplicability</w:t>
            </w: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pv4Addr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Ipv4Addr)</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1..N</w:t>
            </w:r>
          </w:p>
        </w:tc>
        <w:tc>
          <w:tcPr>
            <w:tcW w:w="31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ach element identifies an IPv4 address.</w:t>
            </w:r>
          </w:p>
        </w:tc>
        <w:tc>
          <w:tcPr>
            <w:tcW w:w="1528"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trPr>
          <w:jc w:val="center"/>
        </w:trPr>
        <w:tc>
          <w:tcPr>
            <w:tcW w:w="1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pv6Addrs</w:t>
            </w:r>
          </w:p>
        </w:tc>
        <w:tc>
          <w:tcPr>
            <w:tcW w:w="155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Ipv6Addr)</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1..N</w:t>
            </w:r>
          </w:p>
        </w:tc>
        <w:tc>
          <w:tcPr>
            <w:tcW w:w="31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ach element identifies an IPv6 address.</w:t>
            </w:r>
          </w:p>
        </w:tc>
        <w:tc>
          <w:tcPr>
            <w:tcW w:w="1528"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trPr>
          <w:jc w:val="center"/>
        </w:trPr>
        <w:tc>
          <w:tcPr>
            <w:tcW w:w="9603" w:type="dxa"/>
            <w:gridSpan w:val="6"/>
            <w:tcBorders>
              <w:top w:val="single" w:sz="4" w:space="0" w:color="auto"/>
              <w:left w:val="single" w:sz="4" w:space="0" w:color="auto"/>
              <w:bottom w:val="single" w:sz="4" w:space="0" w:color="auto"/>
              <w:right w:val="single" w:sz="4" w:space="0" w:color="auto"/>
            </w:tcBorders>
          </w:tcPr>
          <w:p w:rsidR="00B76359" w:rsidRPr="00B14BFF" w:rsidRDefault="00B76359">
            <w:pPr>
              <w:pStyle w:val="TAN"/>
              <w:rPr>
                <w:rFonts w:cs="Arial"/>
                <w:szCs w:val="18"/>
              </w:rPr>
            </w:pPr>
            <w:r w:rsidRPr="00B14BFF">
              <w:rPr>
                <w:lang w:eastAsia="zh-CN"/>
              </w:rPr>
              <w:t>NOTE:</w:t>
            </w:r>
            <w:r w:rsidRPr="00B14BFF">
              <w:rPr>
                <w:lang w:eastAsia="zh-CN"/>
              </w:rPr>
              <w:tab/>
              <w:t>At least one of "</w:t>
            </w:r>
            <w:r w:rsidRPr="00B14BFF">
              <w:t>ipv4Addrs</w:t>
            </w:r>
            <w:r w:rsidRPr="00B14BFF">
              <w:rPr>
                <w:lang w:eastAsia="zh-CN"/>
              </w:rPr>
              <w:t>" or "</w:t>
            </w:r>
            <w:r w:rsidRPr="00B14BFF">
              <w:t>ipv6Addrs</w:t>
            </w:r>
            <w:r w:rsidRPr="00B14BFF">
              <w:rPr>
                <w:lang w:eastAsia="zh-CN"/>
              </w:rPr>
              <w:t>" shall be provided.</w:t>
            </w:r>
          </w:p>
        </w:tc>
      </w:tr>
    </w:tbl>
    <w:p w:rsidR="00B76359" w:rsidRPr="00B14BFF" w:rsidRDefault="00B76359">
      <w:pPr>
        <w:rPr>
          <w:lang w:val="en-US" w:eastAsia="ko-KR"/>
        </w:rPr>
      </w:pPr>
    </w:p>
    <w:p w:rsidR="00B76359" w:rsidRPr="00B14BFF" w:rsidRDefault="00B76359">
      <w:pPr>
        <w:pStyle w:val="51"/>
      </w:pPr>
      <w:bookmarkStart w:id="1705" w:name="_Toc43563525"/>
      <w:bookmarkStart w:id="1706" w:name="_Toc45134068"/>
      <w:bookmarkStart w:id="1707" w:name="_Toc50032716"/>
      <w:bookmarkStart w:id="1708" w:name="_Toc34266312"/>
      <w:bookmarkStart w:id="1709" w:name="_Toc36102483"/>
      <w:bookmarkStart w:id="1710" w:name="_Toc51763028"/>
      <w:bookmarkStart w:id="1711" w:name="_Toc56641276"/>
      <w:bookmarkStart w:id="1712" w:name="_Toc59017793"/>
      <w:bookmarkStart w:id="1713" w:name="_Toc63199165"/>
      <w:bookmarkStart w:id="1714" w:name="_Toc66230594"/>
      <w:bookmarkStart w:id="1715" w:name="_Toc68168825"/>
      <w:bookmarkStart w:id="1716" w:name="_Toc70545598"/>
      <w:bookmarkStart w:id="1717" w:name="_Toc83225111"/>
      <w:bookmarkStart w:id="1718" w:name="_Toc90655590"/>
      <w:bookmarkStart w:id="1719" w:name="_Toc97231960"/>
      <w:bookmarkStart w:id="1720" w:name="_Toc104538366"/>
      <w:r w:rsidRPr="00B14BFF">
        <w:t>5.1.6.2.29</w:t>
      </w:r>
      <w:r w:rsidRPr="00B14BFF">
        <w:tab/>
        <w:t xml:space="preserve">Type </w:t>
      </w:r>
      <w:r w:rsidRPr="00B14BFF">
        <w:rPr>
          <w:lang w:eastAsia="zh-CN"/>
        </w:rPr>
        <w:t>CircumstanceDescription</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rsidR="00B76359" w:rsidRPr="00B14BFF" w:rsidRDefault="00B76359">
      <w:pPr>
        <w:pStyle w:val="TH"/>
      </w:pPr>
      <w:r w:rsidRPr="00B14BFF">
        <w:t xml:space="preserve">Table 5.1.6.2.29-1: Definition of type </w:t>
      </w:r>
      <w:r w:rsidRPr="00B14BFF">
        <w:rPr>
          <w:lang w:eastAsia="zh-CN"/>
        </w:rPr>
        <w:t>CircumstanceDescription</w:t>
      </w:r>
    </w:p>
    <w:tbl>
      <w:tblPr>
        <w:tblW w:w="9603"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96"/>
        <w:gridCol w:w="1688"/>
        <w:gridCol w:w="426"/>
        <w:gridCol w:w="1134"/>
        <w:gridCol w:w="3131"/>
        <w:gridCol w:w="1528"/>
      </w:tblGrid>
      <w:tr w:rsidR="00B76359" w:rsidRPr="00B14BF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688"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3131"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escription</w:t>
            </w:r>
          </w:p>
        </w:tc>
        <w:tc>
          <w:tcPr>
            <w:tcW w:w="1528"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pplicability</w:t>
            </w:r>
          </w:p>
        </w:tc>
      </w:tr>
      <w:tr w:rsidR="00B76359" w:rsidRPr="00B14BFF">
        <w:trPr>
          <w:jc w:val="center"/>
        </w:trPr>
        <w:tc>
          <w:tcPr>
            <w:tcW w:w="1696" w:type="dxa"/>
            <w:tcBorders>
              <w:top w:val="single" w:sz="4" w:space="0" w:color="auto"/>
              <w:left w:val="single" w:sz="4" w:space="0" w:color="auto"/>
              <w:bottom w:val="single" w:sz="4" w:space="0" w:color="auto"/>
              <w:right w:val="single" w:sz="4" w:space="0" w:color="auto"/>
            </w:tcBorders>
            <w:vAlign w:val="center"/>
          </w:tcPr>
          <w:p w:rsidR="00B76359" w:rsidRPr="00B14BFF" w:rsidRDefault="00B76359">
            <w:pPr>
              <w:pStyle w:val="TAL"/>
            </w:pPr>
            <w:r w:rsidRPr="00B14BFF">
              <w:t>freq</w:t>
            </w:r>
          </w:p>
        </w:tc>
        <w:tc>
          <w:tcPr>
            <w:tcW w:w="168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Float</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0..1</w:t>
            </w:r>
          </w:p>
        </w:tc>
        <w:tc>
          <w:tcPr>
            <w:tcW w:w="31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Communication frequency of the UE in units of MHz.</w:t>
            </w:r>
          </w:p>
        </w:tc>
        <w:tc>
          <w:tcPr>
            <w:tcW w:w="1528"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trPr>
          <w:jc w:val="center"/>
        </w:trPr>
        <w:tc>
          <w:tcPr>
            <w:tcW w:w="1696" w:type="dxa"/>
            <w:tcBorders>
              <w:top w:val="single" w:sz="4" w:space="0" w:color="auto"/>
              <w:left w:val="single" w:sz="4" w:space="0" w:color="auto"/>
              <w:bottom w:val="single" w:sz="4" w:space="0" w:color="auto"/>
              <w:right w:val="single" w:sz="4" w:space="0" w:color="auto"/>
            </w:tcBorders>
            <w:vAlign w:val="center"/>
          </w:tcPr>
          <w:p w:rsidR="00B76359" w:rsidRPr="00B14BFF" w:rsidRDefault="00B76359">
            <w:pPr>
              <w:pStyle w:val="TAL"/>
            </w:pPr>
            <w:r w:rsidRPr="00B14BFF">
              <w:t>tm</w:t>
            </w:r>
          </w:p>
        </w:tc>
        <w:tc>
          <w:tcPr>
            <w:tcW w:w="168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DateTime</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0..1</w:t>
            </w:r>
          </w:p>
        </w:tc>
        <w:tc>
          <w:tcPr>
            <w:tcW w:w="31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ime when UE enters the location.</w:t>
            </w:r>
          </w:p>
        </w:tc>
        <w:tc>
          <w:tcPr>
            <w:tcW w:w="1528"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trPr>
          <w:jc w:val="center"/>
        </w:trPr>
        <w:tc>
          <w:tcPr>
            <w:tcW w:w="1696" w:type="dxa"/>
            <w:tcBorders>
              <w:top w:val="single" w:sz="4" w:space="0" w:color="auto"/>
              <w:left w:val="single" w:sz="4" w:space="0" w:color="auto"/>
              <w:bottom w:val="single" w:sz="4" w:space="0" w:color="auto"/>
              <w:right w:val="single" w:sz="4" w:space="0" w:color="auto"/>
            </w:tcBorders>
            <w:vAlign w:val="center"/>
          </w:tcPr>
          <w:p w:rsidR="00B76359" w:rsidRPr="00B14BFF" w:rsidRDefault="00B76359">
            <w:pPr>
              <w:pStyle w:val="TAL"/>
            </w:pPr>
            <w:r w:rsidRPr="00B14BFF">
              <w:t>locArea</w:t>
            </w:r>
          </w:p>
        </w:tc>
        <w:tc>
          <w:tcPr>
            <w:tcW w:w="168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etworkAreaInfo</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0..1</w:t>
            </w:r>
          </w:p>
        </w:tc>
        <w:tc>
          <w:tcPr>
            <w:tcW w:w="31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e location of the UE.</w:t>
            </w:r>
          </w:p>
          <w:p w:rsidR="00B76359" w:rsidRPr="00B14BFF" w:rsidRDefault="00B76359">
            <w:pPr>
              <w:pStyle w:val="TAL"/>
            </w:pPr>
            <w:r w:rsidRPr="00B14BFF">
              <w:t xml:space="preserve">It shall be present </w:t>
            </w:r>
            <w:r w:rsidRPr="00B14BFF">
              <w:rPr>
                <w:lang w:eastAsia="zh-CN"/>
              </w:rPr>
              <w:t xml:space="preserve">when </w:t>
            </w:r>
            <w:r w:rsidRPr="00B14BFF">
              <w:t>the "excepId" within the Exception data sets to "</w:t>
            </w:r>
            <w:r w:rsidRPr="00B14BFF">
              <w:rPr>
                <w:rFonts w:hint="eastAsia"/>
              </w:rPr>
              <w:t>UNEXPECTED</w:t>
            </w:r>
            <w:r w:rsidRPr="00B14BFF">
              <w:t>_RADIO_LINK_FAILURES" or "PING_PONG_ACROSS_CELLS".</w:t>
            </w:r>
          </w:p>
        </w:tc>
        <w:tc>
          <w:tcPr>
            <w:tcW w:w="1528"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r w:rsidR="00B76359" w:rsidRPr="00B14BFF">
        <w:trPr>
          <w:jc w:val="center"/>
        </w:trPr>
        <w:tc>
          <w:tcPr>
            <w:tcW w:w="1696" w:type="dxa"/>
            <w:tcBorders>
              <w:top w:val="single" w:sz="4" w:space="0" w:color="auto"/>
              <w:left w:val="single" w:sz="4" w:space="0" w:color="auto"/>
              <w:bottom w:val="single" w:sz="4" w:space="0" w:color="auto"/>
              <w:right w:val="single" w:sz="4" w:space="0" w:color="auto"/>
            </w:tcBorders>
            <w:vAlign w:val="center"/>
          </w:tcPr>
          <w:p w:rsidR="00B76359" w:rsidRPr="00B14BFF" w:rsidRDefault="00B76359">
            <w:pPr>
              <w:pStyle w:val="TAL"/>
            </w:pPr>
            <w:r w:rsidRPr="00B14BFF">
              <w:t>vol</w:t>
            </w:r>
          </w:p>
        </w:tc>
        <w:tc>
          <w:tcPr>
            <w:tcW w:w="168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Volume</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0..1</w:t>
            </w:r>
          </w:p>
        </w:tc>
        <w:tc>
          <w:tcPr>
            <w:tcW w:w="31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e traffic volume.</w:t>
            </w:r>
          </w:p>
          <w:p w:rsidR="00B76359" w:rsidRPr="00B14BFF" w:rsidRDefault="00B76359">
            <w:pPr>
              <w:pStyle w:val="TAL"/>
            </w:pPr>
            <w:r w:rsidRPr="00B14BFF">
              <w:t xml:space="preserve">It shall be present </w:t>
            </w:r>
            <w:r w:rsidRPr="00B14BFF">
              <w:rPr>
                <w:lang w:eastAsia="zh-CN"/>
              </w:rPr>
              <w:t xml:space="preserve">when </w:t>
            </w:r>
            <w:r w:rsidRPr="00B14BFF">
              <w:t>the "excepId" within the Exception data sets to "TOO_FREQUENT_SERVICE_ACCESS" or "UNEXPECTED_LARGE_RATE_FLOW ".</w:t>
            </w:r>
          </w:p>
        </w:tc>
        <w:tc>
          <w:tcPr>
            <w:tcW w:w="1528" w:type="dxa"/>
            <w:tcBorders>
              <w:top w:val="single" w:sz="4" w:space="0" w:color="auto"/>
              <w:left w:val="single" w:sz="4" w:space="0" w:color="auto"/>
              <w:bottom w:val="single" w:sz="4" w:space="0" w:color="auto"/>
              <w:right w:val="single" w:sz="4" w:space="0" w:color="auto"/>
            </w:tcBorders>
          </w:tcPr>
          <w:p w:rsidR="00B76359" w:rsidRPr="00B14BFF" w:rsidRDefault="00B76359">
            <w:pPr>
              <w:keepNext/>
              <w:keepLines/>
              <w:spacing w:after="0"/>
              <w:rPr>
                <w:rFonts w:ascii="Arial" w:hAnsi="Arial" w:cs="Arial"/>
                <w:sz w:val="18"/>
                <w:szCs w:val="18"/>
              </w:rPr>
            </w:pPr>
          </w:p>
        </w:tc>
      </w:tr>
    </w:tbl>
    <w:p w:rsidR="00B76359" w:rsidRPr="00B14BFF" w:rsidRDefault="00B76359">
      <w:pPr>
        <w:rPr>
          <w:lang w:val="en-US" w:eastAsia="ko-KR"/>
        </w:rPr>
      </w:pPr>
    </w:p>
    <w:p w:rsidR="00B76359" w:rsidRPr="00B14BFF" w:rsidRDefault="00B76359">
      <w:pPr>
        <w:pStyle w:val="51"/>
      </w:pPr>
      <w:bookmarkStart w:id="1721" w:name="_Toc43563526"/>
      <w:bookmarkStart w:id="1722" w:name="_Toc45134069"/>
      <w:bookmarkStart w:id="1723" w:name="_Toc50032717"/>
      <w:bookmarkStart w:id="1724" w:name="_Toc34266313"/>
      <w:bookmarkStart w:id="1725" w:name="_Toc36102484"/>
      <w:bookmarkStart w:id="1726" w:name="_Toc51763029"/>
      <w:bookmarkStart w:id="1727" w:name="_Toc56641277"/>
      <w:bookmarkStart w:id="1728" w:name="_Toc59017794"/>
      <w:bookmarkStart w:id="1729" w:name="_Toc63199166"/>
      <w:bookmarkStart w:id="1730" w:name="_Toc66230595"/>
      <w:bookmarkStart w:id="1731" w:name="_Toc68168826"/>
      <w:bookmarkStart w:id="1732" w:name="_Toc70545599"/>
      <w:bookmarkStart w:id="1733" w:name="_Toc83225112"/>
      <w:bookmarkStart w:id="1734" w:name="_Toc90655591"/>
      <w:bookmarkStart w:id="1735" w:name="_Toc97231961"/>
      <w:bookmarkStart w:id="1736" w:name="_Toc104538367"/>
      <w:r w:rsidRPr="00B14BFF">
        <w:lastRenderedPageBreak/>
        <w:t>5.1.6.2.30</w:t>
      </w:r>
      <w:r w:rsidRPr="00B14BFF">
        <w:tab/>
        <w:t>Type ThresholdLevel</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rsidR="00B76359" w:rsidRPr="00B14BFF" w:rsidRDefault="00B76359">
      <w:pPr>
        <w:pStyle w:val="TH"/>
      </w:pPr>
      <w:r w:rsidRPr="00B14BFF">
        <w:t>Table 5.1.6.2.30 -1: Definition of type ThresholdLevel</w:t>
      </w:r>
    </w:p>
    <w:tbl>
      <w:tblPr>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57"/>
        <w:gridCol w:w="1722"/>
        <w:gridCol w:w="573"/>
        <w:gridCol w:w="1150"/>
        <w:gridCol w:w="2812"/>
        <w:gridCol w:w="2063"/>
      </w:tblGrid>
      <w:tr w:rsidR="00B76359" w:rsidRPr="00B14BFF">
        <w:trPr>
          <w:jc w:val="center"/>
        </w:trPr>
        <w:tc>
          <w:tcPr>
            <w:tcW w:w="745"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93"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588"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1438"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Description</w:t>
            </w:r>
          </w:p>
        </w:tc>
        <w:tc>
          <w:tcPr>
            <w:tcW w:w="1054"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Applicability</w:t>
            </w:r>
          </w:p>
        </w:tc>
      </w:tr>
      <w:tr w:rsidR="00B76359" w:rsidRPr="00B14BFF">
        <w:trPr>
          <w:jc w:val="center"/>
        </w:trPr>
        <w:tc>
          <w:tcPr>
            <w:tcW w:w="745"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congLevel</w:t>
            </w:r>
          </w:p>
        </w:tc>
        <w:tc>
          <w:tcPr>
            <w:tcW w:w="881"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integer</w:t>
            </w:r>
          </w:p>
        </w:tc>
        <w:tc>
          <w:tcPr>
            <w:tcW w:w="293"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58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143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Value of Congestion that triggers notification (NOTE 1)</w:t>
            </w:r>
          </w:p>
        </w:tc>
        <w:tc>
          <w:tcPr>
            <w:tcW w:w="105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eastAsia="바탕"/>
              </w:rPr>
              <w:t>UserDataCongestion</w:t>
            </w:r>
          </w:p>
        </w:tc>
      </w:tr>
      <w:tr w:rsidR="00B76359" w:rsidRPr="00B14BFF">
        <w:trPr>
          <w:jc w:val="center"/>
        </w:trPr>
        <w:tc>
          <w:tcPr>
            <w:tcW w:w="745"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nfLoadLevel</w:t>
            </w:r>
          </w:p>
        </w:tc>
        <w:tc>
          <w:tcPr>
            <w:tcW w:w="881"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integer</w:t>
            </w:r>
          </w:p>
        </w:tc>
        <w:tc>
          <w:tcPr>
            <w:tcW w:w="293"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58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143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Value of NF Load that triggers notification (NOTE 2)</w:t>
            </w:r>
          </w:p>
        </w:tc>
        <w:tc>
          <w:tcPr>
            <w:tcW w:w="105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NfLoad</w:t>
            </w:r>
          </w:p>
        </w:tc>
      </w:tr>
      <w:tr w:rsidR="00B76359" w:rsidRPr="00B14BFF">
        <w:trPr>
          <w:jc w:val="center"/>
        </w:trPr>
        <w:tc>
          <w:tcPr>
            <w:tcW w:w="745"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nfCpuUsage</w:t>
            </w:r>
          </w:p>
        </w:tc>
        <w:tc>
          <w:tcPr>
            <w:tcW w:w="881"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integer</w:t>
            </w:r>
          </w:p>
        </w:tc>
        <w:tc>
          <w:tcPr>
            <w:tcW w:w="293"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58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143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Value of NF CPU Usage that triggers notification (NOTE 2)</w:t>
            </w:r>
          </w:p>
        </w:tc>
        <w:tc>
          <w:tcPr>
            <w:tcW w:w="105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NfLoad</w:t>
            </w:r>
          </w:p>
        </w:tc>
      </w:tr>
      <w:tr w:rsidR="00B76359" w:rsidRPr="00B14BFF">
        <w:trPr>
          <w:jc w:val="center"/>
        </w:trPr>
        <w:tc>
          <w:tcPr>
            <w:tcW w:w="745"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MemoryUsage</w:t>
            </w:r>
          </w:p>
        </w:tc>
        <w:tc>
          <w:tcPr>
            <w:tcW w:w="881"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nteger</w:t>
            </w:r>
          </w:p>
        </w:tc>
        <w:tc>
          <w:tcPr>
            <w:tcW w:w="293"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58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143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rPr>
              <w:t>Average usage of memory</w:t>
            </w:r>
            <w:r w:rsidRPr="00B14BFF">
              <w:t xml:space="preserve"> (NOTE 2)</w:t>
            </w:r>
          </w:p>
        </w:tc>
        <w:tc>
          <w:tcPr>
            <w:tcW w:w="105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NfLoad</w:t>
            </w:r>
          </w:p>
        </w:tc>
      </w:tr>
      <w:tr w:rsidR="00B76359" w:rsidRPr="00B14BFF">
        <w:trPr>
          <w:jc w:val="center"/>
        </w:trPr>
        <w:tc>
          <w:tcPr>
            <w:tcW w:w="745"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StorageUsage</w:t>
            </w:r>
          </w:p>
        </w:tc>
        <w:tc>
          <w:tcPr>
            <w:tcW w:w="881"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nteger</w:t>
            </w:r>
          </w:p>
        </w:tc>
        <w:tc>
          <w:tcPr>
            <w:tcW w:w="293"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58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1438"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Average usage of storage</w:t>
            </w:r>
            <w:r w:rsidRPr="00B14BFF">
              <w:t xml:space="preserve"> (NOTE 2)</w:t>
            </w:r>
          </w:p>
        </w:tc>
        <w:tc>
          <w:tcPr>
            <w:tcW w:w="1054"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NfLoad</w:t>
            </w:r>
          </w:p>
        </w:tc>
      </w:tr>
      <w:tr w:rsidR="00B76359" w:rsidRPr="00B14BFF">
        <w:trPr>
          <w:jc w:val="center"/>
        </w:trPr>
        <w:tc>
          <w:tcPr>
            <w:tcW w:w="5000" w:type="pct"/>
            <w:gridSpan w:val="6"/>
            <w:tcBorders>
              <w:top w:val="single" w:sz="4" w:space="0" w:color="auto"/>
              <w:left w:val="single" w:sz="4" w:space="0" w:color="auto"/>
              <w:bottom w:val="single" w:sz="4" w:space="0" w:color="auto"/>
              <w:right w:val="single" w:sz="4" w:space="0" w:color="auto"/>
            </w:tcBorders>
          </w:tcPr>
          <w:p w:rsidR="00B76359" w:rsidRPr="00B14BFF" w:rsidRDefault="00B76359">
            <w:pPr>
              <w:pStyle w:val="TAN"/>
              <w:rPr>
                <w:rFonts w:cs="Arial"/>
                <w:szCs w:val="18"/>
              </w:rPr>
            </w:pPr>
            <w:r w:rsidRPr="00B14BFF">
              <w:t>NOTE 1:</w:t>
            </w:r>
            <w:r w:rsidRPr="00B14BFF">
              <w:tab/>
              <w:t xml:space="preserve">This attribute shall be provided when </w:t>
            </w:r>
            <w:r w:rsidRPr="00B14BFF">
              <w:rPr>
                <w:rFonts w:cs="Arial"/>
                <w:szCs w:val="18"/>
              </w:rPr>
              <w:t>subscribed event is "</w:t>
            </w:r>
            <w:r w:rsidRPr="00B14BFF">
              <w:t>USER_DATA_CONGESTION</w:t>
            </w:r>
            <w:r w:rsidRPr="00B14BFF">
              <w:rPr>
                <w:rFonts w:cs="Arial"/>
                <w:szCs w:val="18"/>
              </w:rPr>
              <w:t>".</w:t>
            </w:r>
          </w:p>
          <w:p w:rsidR="00B76359" w:rsidRPr="00B14BFF" w:rsidRDefault="00B76359">
            <w:pPr>
              <w:pStyle w:val="TAN"/>
              <w:rPr>
                <w:rFonts w:cs="Arial"/>
                <w:szCs w:val="18"/>
              </w:rPr>
            </w:pPr>
            <w:r w:rsidRPr="00B14BFF">
              <w:t>NOTE 2:</w:t>
            </w:r>
            <w:r w:rsidRPr="00B14BFF">
              <w:tab/>
              <w:t xml:space="preserve">At least one attribute should be provided when </w:t>
            </w:r>
            <w:r w:rsidRPr="00B14BFF">
              <w:rPr>
                <w:rFonts w:cs="Arial"/>
                <w:szCs w:val="18"/>
              </w:rPr>
              <w:t>subscribed event is "NF_LOAD".</w:t>
            </w:r>
          </w:p>
        </w:tc>
      </w:tr>
    </w:tbl>
    <w:p w:rsidR="00B76359" w:rsidRPr="00B14BFF" w:rsidRDefault="00B76359">
      <w:pPr>
        <w:spacing w:after="0"/>
      </w:pPr>
    </w:p>
    <w:p w:rsidR="00B76359" w:rsidRPr="00B14BFF" w:rsidRDefault="00B76359">
      <w:pPr>
        <w:pStyle w:val="51"/>
      </w:pPr>
      <w:bookmarkStart w:id="1737" w:name="_Toc34266314"/>
      <w:bookmarkStart w:id="1738" w:name="_Toc36102485"/>
      <w:bookmarkStart w:id="1739" w:name="_Toc43563527"/>
      <w:bookmarkStart w:id="1740" w:name="_Toc45134070"/>
      <w:bookmarkStart w:id="1741" w:name="_Toc50032718"/>
      <w:bookmarkStart w:id="1742" w:name="_Toc51763030"/>
      <w:bookmarkStart w:id="1743" w:name="_Toc56641278"/>
      <w:bookmarkStart w:id="1744" w:name="_Toc59017795"/>
      <w:bookmarkStart w:id="1745" w:name="_Toc63199167"/>
      <w:bookmarkStart w:id="1746" w:name="_Toc66230596"/>
      <w:bookmarkStart w:id="1747" w:name="_Toc68168827"/>
      <w:bookmarkStart w:id="1748" w:name="_Toc70545600"/>
      <w:bookmarkStart w:id="1749" w:name="_Toc83225113"/>
      <w:bookmarkStart w:id="1750" w:name="_Toc90655592"/>
      <w:bookmarkStart w:id="1751" w:name="_Toc97231962"/>
      <w:bookmarkStart w:id="1752" w:name="_Toc104538368"/>
      <w:r w:rsidRPr="00B14BFF">
        <w:t>5.1.6.2.31</w:t>
      </w:r>
      <w:r w:rsidRPr="00B14BFF">
        <w:tab/>
        <w:t>Type NfLoadLevelInformation</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rsidR="00B76359" w:rsidRPr="00B14BFF" w:rsidRDefault="00B76359">
      <w:pPr>
        <w:pStyle w:val="TH"/>
      </w:pPr>
      <w:r w:rsidRPr="00B14BFF">
        <w:t>Table 5.1.6.2.31-1: Definition of type NfLoadLevelInformation</w:t>
      </w:r>
    </w:p>
    <w:tbl>
      <w:tblPr>
        <w:tblW w:w="9348"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3"/>
        <w:gridCol w:w="1560"/>
        <w:gridCol w:w="283"/>
        <w:gridCol w:w="1134"/>
        <w:gridCol w:w="2977"/>
        <w:gridCol w:w="1271"/>
      </w:tblGrid>
      <w:tr w:rsidR="00B76359" w:rsidRPr="00B14BFF">
        <w:trPr>
          <w:jc w:val="center"/>
        </w:trPr>
        <w:tc>
          <w:tcPr>
            <w:tcW w:w="2123"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560"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977"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Description</w:t>
            </w:r>
          </w:p>
        </w:tc>
        <w:tc>
          <w:tcPr>
            <w:tcW w:w="1271"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Applicability</w:t>
            </w:r>
          </w:p>
        </w:tc>
      </w:tr>
      <w:tr w:rsidR="00B76359" w:rsidRPr="00B14BFF">
        <w:trPr>
          <w:jc w:val="center"/>
        </w:trPr>
        <w:tc>
          <w:tcPr>
            <w:tcW w:w="212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Type</w:t>
            </w:r>
          </w:p>
        </w:tc>
        <w:tc>
          <w:tcPr>
            <w:tcW w:w="15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Type</w:t>
            </w:r>
          </w:p>
        </w:tc>
        <w:tc>
          <w:tcPr>
            <w:tcW w:w="2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M</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1</w:t>
            </w:r>
          </w:p>
        </w:tc>
        <w:tc>
          <w:tcPr>
            <w:tcW w:w="29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Type of the NF instance</w:t>
            </w:r>
          </w:p>
        </w:tc>
        <w:tc>
          <w:tcPr>
            <w:tcW w:w="127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12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InstanceId</w:t>
            </w:r>
          </w:p>
        </w:tc>
        <w:tc>
          <w:tcPr>
            <w:tcW w:w="15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InstanceId</w:t>
            </w:r>
          </w:p>
        </w:tc>
        <w:tc>
          <w:tcPr>
            <w:tcW w:w="2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M</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1</w:t>
            </w:r>
          </w:p>
        </w:tc>
        <w:tc>
          <w:tcPr>
            <w:tcW w:w="29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Identification of the NF instance</w:t>
            </w:r>
          </w:p>
        </w:tc>
        <w:tc>
          <w:tcPr>
            <w:tcW w:w="127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12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SetId</w:t>
            </w:r>
          </w:p>
        </w:tc>
        <w:tc>
          <w:tcPr>
            <w:tcW w:w="15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SetId</w:t>
            </w:r>
          </w:p>
        </w:tc>
        <w:tc>
          <w:tcPr>
            <w:tcW w:w="2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9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dentification of the NF instance set</w:t>
            </w:r>
          </w:p>
        </w:tc>
        <w:tc>
          <w:tcPr>
            <w:tcW w:w="127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12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Status</w:t>
            </w:r>
          </w:p>
        </w:tc>
        <w:tc>
          <w:tcPr>
            <w:tcW w:w="15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Status</w:t>
            </w:r>
          </w:p>
        </w:tc>
        <w:tc>
          <w:tcPr>
            <w:tcW w:w="283" w:type="dxa"/>
            <w:tcBorders>
              <w:top w:val="single" w:sz="4" w:space="0" w:color="auto"/>
              <w:left w:val="single" w:sz="4" w:space="0" w:color="auto"/>
              <w:bottom w:val="single" w:sz="4" w:space="0" w:color="auto"/>
              <w:right w:val="single" w:sz="4" w:space="0" w:color="auto"/>
            </w:tcBorders>
          </w:tcPr>
          <w:p w:rsidR="00B76359" w:rsidRPr="00B14BFF" w:rsidRDefault="00E60705">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w:t>
            </w:r>
            <w:r w:rsidRPr="00B14BFF">
              <w:rPr>
                <w:rFonts w:hint="eastAsia"/>
              </w:rPr>
              <w:t>1</w:t>
            </w:r>
          </w:p>
        </w:tc>
        <w:tc>
          <w:tcPr>
            <w:tcW w:w="2977" w:type="dxa"/>
            <w:tcBorders>
              <w:top w:val="single" w:sz="4" w:space="0" w:color="auto"/>
              <w:left w:val="single" w:sz="4" w:space="0" w:color="auto"/>
              <w:bottom w:val="single" w:sz="4" w:space="0" w:color="auto"/>
              <w:right w:val="single" w:sz="4" w:space="0" w:color="auto"/>
            </w:tcBorders>
          </w:tcPr>
          <w:p w:rsidR="00D566D4" w:rsidRPr="00B14BFF" w:rsidRDefault="00B76359" w:rsidP="00D566D4">
            <w:pPr>
              <w:pStyle w:val="TAL"/>
            </w:pPr>
            <w:r w:rsidRPr="00B14BFF">
              <w:t>Availability status of the NF</w:t>
            </w:r>
          </w:p>
          <w:p w:rsidR="00B76359" w:rsidRPr="00B14BFF" w:rsidRDefault="00D566D4" w:rsidP="00D566D4">
            <w:pPr>
              <w:pStyle w:val="TAL"/>
              <w:rPr>
                <w:rFonts w:cs="Arial"/>
                <w:szCs w:val="18"/>
              </w:rPr>
            </w:pPr>
            <w:r w:rsidRPr="00B14BFF">
              <w:t>(NOTE 1)</w:t>
            </w:r>
          </w:p>
        </w:tc>
        <w:tc>
          <w:tcPr>
            <w:tcW w:w="127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12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CpuUsage</w:t>
            </w:r>
          </w:p>
        </w:tc>
        <w:tc>
          <w:tcPr>
            <w:tcW w:w="15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nteger</w:t>
            </w:r>
          </w:p>
        </w:tc>
        <w:tc>
          <w:tcPr>
            <w:tcW w:w="2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9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val="fr-FR"/>
              </w:rPr>
            </w:pPr>
            <w:r w:rsidRPr="00B14BFF">
              <w:rPr>
                <w:lang w:val="fr-FR"/>
              </w:rPr>
              <w:t>Average usage CPU (NOTE 1) (NOTE 2)</w:t>
            </w:r>
          </w:p>
        </w:tc>
        <w:tc>
          <w:tcPr>
            <w:tcW w:w="127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val="fr-FR"/>
              </w:rPr>
            </w:pPr>
          </w:p>
        </w:tc>
      </w:tr>
      <w:tr w:rsidR="00B76359" w:rsidRPr="00B14BFF">
        <w:trPr>
          <w:jc w:val="center"/>
        </w:trPr>
        <w:tc>
          <w:tcPr>
            <w:tcW w:w="212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MemoryUsage</w:t>
            </w:r>
          </w:p>
        </w:tc>
        <w:tc>
          <w:tcPr>
            <w:tcW w:w="15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nteger</w:t>
            </w:r>
          </w:p>
        </w:tc>
        <w:tc>
          <w:tcPr>
            <w:tcW w:w="2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9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Average usage of memory</w:t>
            </w:r>
            <w:r w:rsidRPr="00B14BFF">
              <w:t xml:space="preserve"> (NOTE 1) (NOTE 2)</w:t>
            </w:r>
          </w:p>
        </w:tc>
        <w:tc>
          <w:tcPr>
            <w:tcW w:w="127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12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StorageUsage</w:t>
            </w:r>
          </w:p>
        </w:tc>
        <w:tc>
          <w:tcPr>
            <w:tcW w:w="15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nteger</w:t>
            </w:r>
          </w:p>
        </w:tc>
        <w:tc>
          <w:tcPr>
            <w:tcW w:w="2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9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Average usage of storage</w:t>
            </w:r>
            <w:r w:rsidRPr="00B14BFF">
              <w:t xml:space="preserve"> (NOTE 1) (NOTE 2)</w:t>
            </w:r>
          </w:p>
        </w:tc>
        <w:tc>
          <w:tcPr>
            <w:tcW w:w="127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12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LoadLevelAverage</w:t>
            </w:r>
          </w:p>
        </w:tc>
        <w:tc>
          <w:tcPr>
            <w:tcW w:w="15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nteger</w:t>
            </w:r>
          </w:p>
        </w:tc>
        <w:tc>
          <w:tcPr>
            <w:tcW w:w="2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w:t>
            </w:r>
            <w:r w:rsidRPr="00B14BFF">
              <w:rPr>
                <w:rFonts w:hint="eastAsia"/>
              </w:rPr>
              <w:t>1</w:t>
            </w:r>
          </w:p>
        </w:tc>
        <w:tc>
          <w:tcPr>
            <w:tcW w:w="29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Average load information</w:t>
            </w:r>
            <w:r w:rsidRPr="00B14BFF">
              <w:t xml:space="preserve"> (NOTE 1)</w:t>
            </w:r>
            <w:r w:rsidRPr="00B14BFF">
              <w:rPr>
                <w:rFonts w:cs="Arial"/>
                <w:szCs w:val="18"/>
              </w:rPr>
              <w:t xml:space="preserve"> </w:t>
            </w:r>
            <w:r w:rsidRPr="00B14BFF">
              <w:t xml:space="preserve"> (NOTE 2)</w:t>
            </w:r>
          </w:p>
        </w:tc>
        <w:tc>
          <w:tcPr>
            <w:tcW w:w="127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12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LoadLevelPeak</w:t>
            </w:r>
          </w:p>
        </w:tc>
        <w:tc>
          <w:tcPr>
            <w:tcW w:w="15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nteger</w:t>
            </w:r>
          </w:p>
        </w:tc>
        <w:tc>
          <w:tcPr>
            <w:tcW w:w="283" w:type="dxa"/>
            <w:tcBorders>
              <w:top w:val="single" w:sz="4" w:space="0" w:color="auto"/>
              <w:left w:val="single" w:sz="4" w:space="0" w:color="auto"/>
              <w:bottom w:val="single" w:sz="4" w:space="0" w:color="auto"/>
              <w:right w:val="single" w:sz="4" w:space="0" w:color="auto"/>
            </w:tcBorders>
          </w:tcPr>
          <w:p w:rsidR="00B76359" w:rsidRPr="00B14BFF" w:rsidRDefault="00D566D4">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9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Peak load information</w:t>
            </w:r>
            <w:r w:rsidRPr="00B14BFF">
              <w:t>(</w:t>
            </w:r>
            <w:r w:rsidR="00D566D4" w:rsidRPr="00B14BFF">
              <w:t>NOTE 1) (</w:t>
            </w:r>
            <w:r w:rsidRPr="00B14BFF">
              <w:t>NOTE 2)</w:t>
            </w:r>
          </w:p>
        </w:tc>
        <w:tc>
          <w:tcPr>
            <w:tcW w:w="127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12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nssai</w:t>
            </w:r>
          </w:p>
        </w:tc>
        <w:tc>
          <w:tcPr>
            <w:tcW w:w="15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nssai</w:t>
            </w:r>
          </w:p>
        </w:tc>
        <w:tc>
          <w:tcPr>
            <w:tcW w:w="2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9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rFonts w:eastAsia="바탕"/>
              </w:rPr>
              <w:t>Identifies an S-NSSAI.</w:t>
            </w:r>
          </w:p>
          <w:p w:rsidR="00B76359" w:rsidRPr="00B14BFF" w:rsidRDefault="00B76359">
            <w:pPr>
              <w:pStyle w:val="TAL"/>
              <w:rPr>
                <w:rFonts w:cs="Arial"/>
                <w:szCs w:val="18"/>
              </w:rPr>
            </w:pPr>
            <w:r w:rsidRPr="00B14BFF">
              <w:rPr>
                <w:rFonts w:eastAsia="바탕"/>
              </w:rPr>
              <w:t xml:space="preserve">Shall be present if the </w:t>
            </w:r>
            <w:r w:rsidRPr="00B14BFF">
              <w:t>"snssais" was provided within EventSubscription during the subscription for event notification procedure.</w:t>
            </w:r>
          </w:p>
        </w:tc>
        <w:tc>
          <w:tcPr>
            <w:tcW w:w="127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12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confidence</w:t>
            </w:r>
          </w:p>
        </w:tc>
        <w:tc>
          <w:tcPr>
            <w:tcW w:w="15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Uinteger</w:t>
            </w:r>
          </w:p>
        </w:tc>
        <w:tc>
          <w:tcPr>
            <w:tcW w:w="2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9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ndicates the confidence of the prediction. (NOTE 3)</w:t>
            </w:r>
          </w:p>
          <w:p w:rsidR="00B76359" w:rsidRPr="00B14BFF" w:rsidRDefault="00B76359">
            <w:pPr>
              <w:pStyle w:val="TAL"/>
            </w:pPr>
            <w:r w:rsidRPr="00B14BFF">
              <w:t>Shall be present if the analytics result is a prediction.</w:t>
            </w:r>
          </w:p>
          <w:p w:rsidR="00B76359" w:rsidRPr="00B14BFF" w:rsidRDefault="00B76359">
            <w:pPr>
              <w:pStyle w:val="TAL"/>
              <w:rPr>
                <w:rFonts w:eastAsia="바탕"/>
              </w:rPr>
            </w:pPr>
            <w:r w:rsidRPr="00B14BFF">
              <w:rPr>
                <w:rFonts w:cs="Arial"/>
                <w:szCs w:val="18"/>
                <w:lang w:eastAsia="zh-CN"/>
              </w:rPr>
              <w:t>Minimum = 0. Maximum = 100.</w:t>
            </w:r>
          </w:p>
        </w:tc>
        <w:tc>
          <w:tcPr>
            <w:tcW w:w="127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9348" w:type="dxa"/>
            <w:gridSpan w:val="6"/>
            <w:tcBorders>
              <w:top w:val="single" w:sz="4" w:space="0" w:color="auto"/>
              <w:left w:val="single" w:sz="4" w:space="0" w:color="auto"/>
              <w:bottom w:val="single" w:sz="4" w:space="0" w:color="auto"/>
              <w:right w:val="single" w:sz="4" w:space="0" w:color="auto"/>
            </w:tcBorders>
          </w:tcPr>
          <w:p w:rsidR="00B76359" w:rsidRPr="00B14BFF" w:rsidRDefault="00B76359">
            <w:pPr>
              <w:pStyle w:val="TAN"/>
            </w:pPr>
            <w:r w:rsidRPr="00B14BFF">
              <w:t>NOTE 1:</w:t>
            </w:r>
            <w:r w:rsidRPr="00B14BFF">
              <w:tab/>
              <w:t>At least one value shall be provided.</w:t>
            </w:r>
          </w:p>
          <w:p w:rsidR="00B76359" w:rsidRPr="00B14BFF" w:rsidRDefault="00B76359">
            <w:pPr>
              <w:pStyle w:val="TAN"/>
            </w:pPr>
            <w:r w:rsidRPr="00B14BFF">
              <w:t>NOTE 2:</w:t>
            </w:r>
            <w:r w:rsidRPr="00B14BFF">
              <w:tab/>
              <w:t>The values are percentages which are provided as estimated over a given period.</w:t>
            </w:r>
          </w:p>
          <w:p w:rsidR="00B76359" w:rsidRPr="00B14BFF" w:rsidRDefault="00B76359">
            <w:pPr>
              <w:pStyle w:val="TAN"/>
              <w:rPr>
                <w:rFonts w:cs="Arial"/>
              </w:rPr>
            </w:pPr>
            <w:r w:rsidRPr="00B14BFF">
              <w:rPr>
                <w:rFonts w:cs="Arial"/>
              </w:rPr>
              <w:t>NOTE 3:</w:t>
            </w:r>
            <w:r w:rsidRPr="00B14BFF">
              <w:rPr>
                <w:rFonts w:cs="Arial"/>
              </w:rP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tc>
      </w:tr>
    </w:tbl>
    <w:p w:rsidR="00B76359" w:rsidRPr="00B14BFF" w:rsidRDefault="00B76359"/>
    <w:p w:rsidR="00B76359" w:rsidRPr="00B14BFF" w:rsidRDefault="00B76359">
      <w:pPr>
        <w:pStyle w:val="51"/>
      </w:pPr>
      <w:bookmarkStart w:id="1753" w:name="_Toc34266315"/>
      <w:bookmarkStart w:id="1754" w:name="_Toc36102486"/>
      <w:bookmarkStart w:id="1755" w:name="_Toc43563528"/>
      <w:bookmarkStart w:id="1756" w:name="_Toc45134071"/>
      <w:bookmarkStart w:id="1757" w:name="_Toc50032719"/>
      <w:bookmarkStart w:id="1758" w:name="_Toc51763031"/>
      <w:bookmarkStart w:id="1759" w:name="_Toc56641279"/>
      <w:bookmarkStart w:id="1760" w:name="_Toc59017796"/>
      <w:bookmarkStart w:id="1761" w:name="_Toc63199168"/>
      <w:bookmarkStart w:id="1762" w:name="_Toc66230597"/>
      <w:bookmarkStart w:id="1763" w:name="_Toc68168828"/>
      <w:bookmarkStart w:id="1764" w:name="_Toc70545601"/>
      <w:bookmarkStart w:id="1765" w:name="_Toc83225114"/>
      <w:bookmarkStart w:id="1766" w:name="_Toc90655593"/>
      <w:bookmarkStart w:id="1767" w:name="_Toc97231963"/>
      <w:bookmarkStart w:id="1768" w:name="_Toc104538369"/>
      <w:r w:rsidRPr="00B14BFF">
        <w:lastRenderedPageBreak/>
        <w:t>5.1.6.2.32</w:t>
      </w:r>
      <w:r w:rsidRPr="00B14BFF">
        <w:tab/>
        <w:t>Type NfStatus</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rsidR="00B76359" w:rsidRPr="00B14BFF" w:rsidRDefault="00B76359">
      <w:pPr>
        <w:pStyle w:val="TH"/>
      </w:pPr>
      <w:r w:rsidRPr="00B14BFF">
        <w:t>Table 5.1.6.2.32-1: Definition of type NfStatus</w:t>
      </w:r>
    </w:p>
    <w:tbl>
      <w:tblPr>
        <w:tblW w:w="9348"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3"/>
        <w:gridCol w:w="1560"/>
        <w:gridCol w:w="283"/>
        <w:gridCol w:w="1134"/>
        <w:gridCol w:w="2977"/>
        <w:gridCol w:w="1271"/>
      </w:tblGrid>
      <w:tr w:rsidR="00B76359" w:rsidRPr="00B14BFF">
        <w:trPr>
          <w:jc w:val="center"/>
        </w:trPr>
        <w:tc>
          <w:tcPr>
            <w:tcW w:w="2123"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560"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977"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Description</w:t>
            </w:r>
          </w:p>
        </w:tc>
        <w:tc>
          <w:tcPr>
            <w:tcW w:w="1271"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Applicability</w:t>
            </w:r>
          </w:p>
        </w:tc>
      </w:tr>
      <w:tr w:rsidR="00B76359" w:rsidRPr="00B14BFF">
        <w:trPr>
          <w:jc w:val="center"/>
        </w:trPr>
        <w:tc>
          <w:tcPr>
            <w:tcW w:w="212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tatusRegistered</w:t>
            </w:r>
          </w:p>
        </w:tc>
        <w:tc>
          <w:tcPr>
            <w:tcW w:w="15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amplingRatio</w:t>
            </w:r>
          </w:p>
        </w:tc>
        <w:tc>
          <w:tcPr>
            <w:tcW w:w="2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9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 xml:space="preserve">Percentage of time with status </w:t>
            </w:r>
            <w:r w:rsidR="00B14BFF">
              <w:rPr>
                <w:rFonts w:cs="Arial"/>
                <w:szCs w:val="18"/>
              </w:rPr>
              <w:t>"</w:t>
            </w:r>
            <w:r w:rsidRPr="00B14BFF">
              <w:rPr>
                <w:rFonts w:cs="Arial"/>
                <w:szCs w:val="18"/>
              </w:rPr>
              <w:t>registered</w:t>
            </w:r>
            <w:r w:rsidR="00B14BFF">
              <w:rPr>
                <w:rFonts w:cs="Arial"/>
                <w:szCs w:val="18"/>
              </w:rPr>
              <w:t>"</w:t>
            </w:r>
            <w:r w:rsidRPr="00B14BFF">
              <w:rPr>
                <w:rFonts w:cs="Arial"/>
                <w:szCs w:val="18"/>
              </w:rPr>
              <w:t xml:space="preserve"> (NOTE)</w:t>
            </w:r>
          </w:p>
        </w:tc>
        <w:tc>
          <w:tcPr>
            <w:tcW w:w="127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12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tatusUnregistered</w:t>
            </w:r>
          </w:p>
        </w:tc>
        <w:tc>
          <w:tcPr>
            <w:tcW w:w="15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amplingRatio</w:t>
            </w:r>
          </w:p>
        </w:tc>
        <w:tc>
          <w:tcPr>
            <w:tcW w:w="2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9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 xml:space="preserve">Percentage of time with status </w:t>
            </w:r>
            <w:r w:rsidR="00B14BFF">
              <w:rPr>
                <w:rFonts w:cs="Arial"/>
                <w:szCs w:val="18"/>
              </w:rPr>
              <w:t>"</w:t>
            </w:r>
            <w:r w:rsidRPr="00B14BFF">
              <w:rPr>
                <w:rFonts w:cs="Arial"/>
                <w:szCs w:val="18"/>
              </w:rPr>
              <w:t>unregistered</w:t>
            </w:r>
            <w:r w:rsidR="00B14BFF">
              <w:rPr>
                <w:rFonts w:cs="Arial"/>
                <w:szCs w:val="18"/>
              </w:rPr>
              <w:t>"</w:t>
            </w:r>
            <w:r w:rsidRPr="00B14BFF">
              <w:rPr>
                <w:rFonts w:cs="Arial"/>
                <w:szCs w:val="18"/>
              </w:rPr>
              <w:t xml:space="preserve"> (NOTE)</w:t>
            </w:r>
          </w:p>
        </w:tc>
        <w:tc>
          <w:tcPr>
            <w:tcW w:w="127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12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tatusUndiscoverable</w:t>
            </w:r>
          </w:p>
        </w:tc>
        <w:tc>
          <w:tcPr>
            <w:tcW w:w="15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amplingRatio</w:t>
            </w:r>
          </w:p>
        </w:tc>
        <w:tc>
          <w:tcPr>
            <w:tcW w:w="2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97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 xml:space="preserve">Percentage of time with status </w:t>
            </w:r>
            <w:r w:rsidR="00B14BFF">
              <w:rPr>
                <w:rFonts w:cs="Arial"/>
                <w:szCs w:val="18"/>
              </w:rPr>
              <w:t>"</w:t>
            </w:r>
            <w:r w:rsidRPr="00B14BFF">
              <w:rPr>
                <w:rFonts w:cs="Arial"/>
                <w:szCs w:val="18"/>
              </w:rPr>
              <w:t>undiscoverable</w:t>
            </w:r>
            <w:r w:rsidR="00B14BFF">
              <w:rPr>
                <w:rFonts w:cs="Arial"/>
                <w:szCs w:val="18"/>
              </w:rPr>
              <w:t>"</w:t>
            </w:r>
            <w:r w:rsidRPr="00B14BFF">
              <w:rPr>
                <w:rFonts w:cs="Arial"/>
                <w:szCs w:val="18"/>
              </w:rPr>
              <w:t xml:space="preserve"> (NOTE)</w:t>
            </w:r>
          </w:p>
        </w:tc>
        <w:tc>
          <w:tcPr>
            <w:tcW w:w="127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9348" w:type="dxa"/>
            <w:gridSpan w:val="6"/>
            <w:tcBorders>
              <w:top w:val="single" w:sz="4" w:space="0" w:color="auto"/>
              <w:left w:val="single" w:sz="4" w:space="0" w:color="auto"/>
              <w:bottom w:val="single" w:sz="4" w:space="0" w:color="auto"/>
              <w:right w:val="single" w:sz="4" w:space="0" w:color="auto"/>
            </w:tcBorders>
          </w:tcPr>
          <w:p w:rsidR="00B76359" w:rsidRPr="00B14BFF" w:rsidRDefault="00B76359">
            <w:pPr>
              <w:pStyle w:val="TAN"/>
              <w:rPr>
                <w:rFonts w:cs="Arial"/>
                <w:szCs w:val="18"/>
              </w:rPr>
            </w:pPr>
            <w:r w:rsidRPr="00B14BFF">
              <w:t>NOTE:</w:t>
            </w:r>
            <w:r w:rsidRPr="00B14BFF">
              <w:tab/>
              <w:t>The availability statuses of the NF on the Analytics target period are expressed as a percentage of time. The total of status values should be equal or lower than 100%. At least one value shall be provided.</w:t>
            </w:r>
          </w:p>
        </w:tc>
      </w:tr>
    </w:tbl>
    <w:p w:rsidR="00B76359" w:rsidRPr="00B14BFF" w:rsidRDefault="00B76359"/>
    <w:p w:rsidR="00B76359" w:rsidRPr="00B14BFF" w:rsidRDefault="00B76359">
      <w:pPr>
        <w:pStyle w:val="51"/>
      </w:pPr>
      <w:bookmarkStart w:id="1769" w:name="_Toc43563529"/>
      <w:bookmarkStart w:id="1770" w:name="_Toc45134072"/>
      <w:bookmarkStart w:id="1771" w:name="_Toc50032720"/>
      <w:bookmarkStart w:id="1772" w:name="_Toc51763032"/>
      <w:bookmarkStart w:id="1773" w:name="_Toc56641280"/>
      <w:bookmarkStart w:id="1774" w:name="_Toc59017797"/>
      <w:bookmarkStart w:id="1775" w:name="_Toc63199169"/>
      <w:bookmarkStart w:id="1776" w:name="_Toc66230598"/>
      <w:bookmarkStart w:id="1777" w:name="_Toc68168829"/>
      <w:bookmarkStart w:id="1778" w:name="_Toc70545602"/>
      <w:bookmarkStart w:id="1779" w:name="_Toc83225115"/>
      <w:bookmarkStart w:id="1780" w:name="_Toc90655594"/>
      <w:bookmarkStart w:id="1781" w:name="_Toc97231964"/>
      <w:bookmarkStart w:id="1782" w:name="_Toc104538370"/>
      <w:r w:rsidRPr="00B14BFF">
        <w:t>5.1.6.2.33</w:t>
      </w:r>
      <w:r w:rsidRPr="00B14BFF">
        <w:tab/>
        <w:t>Type NsiIdInfo</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rsidR="00B76359" w:rsidRPr="00B14BFF" w:rsidRDefault="00B76359">
      <w:pPr>
        <w:pStyle w:val="TH"/>
      </w:pPr>
      <w:r w:rsidRPr="00B14BFF">
        <w:t>Table 5.1.6.2.33-1: Definition of type NsiIdInfo</w:t>
      </w:r>
    </w:p>
    <w:tbl>
      <w:tblPr>
        <w:tblW w:w="9493"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B76359" w:rsidRPr="00B14BFF">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97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Description</w:t>
            </w:r>
          </w:p>
        </w:tc>
        <w:tc>
          <w:tcPr>
            <w:tcW w:w="1628"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Applicability</w:t>
            </w:r>
          </w:p>
        </w:tc>
      </w:tr>
      <w:tr w:rsidR="00B76359" w:rsidRPr="00B14BFF">
        <w:trPr>
          <w:jc w:val="center"/>
        </w:trPr>
        <w:tc>
          <w:tcPr>
            <w:tcW w:w="162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nssai</w:t>
            </w:r>
          </w:p>
        </w:tc>
        <w:tc>
          <w:tcPr>
            <w:tcW w:w="170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nssai</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1</w:t>
            </w:r>
          </w:p>
        </w:tc>
        <w:tc>
          <w:tcPr>
            <w:tcW w:w="297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Identification of network slice to which the subscription for event notification procedure applies.</w:t>
            </w:r>
          </w:p>
        </w:tc>
        <w:tc>
          <w:tcPr>
            <w:tcW w:w="162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62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siIds</w:t>
            </w:r>
          </w:p>
        </w:tc>
        <w:tc>
          <w:tcPr>
            <w:tcW w:w="170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NsiId)</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O</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297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 xml:space="preserve">Identification of network slice instance(s) associated with the subscribed S-NSSAI identified by the </w:t>
            </w:r>
            <w:r w:rsidRPr="00B14BFF">
              <w:rPr>
                <w:rFonts w:eastAsia="바탕"/>
              </w:rPr>
              <w:t>"</w:t>
            </w:r>
            <w:r w:rsidRPr="00B14BFF">
              <w:rPr>
                <w:rFonts w:cs="Arial"/>
                <w:szCs w:val="18"/>
              </w:rPr>
              <w:t>snssai</w:t>
            </w:r>
            <w:r w:rsidRPr="00B14BFF">
              <w:rPr>
                <w:rFonts w:eastAsia="바탕"/>
              </w:rPr>
              <w:t>"</w:t>
            </w:r>
            <w:r w:rsidRPr="00B14BFF">
              <w:rPr>
                <w:rFonts w:cs="Arial"/>
                <w:szCs w:val="18"/>
              </w:rPr>
              <w:t xml:space="preserve"> attribute.</w:t>
            </w:r>
          </w:p>
          <w:p w:rsidR="00B76359" w:rsidRPr="00B14BFF" w:rsidRDefault="00B76359">
            <w:pPr>
              <w:pStyle w:val="TAL"/>
              <w:rPr>
                <w:rFonts w:eastAsia="바탕"/>
              </w:rPr>
            </w:pPr>
            <w:r w:rsidRPr="00B14BFF">
              <w:rPr>
                <w:rFonts w:eastAsia="바탕"/>
              </w:rPr>
              <w:t>May be included when subscribed event is "</w:t>
            </w:r>
            <w:r w:rsidRPr="00B14BFF">
              <w:rPr>
                <w:lang w:eastAsia="zh-CN"/>
              </w:rPr>
              <w:t>NSI_LOAD_LEVEL</w:t>
            </w:r>
            <w:r w:rsidRPr="00B14BFF">
              <w:rPr>
                <w:rFonts w:eastAsia="바탕"/>
              </w:rPr>
              <w:t xml:space="preserve">" or </w:t>
            </w:r>
          </w:p>
          <w:p w:rsidR="00B76359" w:rsidRPr="00B14BFF" w:rsidRDefault="00B76359">
            <w:pPr>
              <w:pStyle w:val="TAL"/>
              <w:rPr>
                <w:rFonts w:eastAsia="바탕"/>
              </w:rPr>
            </w:pPr>
            <w:r w:rsidRPr="00B14BFF">
              <w:rPr>
                <w:rFonts w:eastAsia="바탕"/>
              </w:rPr>
              <w:t>"</w:t>
            </w:r>
            <w:r w:rsidRPr="00B14BFF">
              <w:t>SERVICE_EXPERIENCE</w:t>
            </w:r>
            <w:r w:rsidRPr="00B14BFF">
              <w:rPr>
                <w:rFonts w:eastAsia="바탕"/>
              </w:rPr>
              <w:t>".</w:t>
            </w:r>
          </w:p>
          <w:p w:rsidR="00B76359" w:rsidRPr="00B14BFF" w:rsidRDefault="00B76359">
            <w:pPr>
              <w:pStyle w:val="TAL"/>
              <w:rPr>
                <w:rFonts w:eastAsia="바탕"/>
              </w:rPr>
            </w:pPr>
          </w:p>
          <w:p w:rsidR="00B76359" w:rsidRPr="00B14BFF" w:rsidRDefault="00B76359">
            <w:pPr>
              <w:pStyle w:val="TAL"/>
              <w:rPr>
                <w:rFonts w:eastAsia="바탕"/>
              </w:rPr>
            </w:pPr>
            <w:r w:rsidRPr="00B14BFF">
              <w:rPr>
                <w:rFonts w:eastAsia="바탕"/>
              </w:rPr>
              <w:t>(NOTE)</w:t>
            </w:r>
          </w:p>
        </w:tc>
        <w:tc>
          <w:tcPr>
            <w:tcW w:w="162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9493" w:type="dxa"/>
            <w:gridSpan w:val="6"/>
            <w:tcBorders>
              <w:top w:val="single" w:sz="4" w:space="0" w:color="auto"/>
              <w:left w:val="single" w:sz="4" w:space="0" w:color="auto"/>
              <w:bottom w:val="single" w:sz="4" w:space="0" w:color="auto"/>
              <w:right w:val="single" w:sz="4" w:space="0" w:color="auto"/>
            </w:tcBorders>
          </w:tcPr>
          <w:p w:rsidR="00B76359" w:rsidRPr="00B14BFF" w:rsidRDefault="00B76359">
            <w:pPr>
              <w:pStyle w:val="TAN"/>
            </w:pPr>
            <w:r w:rsidRPr="00B14BFF">
              <w:t>NOTE:</w:t>
            </w:r>
            <w:r w:rsidRPr="00B14BFF">
              <w:tab/>
              <w:t>This attribute is not applicable when the NF service consumer is CEF</w:t>
            </w:r>
            <w:r w:rsidR="00C24D75" w:rsidRPr="00B14BFF">
              <w:t xml:space="preserve"> or PCF</w:t>
            </w:r>
            <w:r w:rsidRPr="00B14BFF">
              <w:t>.</w:t>
            </w:r>
          </w:p>
        </w:tc>
      </w:tr>
    </w:tbl>
    <w:p w:rsidR="00B76359" w:rsidRPr="00B14BFF" w:rsidRDefault="00B76359">
      <w:pPr>
        <w:rPr>
          <w:lang w:val="en-US" w:eastAsia="ko-KR"/>
        </w:rPr>
      </w:pPr>
    </w:p>
    <w:p w:rsidR="00B76359" w:rsidRPr="00B14BFF" w:rsidRDefault="00B76359">
      <w:pPr>
        <w:pStyle w:val="51"/>
      </w:pPr>
      <w:bookmarkStart w:id="1783" w:name="_Toc43563530"/>
      <w:bookmarkStart w:id="1784" w:name="_Toc45134073"/>
      <w:bookmarkStart w:id="1785" w:name="_Toc50032721"/>
      <w:bookmarkStart w:id="1786" w:name="_Toc51763033"/>
      <w:bookmarkStart w:id="1787" w:name="_Toc56641281"/>
      <w:bookmarkStart w:id="1788" w:name="_Toc59017798"/>
      <w:bookmarkStart w:id="1789" w:name="_Toc63199170"/>
      <w:bookmarkStart w:id="1790" w:name="_Toc66230599"/>
      <w:bookmarkStart w:id="1791" w:name="_Toc68168830"/>
      <w:bookmarkStart w:id="1792" w:name="_Toc70545603"/>
      <w:bookmarkStart w:id="1793" w:name="_Toc83225116"/>
      <w:bookmarkStart w:id="1794" w:name="_Toc90655595"/>
      <w:bookmarkStart w:id="1795" w:name="_Toc97231965"/>
      <w:bookmarkStart w:id="1796" w:name="_Toc104538371"/>
      <w:r w:rsidRPr="00B14BFF">
        <w:t>5.1.6.2.34</w:t>
      </w:r>
      <w:r w:rsidRPr="00B14BFF">
        <w:tab/>
        <w:t>Type NsiLoadLevelInfo</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rsidR="00B76359" w:rsidRPr="00B14BFF" w:rsidRDefault="00B76359">
      <w:pPr>
        <w:pStyle w:val="TH"/>
      </w:pPr>
      <w:r w:rsidRPr="00B14BFF">
        <w:t>Table 5.1.6.2.34-1: Definition of type NsiLoadLevelInfo</w:t>
      </w:r>
    </w:p>
    <w:tbl>
      <w:tblPr>
        <w:tblW w:w="9493"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B76359" w:rsidRPr="00B14BFF">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97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Description</w:t>
            </w:r>
          </w:p>
        </w:tc>
        <w:tc>
          <w:tcPr>
            <w:tcW w:w="1628"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Applicability</w:t>
            </w:r>
          </w:p>
        </w:tc>
      </w:tr>
      <w:tr w:rsidR="00B76359" w:rsidRPr="00B14BFF">
        <w:trPr>
          <w:jc w:val="center"/>
        </w:trPr>
        <w:tc>
          <w:tcPr>
            <w:tcW w:w="162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loadLevelInformation</w:t>
            </w:r>
          </w:p>
        </w:tc>
        <w:tc>
          <w:tcPr>
            <w:tcW w:w="170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LoadLevelInformation</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1</w:t>
            </w:r>
          </w:p>
        </w:tc>
        <w:tc>
          <w:tcPr>
            <w:tcW w:w="297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 xml:space="preserve">Load level information of the network slice identified by the </w:t>
            </w:r>
            <w:r w:rsidRPr="00B14BFF">
              <w:rPr>
                <w:rFonts w:eastAsia="바탕"/>
              </w:rPr>
              <w:t>"</w:t>
            </w:r>
            <w:r w:rsidRPr="00B14BFF">
              <w:rPr>
                <w:rFonts w:cs="Arial"/>
                <w:szCs w:val="18"/>
              </w:rPr>
              <w:t>snssai</w:t>
            </w:r>
            <w:r w:rsidRPr="00B14BFF">
              <w:rPr>
                <w:rFonts w:eastAsia="바탕"/>
              </w:rPr>
              <w:t>" attribute</w:t>
            </w:r>
            <w:r w:rsidRPr="00B14BFF">
              <w:rPr>
                <w:rFonts w:cs="Arial"/>
                <w:szCs w:val="18"/>
              </w:rPr>
              <w:t xml:space="preserve"> and if provided, the associated NSI ID identified by the "nsiId</w:t>
            </w:r>
            <w:r w:rsidRPr="00B14BFF">
              <w:rPr>
                <w:rFonts w:eastAsia="바탕"/>
              </w:rPr>
              <w:t>"</w:t>
            </w:r>
            <w:r w:rsidRPr="00B14BFF">
              <w:rPr>
                <w:rFonts w:cs="Arial"/>
                <w:szCs w:val="18"/>
              </w:rPr>
              <w:t xml:space="preserve"> attribute.</w:t>
            </w:r>
          </w:p>
        </w:tc>
        <w:tc>
          <w:tcPr>
            <w:tcW w:w="162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62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nssai</w:t>
            </w:r>
          </w:p>
        </w:tc>
        <w:tc>
          <w:tcPr>
            <w:tcW w:w="170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nssai</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1</w:t>
            </w:r>
          </w:p>
        </w:tc>
        <w:tc>
          <w:tcPr>
            <w:tcW w:w="297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Identification of network slice to which the subscription applies.</w:t>
            </w:r>
          </w:p>
        </w:tc>
        <w:tc>
          <w:tcPr>
            <w:tcW w:w="162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62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siId</w:t>
            </w:r>
          </w:p>
        </w:tc>
        <w:tc>
          <w:tcPr>
            <w:tcW w:w="170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siId</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C</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97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Identification of network slice instance associated with the S-NSSAI identified by the "snssai" attribute.</w:t>
            </w:r>
          </w:p>
          <w:p w:rsidR="00B76359" w:rsidRPr="00B14BFF" w:rsidRDefault="00B76359">
            <w:pPr>
              <w:pStyle w:val="TAL"/>
              <w:rPr>
                <w:rFonts w:cs="Arial"/>
                <w:szCs w:val="18"/>
              </w:rPr>
            </w:pPr>
            <w:r w:rsidRPr="00B14BFF">
              <w:rPr>
                <w:rFonts w:eastAsia="바탕"/>
              </w:rPr>
              <w:t xml:space="preserve">Shall be presented if the "nsiIds" attribute was provided within the </w:t>
            </w:r>
            <w:r w:rsidRPr="00B14BFF">
              <w:t>NsiIdInfo</w:t>
            </w:r>
            <w:r w:rsidRPr="00B14BFF">
              <w:rPr>
                <w:rFonts w:eastAsia="바탕"/>
              </w:rPr>
              <w:t xml:space="preserve"> data in the EventSubscription data during the subscription.</w:t>
            </w:r>
          </w:p>
        </w:tc>
        <w:tc>
          <w:tcPr>
            <w:tcW w:w="162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bl>
    <w:p w:rsidR="00B76359" w:rsidRPr="00B14BFF" w:rsidRDefault="00B76359"/>
    <w:p w:rsidR="00B76359" w:rsidRPr="00B14BFF" w:rsidRDefault="00B76359">
      <w:pPr>
        <w:pStyle w:val="51"/>
      </w:pPr>
      <w:bookmarkStart w:id="1797" w:name="_Toc56641282"/>
      <w:bookmarkStart w:id="1798" w:name="_Toc59017799"/>
      <w:bookmarkStart w:id="1799" w:name="_Toc63199171"/>
      <w:bookmarkStart w:id="1800" w:name="_Toc66230600"/>
      <w:bookmarkStart w:id="1801" w:name="_Toc68168831"/>
      <w:bookmarkStart w:id="1802" w:name="_Toc70545604"/>
      <w:bookmarkStart w:id="1803" w:name="_Toc83225117"/>
      <w:bookmarkStart w:id="1804" w:name="_Toc90655596"/>
      <w:bookmarkStart w:id="1805" w:name="_Toc97231966"/>
      <w:bookmarkStart w:id="1806" w:name="_Toc104538372"/>
      <w:r w:rsidRPr="00B14BFF">
        <w:lastRenderedPageBreak/>
        <w:t>5.1.6.2.35</w:t>
      </w:r>
      <w:r w:rsidRPr="00B14BFF">
        <w:tab/>
        <w:t xml:space="preserve">Type </w:t>
      </w:r>
      <w:r w:rsidRPr="00B14BFF">
        <w:rPr>
          <w:lang w:eastAsia="zh-CN"/>
        </w:rPr>
        <w:t>FailureEventInfo</w:t>
      </w:r>
      <w:bookmarkEnd w:id="1797"/>
      <w:bookmarkEnd w:id="1798"/>
      <w:bookmarkEnd w:id="1799"/>
      <w:bookmarkEnd w:id="1800"/>
      <w:bookmarkEnd w:id="1801"/>
      <w:bookmarkEnd w:id="1802"/>
      <w:bookmarkEnd w:id="1803"/>
      <w:bookmarkEnd w:id="1804"/>
      <w:bookmarkEnd w:id="1805"/>
      <w:bookmarkEnd w:id="1806"/>
    </w:p>
    <w:p w:rsidR="00B76359" w:rsidRPr="00B14BFF" w:rsidRDefault="00B76359">
      <w:pPr>
        <w:pStyle w:val="TH"/>
      </w:pPr>
      <w:r w:rsidRPr="00B14BFF">
        <w:t xml:space="preserve">Table 5.1.6.2.35-1: Definition of type </w:t>
      </w:r>
      <w:r w:rsidRPr="00B14BFF">
        <w:rPr>
          <w:lang w:eastAsia="zh-CN"/>
        </w:rPr>
        <w:t>FailureEventInfo</w:t>
      </w:r>
    </w:p>
    <w:tbl>
      <w:tblPr>
        <w:tblW w:w="9493"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B76359" w:rsidRPr="00B14BFF">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297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Description</w:t>
            </w:r>
          </w:p>
        </w:tc>
        <w:tc>
          <w:tcPr>
            <w:tcW w:w="1628"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Applicability</w:t>
            </w:r>
          </w:p>
        </w:tc>
      </w:tr>
      <w:tr w:rsidR="00B76359" w:rsidRPr="00B14BFF">
        <w:trPr>
          <w:jc w:val="center"/>
        </w:trPr>
        <w:tc>
          <w:tcPr>
            <w:tcW w:w="162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w:t>
            </w:r>
            <w:r w:rsidRPr="00B14BFF">
              <w:rPr>
                <w:rFonts w:hint="eastAsia"/>
              </w:rPr>
              <w:t>vent</w:t>
            </w:r>
          </w:p>
        </w:tc>
        <w:tc>
          <w:tcPr>
            <w:tcW w:w="170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NwdafEvent</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1</w:t>
            </w:r>
          </w:p>
        </w:tc>
        <w:tc>
          <w:tcPr>
            <w:tcW w:w="297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Event that is subscribed.</w:t>
            </w:r>
          </w:p>
        </w:tc>
        <w:tc>
          <w:tcPr>
            <w:tcW w:w="162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162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failureCode</w:t>
            </w:r>
          </w:p>
        </w:tc>
        <w:tc>
          <w:tcPr>
            <w:tcW w:w="170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NwdafFailureCode</w:t>
            </w:r>
          </w:p>
        </w:tc>
        <w:tc>
          <w:tcPr>
            <w:tcW w:w="4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lang w:eastAsia="zh-CN"/>
              </w:rPr>
              <w:t>1</w:t>
            </w:r>
          </w:p>
        </w:tc>
        <w:tc>
          <w:tcPr>
            <w:tcW w:w="297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eastAsia="Times New Roman" w:cs="Arial"/>
                <w:szCs w:val="18"/>
              </w:rPr>
              <w:t>Identifies the failure reason</w:t>
            </w:r>
          </w:p>
        </w:tc>
        <w:tc>
          <w:tcPr>
            <w:tcW w:w="162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bl>
    <w:p w:rsidR="00B76359" w:rsidRPr="00B14BFF" w:rsidRDefault="00B76359"/>
    <w:p w:rsidR="00B76359" w:rsidRPr="00B14BFF" w:rsidRDefault="00B76359">
      <w:pPr>
        <w:pStyle w:val="41"/>
        <w:rPr>
          <w:lang w:val="en-US"/>
        </w:rPr>
      </w:pPr>
      <w:bookmarkStart w:id="1807" w:name="_Toc28012834"/>
      <w:bookmarkStart w:id="1808" w:name="_Toc34266316"/>
      <w:bookmarkStart w:id="1809" w:name="_Toc36102487"/>
      <w:bookmarkStart w:id="1810" w:name="_Toc43563531"/>
      <w:bookmarkStart w:id="1811" w:name="_Toc45134074"/>
      <w:bookmarkStart w:id="1812" w:name="_Toc50032722"/>
      <w:bookmarkStart w:id="1813" w:name="_Toc51763034"/>
      <w:bookmarkStart w:id="1814" w:name="_Toc56641283"/>
      <w:bookmarkStart w:id="1815" w:name="_Toc59017800"/>
      <w:bookmarkStart w:id="1816" w:name="_Toc63199172"/>
      <w:bookmarkStart w:id="1817" w:name="_Toc66230601"/>
      <w:bookmarkStart w:id="1818" w:name="_Toc68168832"/>
      <w:bookmarkStart w:id="1819" w:name="_Toc70545605"/>
      <w:bookmarkStart w:id="1820" w:name="_Toc83225118"/>
      <w:bookmarkStart w:id="1821" w:name="_Toc90655597"/>
      <w:bookmarkStart w:id="1822" w:name="_Toc97231967"/>
      <w:bookmarkStart w:id="1823" w:name="_Toc104538373"/>
      <w:r w:rsidRPr="00B14BFF">
        <w:t>5.1.6.3</w:t>
      </w:r>
      <w:r w:rsidRPr="00B14BFF">
        <w:tab/>
        <w:t>Simple data types and enumerations</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rsidR="00B76359" w:rsidRPr="00B14BFF" w:rsidRDefault="00B76359">
      <w:pPr>
        <w:pStyle w:val="51"/>
      </w:pPr>
      <w:bookmarkStart w:id="1824" w:name="_Toc36102488"/>
      <w:bookmarkStart w:id="1825" w:name="_Toc43563532"/>
      <w:bookmarkStart w:id="1826" w:name="_Toc45134075"/>
      <w:bookmarkStart w:id="1827" w:name="_Toc50032723"/>
      <w:bookmarkStart w:id="1828" w:name="_Toc28012835"/>
      <w:bookmarkStart w:id="1829" w:name="_Toc34266317"/>
      <w:bookmarkStart w:id="1830" w:name="_Toc51763035"/>
      <w:bookmarkStart w:id="1831" w:name="_Toc56641284"/>
      <w:bookmarkStart w:id="1832" w:name="_Toc59017801"/>
      <w:bookmarkStart w:id="1833" w:name="_Toc63199173"/>
      <w:bookmarkStart w:id="1834" w:name="_Toc66230602"/>
      <w:bookmarkStart w:id="1835" w:name="_Toc68168833"/>
      <w:bookmarkStart w:id="1836" w:name="_Toc70545606"/>
      <w:bookmarkStart w:id="1837" w:name="_Toc83225119"/>
      <w:bookmarkStart w:id="1838" w:name="_Toc90655598"/>
      <w:bookmarkStart w:id="1839" w:name="_Toc97231968"/>
      <w:bookmarkStart w:id="1840" w:name="_Toc104538374"/>
      <w:r w:rsidRPr="00B14BFF">
        <w:t>5.1.6.3.1</w:t>
      </w:r>
      <w:r w:rsidRPr="00B14BFF">
        <w:tab/>
        <w:t>Introduction</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p>
    <w:p w:rsidR="00B76359" w:rsidRPr="00B14BFF" w:rsidRDefault="00B76359">
      <w:r w:rsidRPr="00B14BFF">
        <w:t>This subclause defines simple data types and enumerations that can be referenced from data structures defined in the previous subclauses.</w:t>
      </w:r>
    </w:p>
    <w:p w:rsidR="00B76359" w:rsidRPr="00B14BFF" w:rsidRDefault="00B76359">
      <w:pPr>
        <w:pStyle w:val="51"/>
      </w:pPr>
      <w:bookmarkStart w:id="1841" w:name="_Toc36102489"/>
      <w:bookmarkStart w:id="1842" w:name="_Toc43563533"/>
      <w:bookmarkStart w:id="1843" w:name="_Toc45134076"/>
      <w:bookmarkStart w:id="1844" w:name="_Toc50032724"/>
      <w:bookmarkStart w:id="1845" w:name="_Toc28012836"/>
      <w:bookmarkStart w:id="1846" w:name="_Toc34266318"/>
      <w:bookmarkStart w:id="1847" w:name="_Toc51763036"/>
      <w:bookmarkStart w:id="1848" w:name="_Toc56641285"/>
      <w:bookmarkStart w:id="1849" w:name="_Toc59017802"/>
      <w:bookmarkStart w:id="1850" w:name="_Toc63199174"/>
      <w:bookmarkStart w:id="1851" w:name="_Toc66230603"/>
      <w:bookmarkStart w:id="1852" w:name="_Toc68168834"/>
      <w:bookmarkStart w:id="1853" w:name="_Toc70545607"/>
      <w:bookmarkStart w:id="1854" w:name="_Toc83225120"/>
      <w:bookmarkStart w:id="1855" w:name="_Toc90655599"/>
      <w:bookmarkStart w:id="1856" w:name="_Toc97231969"/>
      <w:bookmarkStart w:id="1857" w:name="_Toc104538375"/>
      <w:r w:rsidRPr="00B14BFF">
        <w:t>5.1.6.3.2</w:t>
      </w:r>
      <w:r w:rsidRPr="00B14BFF">
        <w:tab/>
        <w:t>Simple data types</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rsidR="00B76359" w:rsidRPr="00B14BFF" w:rsidRDefault="00B76359">
      <w:r w:rsidRPr="00B14BFF">
        <w:t>The simple data types defined in table 5.1.6.3.2-1 shall be supported.</w:t>
      </w:r>
    </w:p>
    <w:p w:rsidR="00B76359" w:rsidRPr="00B14BFF" w:rsidRDefault="00B76359">
      <w:pPr>
        <w:pStyle w:val="TH"/>
        <w:overflowPunct w:val="0"/>
        <w:autoSpaceDE w:val="0"/>
        <w:autoSpaceDN w:val="0"/>
        <w:adjustRightInd w:val="0"/>
        <w:textAlignment w:val="baseline"/>
        <w:rPr>
          <w:rFonts w:eastAsia="MS Mincho"/>
        </w:rPr>
      </w:pPr>
      <w:r w:rsidRPr="00B14BFF">
        <w:rPr>
          <w:rFonts w:eastAsia="MS Mincho"/>
        </w:rPr>
        <w:t>Table 5.1.6.3.2-1: Simple data types</w:t>
      </w:r>
    </w:p>
    <w:tbl>
      <w:tblPr>
        <w:tblW w:w="4825" w:type="pct"/>
        <w:jc w:val="center"/>
        <w:tblInd w:w="0" w:type="dxa"/>
        <w:tblCellMar>
          <w:left w:w="28" w:type="dxa"/>
          <w:right w:w="0" w:type="dxa"/>
        </w:tblCellMar>
        <w:tblLook w:val="0000" w:firstRow="0" w:lastRow="0" w:firstColumn="0" w:lastColumn="0" w:noHBand="0" w:noVBand="0"/>
      </w:tblPr>
      <w:tblGrid>
        <w:gridCol w:w="2232"/>
        <w:gridCol w:w="2320"/>
        <w:gridCol w:w="3526"/>
        <w:gridCol w:w="1339"/>
      </w:tblGrid>
      <w:tr w:rsidR="00B76359" w:rsidRPr="00B14BFF">
        <w:trPr>
          <w:jc w:val="center"/>
        </w:trPr>
        <w:tc>
          <w:tcPr>
            <w:tcW w:w="1185" w:type="pct"/>
            <w:tcBorders>
              <w:top w:val="single" w:sz="6"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rsidR="00B76359" w:rsidRPr="00B14BFF" w:rsidRDefault="00B76359">
            <w:pPr>
              <w:pStyle w:val="TAH"/>
            </w:pPr>
            <w:r w:rsidRPr="00B14BFF">
              <w:t>Type Name</w:t>
            </w:r>
          </w:p>
        </w:tc>
        <w:tc>
          <w:tcPr>
            <w:tcW w:w="1232" w:type="pct"/>
            <w:tcBorders>
              <w:top w:val="single" w:sz="6" w:space="0" w:color="auto"/>
              <w:left w:val="nil"/>
              <w:bottom w:val="single" w:sz="8" w:space="0" w:color="auto"/>
              <w:right w:val="single" w:sz="8" w:space="0" w:color="auto"/>
            </w:tcBorders>
            <w:shd w:val="clear" w:color="auto" w:fill="BFBFBF"/>
            <w:tcMar>
              <w:top w:w="0" w:type="dxa"/>
              <w:left w:w="108" w:type="dxa"/>
              <w:bottom w:w="0" w:type="dxa"/>
              <w:right w:w="108" w:type="dxa"/>
            </w:tcMar>
          </w:tcPr>
          <w:p w:rsidR="00B76359" w:rsidRPr="00B14BFF" w:rsidRDefault="00B76359">
            <w:pPr>
              <w:pStyle w:val="TAH"/>
            </w:pPr>
            <w:r w:rsidRPr="00B14BFF">
              <w:t>Type Definition</w:t>
            </w:r>
          </w:p>
        </w:tc>
        <w:tc>
          <w:tcPr>
            <w:tcW w:w="1872" w:type="pct"/>
            <w:tcBorders>
              <w:top w:val="single" w:sz="6" w:space="0" w:color="auto"/>
              <w:left w:val="nil"/>
              <w:bottom w:val="single" w:sz="8" w:space="0" w:color="auto"/>
              <w:right w:val="single" w:sz="8" w:space="0" w:color="auto"/>
            </w:tcBorders>
            <w:shd w:val="clear" w:color="auto" w:fill="BFBFBF"/>
          </w:tcPr>
          <w:p w:rsidR="00B76359" w:rsidRPr="00B14BFF" w:rsidRDefault="00B76359">
            <w:pPr>
              <w:pStyle w:val="TAH"/>
            </w:pPr>
            <w:r w:rsidRPr="00B14BFF">
              <w:t>Description</w:t>
            </w:r>
          </w:p>
        </w:tc>
        <w:tc>
          <w:tcPr>
            <w:tcW w:w="711" w:type="pct"/>
            <w:tcBorders>
              <w:top w:val="single" w:sz="6" w:space="0" w:color="auto"/>
              <w:left w:val="nil"/>
              <w:bottom w:val="single" w:sz="8" w:space="0" w:color="auto"/>
              <w:right w:val="single" w:sz="8" w:space="0" w:color="auto"/>
            </w:tcBorders>
            <w:shd w:val="clear" w:color="auto" w:fill="BFBFBF"/>
          </w:tcPr>
          <w:p w:rsidR="00B76359" w:rsidRPr="00B14BFF" w:rsidRDefault="00B76359">
            <w:pPr>
              <w:pStyle w:val="TAH"/>
            </w:pPr>
            <w:r w:rsidRPr="00B14BFF">
              <w:t>Applicability</w:t>
            </w:r>
          </w:p>
        </w:tc>
      </w:tr>
      <w:tr w:rsidR="00B76359" w:rsidRPr="00B14BFF">
        <w:trPr>
          <w:jc w:val="center"/>
        </w:trPr>
        <w:tc>
          <w:tcPr>
            <w:tcW w:w="1185" w:type="pct"/>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AnySlice</w:t>
            </w:r>
          </w:p>
        </w:tc>
        <w:tc>
          <w:tcPr>
            <w:tcW w:w="1232" w:type="pct"/>
            <w:tcBorders>
              <w:top w:val="single" w:sz="6" w:space="0" w:color="auto"/>
              <w:left w:val="nil"/>
              <w:bottom w:val="single" w:sz="6"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boolean</w:t>
            </w:r>
          </w:p>
        </w:tc>
        <w:tc>
          <w:tcPr>
            <w:tcW w:w="1872" w:type="pct"/>
            <w:tcBorders>
              <w:top w:val="single" w:sz="6" w:space="0" w:color="auto"/>
              <w:left w:val="nil"/>
              <w:bottom w:val="single" w:sz="6" w:space="0" w:color="auto"/>
              <w:right w:val="single" w:sz="8" w:space="0" w:color="auto"/>
            </w:tcBorders>
          </w:tcPr>
          <w:p w:rsidR="00B76359" w:rsidRPr="00B14BFF" w:rsidRDefault="00B76359">
            <w:pPr>
              <w:pStyle w:val="TAL"/>
            </w:pPr>
            <w:r w:rsidRPr="00B14BFF">
              <w:rPr>
                <w:rFonts w:hint="eastAsia"/>
              </w:rPr>
              <w:t>"</w:t>
            </w:r>
            <w:r w:rsidRPr="00B14BFF">
              <w:t>FALSE" represents not applicable for all slices.</w:t>
            </w:r>
          </w:p>
          <w:p w:rsidR="00B76359" w:rsidRPr="00B14BFF" w:rsidRDefault="00B76359">
            <w:pPr>
              <w:pStyle w:val="TAL"/>
            </w:pPr>
            <w:r w:rsidRPr="00B14BFF">
              <w:t>"TRUE" represents applicable for all slices.</w:t>
            </w:r>
          </w:p>
        </w:tc>
        <w:tc>
          <w:tcPr>
            <w:tcW w:w="711" w:type="pct"/>
            <w:tcBorders>
              <w:top w:val="single" w:sz="6" w:space="0" w:color="auto"/>
              <w:left w:val="nil"/>
              <w:bottom w:val="single" w:sz="6" w:space="0" w:color="auto"/>
              <w:right w:val="single" w:sz="8" w:space="0" w:color="auto"/>
            </w:tcBorders>
          </w:tcPr>
          <w:p w:rsidR="00B76359" w:rsidRPr="00B14BFF" w:rsidRDefault="00B76359">
            <w:pPr>
              <w:pStyle w:val="TAL"/>
            </w:pPr>
          </w:p>
        </w:tc>
      </w:tr>
      <w:tr w:rsidR="00B76359" w:rsidRPr="00B14BFF">
        <w:trPr>
          <w:jc w:val="center"/>
        </w:trPr>
        <w:tc>
          <w:tcPr>
            <w:tcW w:w="1185" w:type="pct"/>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LoadLevelInformation</w:t>
            </w:r>
          </w:p>
        </w:tc>
        <w:tc>
          <w:tcPr>
            <w:tcW w:w="1232" w:type="pct"/>
            <w:tcBorders>
              <w:top w:val="single" w:sz="6"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integer</w:t>
            </w:r>
          </w:p>
        </w:tc>
        <w:tc>
          <w:tcPr>
            <w:tcW w:w="1872" w:type="pct"/>
            <w:tcBorders>
              <w:top w:val="single" w:sz="6" w:space="0" w:color="auto"/>
              <w:left w:val="nil"/>
              <w:bottom w:val="single" w:sz="8" w:space="0" w:color="auto"/>
              <w:right w:val="single" w:sz="8" w:space="0" w:color="auto"/>
            </w:tcBorders>
          </w:tcPr>
          <w:p w:rsidR="00B76359" w:rsidRPr="00B14BFF" w:rsidRDefault="00B76359">
            <w:pPr>
              <w:pStyle w:val="TAL"/>
            </w:pPr>
            <w:r w:rsidRPr="00B14BFF">
              <w:t>Load level information of the network slice and the optionally associated network slice instance.</w:t>
            </w:r>
          </w:p>
        </w:tc>
        <w:tc>
          <w:tcPr>
            <w:tcW w:w="711" w:type="pct"/>
            <w:tcBorders>
              <w:top w:val="single" w:sz="6" w:space="0" w:color="auto"/>
              <w:left w:val="nil"/>
              <w:bottom w:val="single" w:sz="8" w:space="0" w:color="auto"/>
              <w:right w:val="single" w:sz="8" w:space="0" w:color="auto"/>
            </w:tcBorders>
          </w:tcPr>
          <w:p w:rsidR="00B76359" w:rsidRPr="00B14BFF" w:rsidRDefault="00B76359">
            <w:pPr>
              <w:pStyle w:val="TAL"/>
            </w:pPr>
          </w:p>
        </w:tc>
      </w:tr>
    </w:tbl>
    <w:p w:rsidR="00B76359" w:rsidRPr="00B14BFF" w:rsidRDefault="00B76359"/>
    <w:p w:rsidR="00B76359" w:rsidRPr="00B14BFF" w:rsidRDefault="00B76359">
      <w:pPr>
        <w:pStyle w:val="51"/>
      </w:pPr>
      <w:bookmarkStart w:id="1858" w:name="_Toc28012837"/>
      <w:bookmarkStart w:id="1859" w:name="_Toc34266319"/>
      <w:bookmarkStart w:id="1860" w:name="_Toc36102490"/>
      <w:bookmarkStart w:id="1861" w:name="_Toc43563534"/>
      <w:bookmarkStart w:id="1862" w:name="_Toc45134077"/>
      <w:bookmarkStart w:id="1863" w:name="_Toc50032725"/>
      <w:bookmarkStart w:id="1864" w:name="_Toc51763037"/>
      <w:bookmarkStart w:id="1865" w:name="_Toc56641286"/>
      <w:bookmarkStart w:id="1866" w:name="_Toc59017803"/>
      <w:bookmarkStart w:id="1867" w:name="_Toc63199175"/>
      <w:bookmarkStart w:id="1868" w:name="_Toc66230604"/>
      <w:bookmarkStart w:id="1869" w:name="_Toc68168835"/>
      <w:bookmarkStart w:id="1870" w:name="_Toc70545608"/>
      <w:bookmarkStart w:id="1871" w:name="_Toc83225121"/>
      <w:bookmarkStart w:id="1872" w:name="_Toc90655600"/>
      <w:bookmarkStart w:id="1873" w:name="_Toc97231970"/>
      <w:bookmarkStart w:id="1874" w:name="_Toc104538376"/>
      <w:r w:rsidRPr="00B14BFF">
        <w:t>5.1.6.3.3</w:t>
      </w:r>
      <w:r w:rsidRPr="00B14BFF">
        <w:tab/>
        <w:t>Enumeration: NotificationMethod</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p>
    <w:p w:rsidR="00B76359" w:rsidRPr="00B14BFF" w:rsidRDefault="00B76359">
      <w:pPr>
        <w:pStyle w:val="TH"/>
        <w:overflowPunct w:val="0"/>
        <w:autoSpaceDE w:val="0"/>
        <w:autoSpaceDN w:val="0"/>
        <w:adjustRightInd w:val="0"/>
        <w:textAlignment w:val="baseline"/>
        <w:rPr>
          <w:rFonts w:eastAsia="MS Mincho"/>
        </w:rPr>
      </w:pPr>
      <w:r w:rsidRPr="00B14BFF">
        <w:rPr>
          <w:rFonts w:eastAsia="MS Mincho"/>
        </w:rPr>
        <w:t>Table 5.1.6.3.3-1: Enumeration NotificationMethod</w:t>
      </w:r>
    </w:p>
    <w:tbl>
      <w:tblPr>
        <w:tblW w:w="4427" w:type="pct"/>
        <w:tblInd w:w="828" w:type="dxa"/>
        <w:tblCellMar>
          <w:left w:w="0" w:type="dxa"/>
          <w:right w:w="0" w:type="dxa"/>
        </w:tblCellMar>
        <w:tblLook w:val="0000" w:firstRow="0" w:lastRow="0" w:firstColumn="0" w:lastColumn="0" w:noHBand="0" w:noVBand="0"/>
      </w:tblPr>
      <w:tblGrid>
        <w:gridCol w:w="3317"/>
        <w:gridCol w:w="3788"/>
        <w:gridCol w:w="1536"/>
      </w:tblGrid>
      <w:tr w:rsidR="00B76359" w:rsidRPr="00B14BFF">
        <w:tc>
          <w:tcPr>
            <w:tcW w:w="191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pStyle w:val="TAH"/>
            </w:pPr>
            <w:r w:rsidRPr="00B14BFF">
              <w:t>Enumeration value</w:t>
            </w:r>
          </w:p>
        </w:tc>
        <w:tc>
          <w:tcPr>
            <w:tcW w:w="219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pStyle w:val="TAH"/>
            </w:pPr>
            <w:r w:rsidRPr="00B14BFF">
              <w:t>Description</w:t>
            </w:r>
          </w:p>
        </w:tc>
        <w:tc>
          <w:tcPr>
            <w:tcW w:w="889" w:type="pct"/>
            <w:tcBorders>
              <w:top w:val="single" w:sz="8" w:space="0" w:color="auto"/>
              <w:left w:val="nil"/>
              <w:bottom w:val="single" w:sz="8" w:space="0" w:color="auto"/>
              <w:right w:val="single" w:sz="8" w:space="0" w:color="auto"/>
            </w:tcBorders>
            <w:shd w:val="clear" w:color="auto" w:fill="C0C0C0"/>
          </w:tcPr>
          <w:p w:rsidR="00B76359" w:rsidRPr="00B14BFF" w:rsidRDefault="00B76359">
            <w:pPr>
              <w:pStyle w:val="TAH"/>
            </w:pPr>
            <w:r w:rsidRPr="00B14BFF">
              <w:t>Applicability</w:t>
            </w:r>
          </w:p>
        </w:tc>
      </w:tr>
      <w:tr w:rsidR="00B76359" w:rsidRPr="00B14BFF">
        <w:tc>
          <w:tcPr>
            <w:tcW w:w="19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PERIODIC</w:t>
            </w:r>
          </w:p>
        </w:tc>
        <w:tc>
          <w:tcPr>
            <w:tcW w:w="2192"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rPr>
                <w:lang w:eastAsia="zh-CN"/>
              </w:rPr>
              <w:t>T</w:t>
            </w:r>
            <w:r w:rsidRPr="00B14BFF">
              <w:rPr>
                <w:rFonts w:hint="eastAsia"/>
                <w:lang w:eastAsia="zh-CN"/>
              </w:rPr>
              <w:t xml:space="preserve">he </w:t>
            </w:r>
            <w:r w:rsidRPr="00B14BFF">
              <w:rPr>
                <w:lang w:eastAsia="zh-CN"/>
              </w:rPr>
              <w:t>subscription of NWDAF Event is peridodicly. The periodic of the notification is identified by repetitionPeriod defined in subclause 5.1.6.2.3.</w:t>
            </w:r>
          </w:p>
        </w:tc>
        <w:tc>
          <w:tcPr>
            <w:tcW w:w="889" w:type="pct"/>
            <w:tcBorders>
              <w:top w:val="single" w:sz="8" w:space="0" w:color="auto"/>
              <w:left w:val="nil"/>
              <w:bottom w:val="single" w:sz="8" w:space="0" w:color="auto"/>
              <w:right w:val="single" w:sz="8" w:space="0" w:color="auto"/>
            </w:tcBorders>
          </w:tcPr>
          <w:p w:rsidR="00B76359" w:rsidRPr="00B14BFF" w:rsidRDefault="00B76359">
            <w:pPr>
              <w:pStyle w:val="TAL"/>
            </w:pPr>
          </w:p>
        </w:tc>
      </w:tr>
      <w:tr w:rsidR="00B76359" w:rsidRPr="00B14BFF">
        <w:tc>
          <w:tcPr>
            <w:tcW w:w="19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THRESHOLD</w:t>
            </w:r>
          </w:p>
        </w:tc>
        <w:tc>
          <w:tcPr>
            <w:tcW w:w="2192"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rPr>
                <w:lang w:eastAsia="zh-CN"/>
              </w:rPr>
              <w:t xml:space="preserve">The subscription of NWDAF Event is upon threshold exceeded. </w:t>
            </w:r>
          </w:p>
        </w:tc>
        <w:tc>
          <w:tcPr>
            <w:tcW w:w="889" w:type="pct"/>
            <w:tcBorders>
              <w:top w:val="single" w:sz="8" w:space="0" w:color="auto"/>
              <w:left w:val="nil"/>
              <w:bottom w:val="single" w:sz="8" w:space="0" w:color="auto"/>
              <w:right w:val="single" w:sz="8" w:space="0" w:color="auto"/>
            </w:tcBorders>
          </w:tcPr>
          <w:p w:rsidR="00B76359" w:rsidRPr="00B14BFF" w:rsidRDefault="00B76359">
            <w:pPr>
              <w:pStyle w:val="TAL"/>
            </w:pPr>
          </w:p>
        </w:tc>
      </w:tr>
    </w:tbl>
    <w:p w:rsidR="00B76359" w:rsidRPr="00B14BFF" w:rsidRDefault="00B76359">
      <w:pPr>
        <w:rPr>
          <w:lang w:val="en-US"/>
        </w:rPr>
      </w:pPr>
    </w:p>
    <w:p w:rsidR="00B76359" w:rsidRPr="00B14BFF" w:rsidRDefault="00B76359">
      <w:pPr>
        <w:pStyle w:val="51"/>
      </w:pPr>
      <w:bookmarkStart w:id="1875" w:name="_Toc28012838"/>
      <w:bookmarkStart w:id="1876" w:name="_Toc34266320"/>
      <w:bookmarkStart w:id="1877" w:name="_Toc36102491"/>
      <w:bookmarkStart w:id="1878" w:name="_Toc43563535"/>
      <w:bookmarkStart w:id="1879" w:name="_Toc45134078"/>
      <w:bookmarkStart w:id="1880" w:name="_Toc50032726"/>
      <w:bookmarkStart w:id="1881" w:name="_Toc51763038"/>
      <w:bookmarkStart w:id="1882" w:name="_Toc56641287"/>
      <w:bookmarkStart w:id="1883" w:name="_Toc59017804"/>
      <w:bookmarkStart w:id="1884" w:name="_Toc63199176"/>
      <w:bookmarkStart w:id="1885" w:name="_Toc66230605"/>
      <w:bookmarkStart w:id="1886" w:name="_Toc68168836"/>
      <w:bookmarkStart w:id="1887" w:name="_Toc70545609"/>
      <w:bookmarkStart w:id="1888" w:name="_Toc83225122"/>
      <w:bookmarkStart w:id="1889" w:name="_Toc90655601"/>
      <w:bookmarkStart w:id="1890" w:name="_Toc97231971"/>
      <w:bookmarkStart w:id="1891" w:name="_Toc104538377"/>
      <w:r w:rsidRPr="00B14BFF">
        <w:lastRenderedPageBreak/>
        <w:t>5.1.6.3.4</w:t>
      </w:r>
      <w:r w:rsidRPr="00B14BFF">
        <w:tab/>
        <w:t>Enumeration: NwdafEvent</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rsidR="00B76359" w:rsidRPr="00B14BFF" w:rsidRDefault="00B76359">
      <w:pPr>
        <w:pStyle w:val="TH"/>
      </w:pPr>
      <w:r w:rsidRPr="00B14BFF">
        <w:t>Table 5.1.6.3.4-1: Enumeration NwdafEvent</w:t>
      </w:r>
    </w:p>
    <w:tbl>
      <w:tblPr>
        <w:tblW w:w="4427" w:type="pct"/>
        <w:tblInd w:w="828" w:type="dxa"/>
        <w:tblCellMar>
          <w:left w:w="0" w:type="dxa"/>
          <w:right w:w="0" w:type="dxa"/>
        </w:tblCellMar>
        <w:tblLook w:val="0000" w:firstRow="0" w:lastRow="0" w:firstColumn="0" w:lastColumn="0" w:noHBand="0" w:noVBand="0"/>
      </w:tblPr>
      <w:tblGrid>
        <w:gridCol w:w="3230"/>
        <w:gridCol w:w="3700"/>
        <w:gridCol w:w="1711"/>
      </w:tblGrid>
      <w:tr w:rsidR="00B76359" w:rsidRPr="00B14BFF">
        <w:tc>
          <w:tcPr>
            <w:tcW w:w="18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pStyle w:val="TAH"/>
            </w:pPr>
            <w:r w:rsidRPr="00B14BFF">
              <w:t>Enumeration value</w:t>
            </w:r>
          </w:p>
        </w:tc>
        <w:tc>
          <w:tcPr>
            <w:tcW w:w="214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pStyle w:val="TAH"/>
            </w:pPr>
            <w:r w:rsidRPr="00B14BFF">
              <w:t>Description</w:t>
            </w:r>
          </w:p>
        </w:tc>
        <w:tc>
          <w:tcPr>
            <w:tcW w:w="990" w:type="pct"/>
            <w:tcBorders>
              <w:top w:val="single" w:sz="8" w:space="0" w:color="auto"/>
              <w:left w:val="nil"/>
              <w:bottom w:val="single" w:sz="8" w:space="0" w:color="auto"/>
              <w:right w:val="single" w:sz="8" w:space="0" w:color="auto"/>
            </w:tcBorders>
            <w:shd w:val="clear" w:color="auto" w:fill="C0C0C0"/>
          </w:tcPr>
          <w:p w:rsidR="00B76359" w:rsidRPr="00B14BFF" w:rsidRDefault="00B76359">
            <w:pPr>
              <w:pStyle w:val="TAH"/>
            </w:pPr>
            <w:r w:rsidRPr="00B14BFF">
              <w:t>Applicability</w:t>
            </w:r>
          </w:p>
        </w:tc>
      </w:tr>
      <w:tr w:rsidR="00B76359" w:rsidRPr="00B14BFF">
        <w:tc>
          <w:tcPr>
            <w:tcW w:w="18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NF_LOAD</w:t>
            </w:r>
          </w:p>
        </w:tc>
        <w:tc>
          <w:tcPr>
            <w:tcW w:w="214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t>Indicates that the event subscribed is NF Load.</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rPr>
                <w:rFonts w:eastAsia="바탕"/>
              </w:rPr>
            </w:pPr>
            <w:r w:rsidRPr="00B14BFF">
              <w:t>NfLoad</w:t>
            </w:r>
          </w:p>
        </w:tc>
      </w:tr>
      <w:tr w:rsidR="00B76359" w:rsidRPr="00B14BFF">
        <w:tc>
          <w:tcPr>
            <w:tcW w:w="18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QOS_SUSTAINABILITY</w:t>
            </w:r>
          </w:p>
        </w:tc>
        <w:tc>
          <w:tcPr>
            <w:tcW w:w="214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rPr>
                <w:lang w:eastAsia="zh-CN"/>
              </w:rPr>
              <w:t>Indicates that the event subscribed is QoS sustainability.</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pPr>
            <w:r w:rsidRPr="00B14BFF">
              <w:rPr>
                <w:rFonts w:eastAsia="바탕"/>
              </w:rPr>
              <w:t>QoSSustainability</w:t>
            </w:r>
          </w:p>
        </w:tc>
      </w:tr>
      <w:tr w:rsidR="00B76359" w:rsidRPr="00B14BFF">
        <w:tc>
          <w:tcPr>
            <w:tcW w:w="18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SLICE_LOAD_LEVEL</w:t>
            </w:r>
          </w:p>
        </w:tc>
        <w:tc>
          <w:tcPr>
            <w:tcW w:w="214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rPr>
                <w:lang w:eastAsia="zh-CN"/>
              </w:rPr>
              <w:t xml:space="preserve">Indicates that the event subscribed is load level information of Network Slice </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pPr>
          </w:p>
        </w:tc>
      </w:tr>
      <w:tr w:rsidR="00B76359" w:rsidRPr="00B14BFF">
        <w:tc>
          <w:tcPr>
            <w:tcW w:w="18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rPr>
                <w:rFonts w:hint="eastAsia"/>
              </w:rPr>
              <w:t>S</w:t>
            </w:r>
            <w:r w:rsidRPr="00B14BFF">
              <w:t>ERVICE_EXPERIENCE</w:t>
            </w:r>
          </w:p>
        </w:tc>
        <w:tc>
          <w:tcPr>
            <w:tcW w:w="214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rPr>
                <w:rFonts w:hint="eastAsia"/>
                <w:lang w:eastAsia="zh-CN"/>
              </w:rPr>
              <w:t>I</w:t>
            </w:r>
            <w:r w:rsidRPr="00B14BFF">
              <w:rPr>
                <w:lang w:eastAsia="zh-CN"/>
              </w:rPr>
              <w:t>ndicates that the event subscribed is service experience.</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pPr>
            <w:r w:rsidRPr="00B14BFF">
              <w:rPr>
                <w:rFonts w:eastAsia="바탕"/>
              </w:rPr>
              <w:t>ServiceExperience</w:t>
            </w:r>
          </w:p>
        </w:tc>
      </w:tr>
      <w:tr w:rsidR="00B76359" w:rsidRPr="00B14BFF">
        <w:tc>
          <w:tcPr>
            <w:tcW w:w="18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rFonts w:hint="eastAsia"/>
              </w:rPr>
            </w:pPr>
            <w:r w:rsidRPr="00B14BFF">
              <w:t>UE_MOBILITY</w:t>
            </w:r>
          </w:p>
        </w:tc>
        <w:tc>
          <w:tcPr>
            <w:tcW w:w="214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rFonts w:hint="eastAsia"/>
                <w:lang w:eastAsia="zh-CN"/>
              </w:rPr>
            </w:pPr>
            <w:r w:rsidRPr="00B14BFF">
              <w:rPr>
                <w:lang w:eastAsia="zh-CN"/>
              </w:rPr>
              <w:t>Indicates that the event subscribed is UE mobility information.</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rPr>
                <w:rFonts w:eastAsia="바탕"/>
              </w:rPr>
            </w:pPr>
            <w:r w:rsidRPr="00B14BFF">
              <w:t>UeMobility</w:t>
            </w:r>
          </w:p>
        </w:tc>
      </w:tr>
      <w:tr w:rsidR="00B76359" w:rsidRPr="00B14BFF">
        <w:tc>
          <w:tcPr>
            <w:tcW w:w="18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rFonts w:hint="eastAsia"/>
              </w:rPr>
            </w:pPr>
            <w:r w:rsidRPr="00B14BFF">
              <w:t>UE_COMM</w:t>
            </w:r>
          </w:p>
        </w:tc>
        <w:tc>
          <w:tcPr>
            <w:tcW w:w="214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rFonts w:hint="eastAsia"/>
                <w:lang w:eastAsia="zh-CN"/>
              </w:rPr>
            </w:pPr>
            <w:r w:rsidRPr="00B14BFF">
              <w:rPr>
                <w:lang w:eastAsia="zh-CN"/>
              </w:rPr>
              <w:t>Indicates that the event subscribed is UE communication information.</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rPr>
                <w:rFonts w:eastAsia="바탕"/>
              </w:rPr>
            </w:pPr>
            <w:r w:rsidRPr="00B14BFF">
              <w:t>UeCommunication</w:t>
            </w:r>
          </w:p>
        </w:tc>
      </w:tr>
      <w:tr w:rsidR="00B76359" w:rsidRPr="00B14BFF">
        <w:tc>
          <w:tcPr>
            <w:tcW w:w="18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ABNORMAL_BEHAVIOUR</w:t>
            </w:r>
          </w:p>
        </w:tc>
        <w:tc>
          <w:tcPr>
            <w:tcW w:w="214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rPr>
                <w:lang w:eastAsia="zh-CN"/>
              </w:rPr>
              <w:t>Indicates that the event subscribed is abnormal behaviour information.</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pPr>
            <w:r w:rsidRPr="00B14BFF">
              <w:t>AbnormalBehaviour</w:t>
            </w:r>
          </w:p>
        </w:tc>
      </w:tr>
      <w:tr w:rsidR="00B76359" w:rsidRPr="00B14BFF">
        <w:tc>
          <w:tcPr>
            <w:tcW w:w="18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USER_DATA_CONGESTION</w:t>
            </w:r>
          </w:p>
        </w:tc>
        <w:tc>
          <w:tcPr>
            <w:tcW w:w="214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t>Indicates that the event subscribed is user data congestion information</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pPr>
            <w:r w:rsidRPr="00B14BFF">
              <w:t>UserDataCongestion</w:t>
            </w:r>
          </w:p>
        </w:tc>
      </w:tr>
      <w:tr w:rsidR="00B76359" w:rsidRPr="00B14BFF">
        <w:tc>
          <w:tcPr>
            <w:tcW w:w="18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NETWORK_PERFORMANCE</w:t>
            </w:r>
          </w:p>
        </w:tc>
        <w:tc>
          <w:tcPr>
            <w:tcW w:w="214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Indicates that the event subscribed is network performance information</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pPr>
            <w:r w:rsidRPr="00B14BFF">
              <w:t>NetworkPerformance</w:t>
            </w:r>
          </w:p>
        </w:tc>
      </w:tr>
      <w:tr w:rsidR="00B76359" w:rsidRPr="00B14BFF">
        <w:tc>
          <w:tcPr>
            <w:tcW w:w="18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rPr>
                <w:lang w:eastAsia="zh-CN"/>
              </w:rPr>
              <w:t>NSI_LOAD_LEVEL</w:t>
            </w:r>
          </w:p>
        </w:tc>
        <w:tc>
          <w:tcPr>
            <w:tcW w:w="214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rPr>
                <w:lang w:eastAsia="zh-CN"/>
              </w:rPr>
              <w:t xml:space="preserve">Indicates that the event subscribed is load level information of Network Slice </w:t>
            </w:r>
            <w:r w:rsidRPr="00B14BFF">
              <w:t xml:space="preserve">and the optionally associated Network Slice </w:t>
            </w:r>
            <w:r w:rsidRPr="00B14BFF">
              <w:rPr>
                <w:lang w:eastAsia="zh-CN"/>
              </w:rPr>
              <w:t>Instance</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pPr>
            <w:r w:rsidRPr="00B14BFF">
              <w:rPr>
                <w:lang w:eastAsia="zh-CN"/>
              </w:rPr>
              <w:t>NsiLoad</w:t>
            </w:r>
          </w:p>
        </w:tc>
      </w:tr>
    </w:tbl>
    <w:p w:rsidR="00B76359" w:rsidRPr="00B14BFF" w:rsidRDefault="00B76359"/>
    <w:p w:rsidR="00B76359" w:rsidRPr="00B14BFF" w:rsidRDefault="00B76359">
      <w:pPr>
        <w:pStyle w:val="51"/>
      </w:pPr>
      <w:bookmarkStart w:id="1892" w:name="_Toc28012839"/>
      <w:bookmarkStart w:id="1893" w:name="_Toc34266321"/>
      <w:bookmarkStart w:id="1894" w:name="_Toc36102492"/>
      <w:bookmarkStart w:id="1895" w:name="_Toc43563536"/>
      <w:bookmarkStart w:id="1896" w:name="_Toc45134079"/>
      <w:bookmarkStart w:id="1897" w:name="_Toc50032727"/>
      <w:bookmarkStart w:id="1898" w:name="_Toc51763039"/>
      <w:bookmarkStart w:id="1899" w:name="_Toc56641288"/>
      <w:bookmarkStart w:id="1900" w:name="_Toc59017805"/>
      <w:bookmarkStart w:id="1901" w:name="_Toc63199177"/>
      <w:bookmarkStart w:id="1902" w:name="_Toc66230606"/>
      <w:bookmarkStart w:id="1903" w:name="_Toc68168837"/>
      <w:bookmarkStart w:id="1904" w:name="_Toc70545610"/>
      <w:bookmarkStart w:id="1905" w:name="_Toc83225123"/>
      <w:bookmarkStart w:id="1906" w:name="_Toc90655602"/>
      <w:bookmarkStart w:id="1907" w:name="_Toc97231972"/>
      <w:bookmarkStart w:id="1908" w:name="_Toc104538378"/>
      <w:r w:rsidRPr="00B14BFF">
        <w:t>5.1.6.3.5</w:t>
      </w:r>
      <w:r w:rsidRPr="00B14BFF">
        <w:tab/>
        <w:t>Enumeration: Accuracy</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p>
    <w:p w:rsidR="00B76359" w:rsidRPr="00B14BFF" w:rsidRDefault="00B76359">
      <w:pPr>
        <w:pStyle w:val="TH"/>
      </w:pPr>
      <w:r w:rsidRPr="00B14BFF">
        <w:t>Table 5.1.6.3.5-1: Enumeration Accuracy</w:t>
      </w:r>
    </w:p>
    <w:tbl>
      <w:tblPr>
        <w:tblW w:w="0" w:type="auto"/>
        <w:jc w:val="center"/>
        <w:tblInd w:w="0" w:type="dxa"/>
        <w:tblLayout w:type="fixed"/>
        <w:tblCellMar>
          <w:left w:w="0" w:type="dxa"/>
          <w:right w:w="0" w:type="dxa"/>
        </w:tblCellMar>
        <w:tblLook w:val="0000" w:firstRow="0" w:lastRow="0" w:firstColumn="0" w:lastColumn="0" w:noHBand="0" w:noVBand="0"/>
      </w:tblPr>
      <w:tblGrid>
        <w:gridCol w:w="3244"/>
        <w:gridCol w:w="3814"/>
        <w:gridCol w:w="2236"/>
      </w:tblGrid>
      <w:tr w:rsidR="00B76359" w:rsidRPr="00B14BFF">
        <w:trPr>
          <w:jc w:val="center"/>
        </w:trPr>
        <w:tc>
          <w:tcPr>
            <w:tcW w:w="3244"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keepNext/>
              <w:keepLines/>
              <w:spacing w:after="0"/>
              <w:jc w:val="center"/>
              <w:rPr>
                <w:rFonts w:ascii="Arial" w:hAnsi="Arial"/>
                <w:b/>
                <w:sz w:val="18"/>
              </w:rPr>
            </w:pPr>
            <w:r w:rsidRPr="00B14BFF">
              <w:rPr>
                <w:rFonts w:ascii="Arial" w:hAnsi="Arial"/>
                <w:b/>
                <w:sz w:val="18"/>
              </w:rPr>
              <w:t>Enumeration value</w:t>
            </w:r>
          </w:p>
        </w:tc>
        <w:tc>
          <w:tcPr>
            <w:tcW w:w="3814"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keepNext/>
              <w:keepLines/>
              <w:spacing w:after="0"/>
              <w:jc w:val="center"/>
              <w:rPr>
                <w:rFonts w:ascii="Arial" w:hAnsi="Arial"/>
                <w:b/>
                <w:sz w:val="18"/>
              </w:rPr>
            </w:pPr>
            <w:r w:rsidRPr="00B14BFF">
              <w:rPr>
                <w:rFonts w:ascii="Arial" w:hAnsi="Arial"/>
                <w:b/>
                <w:sz w:val="18"/>
              </w:rPr>
              <w:t>Description</w:t>
            </w:r>
          </w:p>
        </w:tc>
        <w:tc>
          <w:tcPr>
            <w:tcW w:w="2236" w:type="dxa"/>
            <w:tcBorders>
              <w:top w:val="single" w:sz="8" w:space="0" w:color="auto"/>
              <w:left w:val="nil"/>
              <w:bottom w:val="single" w:sz="8" w:space="0" w:color="auto"/>
              <w:right w:val="single" w:sz="8" w:space="0" w:color="auto"/>
            </w:tcBorders>
            <w:shd w:val="clear" w:color="auto" w:fill="C0C0C0"/>
          </w:tcPr>
          <w:p w:rsidR="00B76359" w:rsidRPr="00B14BFF" w:rsidRDefault="00B76359">
            <w:pPr>
              <w:keepNext/>
              <w:keepLines/>
              <w:spacing w:after="0"/>
              <w:jc w:val="center"/>
              <w:rPr>
                <w:rFonts w:ascii="Arial" w:hAnsi="Arial"/>
                <w:b/>
                <w:sz w:val="18"/>
              </w:rPr>
            </w:pPr>
            <w:r w:rsidRPr="00B14BFF">
              <w:rPr>
                <w:rFonts w:ascii="Arial" w:hAnsi="Arial"/>
                <w:b/>
                <w:sz w:val="18"/>
              </w:rPr>
              <w:t>Applicability</w:t>
            </w:r>
          </w:p>
        </w:tc>
      </w:tr>
      <w:tr w:rsidR="00B76359" w:rsidRPr="00B14BFF">
        <w:trPr>
          <w:jc w:val="center"/>
        </w:trPr>
        <w:tc>
          <w:tcPr>
            <w:tcW w:w="32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rPr>
            </w:pPr>
            <w:r w:rsidRPr="00B14BFF">
              <w:rPr>
                <w:rFonts w:ascii="Arial" w:hAnsi="Arial"/>
                <w:sz w:val="18"/>
              </w:rPr>
              <w:t>LOW</w:t>
            </w:r>
          </w:p>
        </w:tc>
        <w:tc>
          <w:tcPr>
            <w:tcW w:w="381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lang w:eastAsia="zh-CN"/>
              </w:rPr>
            </w:pPr>
            <w:r w:rsidRPr="00B14BFF">
              <w:rPr>
                <w:rFonts w:ascii="Arial" w:hAnsi="Arial"/>
                <w:sz w:val="18"/>
                <w:lang w:eastAsia="zh-CN"/>
              </w:rPr>
              <w:t>Low accuracy.</w:t>
            </w:r>
          </w:p>
        </w:tc>
        <w:tc>
          <w:tcPr>
            <w:tcW w:w="2236" w:type="dxa"/>
            <w:tcBorders>
              <w:top w:val="single" w:sz="8" w:space="0" w:color="auto"/>
              <w:left w:val="nil"/>
              <w:bottom w:val="single" w:sz="8" w:space="0" w:color="auto"/>
              <w:right w:val="single" w:sz="8" w:space="0" w:color="auto"/>
            </w:tcBorders>
          </w:tcPr>
          <w:p w:rsidR="00B76359" w:rsidRPr="00B14BFF" w:rsidRDefault="00B76359">
            <w:pPr>
              <w:keepNext/>
              <w:keepLines/>
              <w:spacing w:after="0"/>
              <w:rPr>
                <w:rFonts w:ascii="Arial" w:hAnsi="Arial"/>
                <w:sz w:val="18"/>
              </w:rPr>
            </w:pPr>
          </w:p>
        </w:tc>
      </w:tr>
      <w:tr w:rsidR="00B76359" w:rsidRPr="00B14BFF">
        <w:trPr>
          <w:jc w:val="center"/>
        </w:trPr>
        <w:tc>
          <w:tcPr>
            <w:tcW w:w="32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rPr>
            </w:pPr>
            <w:r w:rsidRPr="00B14BFF">
              <w:rPr>
                <w:rFonts w:ascii="Arial" w:hAnsi="Arial"/>
                <w:sz w:val="18"/>
              </w:rPr>
              <w:t>HIGH</w:t>
            </w:r>
          </w:p>
        </w:tc>
        <w:tc>
          <w:tcPr>
            <w:tcW w:w="381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lang w:eastAsia="zh-CN"/>
              </w:rPr>
            </w:pPr>
            <w:r w:rsidRPr="00B14BFF">
              <w:rPr>
                <w:rFonts w:ascii="Arial" w:hAnsi="Arial"/>
                <w:sz w:val="18"/>
                <w:lang w:eastAsia="zh-CN"/>
              </w:rPr>
              <w:t>High accuracy.</w:t>
            </w:r>
          </w:p>
        </w:tc>
        <w:tc>
          <w:tcPr>
            <w:tcW w:w="2236" w:type="dxa"/>
            <w:tcBorders>
              <w:top w:val="single" w:sz="8" w:space="0" w:color="auto"/>
              <w:left w:val="nil"/>
              <w:bottom w:val="single" w:sz="8" w:space="0" w:color="auto"/>
              <w:right w:val="single" w:sz="8" w:space="0" w:color="auto"/>
            </w:tcBorders>
          </w:tcPr>
          <w:p w:rsidR="00B76359" w:rsidRPr="00B14BFF" w:rsidRDefault="00B76359">
            <w:pPr>
              <w:keepNext/>
              <w:keepLines/>
              <w:spacing w:after="0"/>
              <w:rPr>
                <w:rFonts w:ascii="Arial" w:eastAsia="바탕" w:hAnsi="Arial"/>
                <w:sz w:val="18"/>
              </w:rPr>
            </w:pPr>
          </w:p>
        </w:tc>
      </w:tr>
    </w:tbl>
    <w:p w:rsidR="00B76359" w:rsidRPr="00B14BFF" w:rsidRDefault="00B76359"/>
    <w:p w:rsidR="00B76359" w:rsidRPr="00B14BFF" w:rsidRDefault="00B76359">
      <w:pPr>
        <w:pStyle w:val="51"/>
      </w:pPr>
      <w:bookmarkStart w:id="1909" w:name="_Toc36102493"/>
      <w:bookmarkStart w:id="1910" w:name="_Toc43563537"/>
      <w:bookmarkStart w:id="1911" w:name="_Toc45134080"/>
      <w:bookmarkStart w:id="1912" w:name="_Toc50032728"/>
      <w:bookmarkStart w:id="1913" w:name="_Toc28012840"/>
      <w:bookmarkStart w:id="1914" w:name="_Toc34266322"/>
      <w:bookmarkStart w:id="1915" w:name="_Toc51763040"/>
      <w:bookmarkStart w:id="1916" w:name="_Toc56641289"/>
      <w:bookmarkStart w:id="1917" w:name="_Toc59017806"/>
      <w:bookmarkStart w:id="1918" w:name="_Toc63199178"/>
      <w:bookmarkStart w:id="1919" w:name="_Toc66230607"/>
      <w:bookmarkStart w:id="1920" w:name="_Toc68168838"/>
      <w:bookmarkStart w:id="1921" w:name="_Toc70545611"/>
      <w:bookmarkStart w:id="1922" w:name="_Toc83225124"/>
      <w:bookmarkStart w:id="1923" w:name="_Toc90655603"/>
      <w:bookmarkStart w:id="1924" w:name="_Toc97231973"/>
      <w:bookmarkStart w:id="1925" w:name="_Toc104538379"/>
      <w:r w:rsidRPr="00B14BFF">
        <w:t>5.1.6.3.6</w:t>
      </w:r>
      <w:r w:rsidRPr="00B14BFF">
        <w:tab/>
        <w:t>Enumeration: ExceptionId</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rsidR="00B76359" w:rsidRPr="00B14BFF" w:rsidRDefault="00B76359">
      <w:pPr>
        <w:keepNext/>
        <w:keepLines/>
        <w:spacing w:before="60"/>
        <w:jc w:val="center"/>
        <w:rPr>
          <w:rFonts w:ascii="Arial" w:hAnsi="Arial"/>
          <w:b/>
        </w:rPr>
      </w:pPr>
      <w:r w:rsidRPr="00B14BFF">
        <w:rPr>
          <w:rFonts w:ascii="Arial" w:hAnsi="Arial"/>
          <w:b/>
        </w:rPr>
        <w:t>Table 5.1.6.3.6-1: Enumeration ExceptionId</w:t>
      </w:r>
    </w:p>
    <w:tbl>
      <w:tblPr>
        <w:tblW w:w="0" w:type="auto"/>
        <w:jc w:val="center"/>
        <w:tblInd w:w="0" w:type="dxa"/>
        <w:tblLayout w:type="fixed"/>
        <w:tblCellMar>
          <w:left w:w="0" w:type="dxa"/>
          <w:right w:w="0" w:type="dxa"/>
        </w:tblCellMar>
        <w:tblLook w:val="0000" w:firstRow="0" w:lastRow="0" w:firstColumn="0" w:lastColumn="0" w:noHBand="0" w:noVBand="0"/>
      </w:tblPr>
      <w:tblGrid>
        <w:gridCol w:w="3797"/>
        <w:gridCol w:w="3261"/>
        <w:gridCol w:w="2236"/>
      </w:tblGrid>
      <w:tr w:rsidR="00B76359" w:rsidRPr="00B14BFF">
        <w:trPr>
          <w:jc w:val="center"/>
        </w:trPr>
        <w:tc>
          <w:tcPr>
            <w:tcW w:w="379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keepNext/>
              <w:keepLines/>
              <w:spacing w:after="0"/>
              <w:jc w:val="center"/>
              <w:rPr>
                <w:rFonts w:ascii="Arial" w:hAnsi="Arial"/>
                <w:b/>
                <w:sz w:val="18"/>
              </w:rPr>
            </w:pPr>
            <w:r w:rsidRPr="00B14BFF">
              <w:rPr>
                <w:rFonts w:ascii="Arial" w:hAnsi="Arial"/>
                <w:b/>
                <w:sz w:val="18"/>
              </w:rPr>
              <w:t>Enumeration value</w:t>
            </w:r>
          </w:p>
        </w:tc>
        <w:tc>
          <w:tcPr>
            <w:tcW w:w="32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keepNext/>
              <w:keepLines/>
              <w:spacing w:after="0"/>
              <w:jc w:val="center"/>
              <w:rPr>
                <w:rFonts w:ascii="Arial" w:hAnsi="Arial"/>
                <w:b/>
                <w:sz w:val="18"/>
              </w:rPr>
            </w:pPr>
            <w:r w:rsidRPr="00B14BFF">
              <w:rPr>
                <w:rFonts w:ascii="Arial" w:hAnsi="Arial"/>
                <w:b/>
                <w:sz w:val="18"/>
              </w:rPr>
              <w:t>Description</w:t>
            </w:r>
          </w:p>
        </w:tc>
        <w:tc>
          <w:tcPr>
            <w:tcW w:w="2236" w:type="dxa"/>
            <w:tcBorders>
              <w:top w:val="single" w:sz="8" w:space="0" w:color="auto"/>
              <w:left w:val="nil"/>
              <w:bottom w:val="single" w:sz="8" w:space="0" w:color="auto"/>
              <w:right w:val="single" w:sz="8" w:space="0" w:color="auto"/>
            </w:tcBorders>
            <w:shd w:val="clear" w:color="auto" w:fill="C0C0C0"/>
          </w:tcPr>
          <w:p w:rsidR="00B76359" w:rsidRPr="00B14BFF" w:rsidRDefault="00B76359">
            <w:pPr>
              <w:keepNext/>
              <w:keepLines/>
              <w:spacing w:after="0"/>
              <w:jc w:val="center"/>
              <w:rPr>
                <w:rFonts w:ascii="Arial" w:hAnsi="Arial"/>
                <w:b/>
                <w:sz w:val="18"/>
              </w:rPr>
            </w:pPr>
            <w:r w:rsidRPr="00B14BFF">
              <w:rPr>
                <w:rFonts w:ascii="Arial" w:hAnsi="Arial"/>
                <w:b/>
                <w:sz w:val="18"/>
              </w:rPr>
              <w:t>Applicability</w:t>
            </w:r>
          </w:p>
        </w:tc>
      </w:tr>
      <w:tr w:rsidR="00B76359" w:rsidRPr="00B14BFF">
        <w:trPr>
          <w:jc w:val="center"/>
        </w:trPr>
        <w:tc>
          <w:tcPr>
            <w:tcW w:w="379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rPr>
            </w:pPr>
            <w:r w:rsidRPr="00B14BFF">
              <w:rPr>
                <w:rFonts w:ascii="Arial" w:hAnsi="Arial"/>
                <w:sz w:val="18"/>
              </w:rPr>
              <w:t>UNEXPECTED_UE_LOCATION</w:t>
            </w:r>
          </w:p>
        </w:tc>
        <w:tc>
          <w:tcPr>
            <w:tcW w:w="326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rPr>
            </w:pPr>
            <w:r w:rsidRPr="00B14BFF">
              <w:rPr>
                <w:rFonts w:ascii="Arial" w:hAnsi="Arial" w:hint="eastAsia"/>
                <w:sz w:val="18"/>
              </w:rPr>
              <w:t>Unexpected UE location</w:t>
            </w:r>
          </w:p>
        </w:tc>
        <w:tc>
          <w:tcPr>
            <w:tcW w:w="2236" w:type="dxa"/>
            <w:tcBorders>
              <w:top w:val="single" w:sz="8" w:space="0" w:color="auto"/>
              <w:left w:val="nil"/>
              <w:bottom w:val="single" w:sz="8" w:space="0" w:color="auto"/>
              <w:right w:val="single" w:sz="8" w:space="0" w:color="auto"/>
            </w:tcBorders>
          </w:tcPr>
          <w:p w:rsidR="00B76359" w:rsidRPr="00B14BFF" w:rsidRDefault="00B76359">
            <w:pPr>
              <w:keepNext/>
              <w:keepLines/>
              <w:spacing w:after="0"/>
              <w:rPr>
                <w:rFonts w:ascii="Arial" w:hAnsi="Arial"/>
                <w:sz w:val="18"/>
              </w:rPr>
            </w:pPr>
          </w:p>
        </w:tc>
      </w:tr>
      <w:tr w:rsidR="00B76359" w:rsidRPr="00B14BFF">
        <w:trPr>
          <w:jc w:val="center"/>
        </w:trPr>
        <w:tc>
          <w:tcPr>
            <w:tcW w:w="379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rPr>
            </w:pPr>
            <w:r w:rsidRPr="00B14BFF">
              <w:rPr>
                <w:rFonts w:ascii="Arial" w:hAnsi="Arial" w:hint="eastAsia"/>
                <w:sz w:val="18"/>
              </w:rPr>
              <w:t>UNEXPECTED_LONG_LIVE_FLOW</w:t>
            </w:r>
          </w:p>
        </w:tc>
        <w:tc>
          <w:tcPr>
            <w:tcW w:w="326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rPr>
            </w:pPr>
            <w:r w:rsidRPr="00B14BFF">
              <w:rPr>
                <w:rFonts w:ascii="Arial" w:hAnsi="Arial" w:hint="eastAsia"/>
                <w:sz w:val="18"/>
              </w:rPr>
              <w:t>Unexpected long-live rate</w:t>
            </w:r>
            <w:r w:rsidRPr="00B14BFF">
              <w:rPr>
                <w:rFonts w:ascii="Arial" w:hAnsi="Arial"/>
                <w:sz w:val="18"/>
              </w:rPr>
              <w:t xml:space="preserve"> </w:t>
            </w:r>
            <w:r w:rsidRPr="00B14BFF">
              <w:rPr>
                <w:rFonts w:ascii="Arial" w:hAnsi="Arial" w:hint="eastAsia"/>
                <w:sz w:val="18"/>
              </w:rPr>
              <w:t>f</w:t>
            </w:r>
            <w:r w:rsidRPr="00B14BFF">
              <w:rPr>
                <w:rFonts w:ascii="Arial" w:hAnsi="Arial"/>
                <w:sz w:val="18"/>
              </w:rPr>
              <w:t>low</w:t>
            </w:r>
            <w:r w:rsidRPr="00B14BFF">
              <w:rPr>
                <w:rFonts w:ascii="Arial" w:hAnsi="Arial" w:hint="eastAsia"/>
                <w:sz w:val="18"/>
              </w:rPr>
              <w:t>s</w:t>
            </w:r>
          </w:p>
        </w:tc>
        <w:tc>
          <w:tcPr>
            <w:tcW w:w="2236" w:type="dxa"/>
            <w:tcBorders>
              <w:top w:val="single" w:sz="8" w:space="0" w:color="auto"/>
              <w:left w:val="nil"/>
              <w:bottom w:val="single" w:sz="8" w:space="0" w:color="auto"/>
              <w:right w:val="single" w:sz="8" w:space="0" w:color="auto"/>
            </w:tcBorders>
          </w:tcPr>
          <w:p w:rsidR="00B76359" w:rsidRPr="00B14BFF" w:rsidRDefault="00B76359">
            <w:pPr>
              <w:keepNext/>
              <w:keepLines/>
              <w:spacing w:after="0"/>
              <w:rPr>
                <w:rFonts w:ascii="Arial" w:eastAsia="바탕" w:hAnsi="Arial"/>
                <w:sz w:val="18"/>
              </w:rPr>
            </w:pPr>
          </w:p>
        </w:tc>
      </w:tr>
      <w:tr w:rsidR="00B76359" w:rsidRPr="00B14BFF">
        <w:trPr>
          <w:jc w:val="center"/>
        </w:trPr>
        <w:tc>
          <w:tcPr>
            <w:tcW w:w="379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hint="eastAsia"/>
                <w:sz w:val="18"/>
              </w:rPr>
            </w:pPr>
            <w:r w:rsidRPr="00B14BFF">
              <w:rPr>
                <w:rFonts w:ascii="Arial" w:hAnsi="Arial"/>
                <w:sz w:val="18"/>
              </w:rPr>
              <w:t>UNEXPECTED_LARGE_RATE_FLOW</w:t>
            </w:r>
          </w:p>
        </w:tc>
        <w:tc>
          <w:tcPr>
            <w:tcW w:w="326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hint="eastAsia"/>
                <w:sz w:val="18"/>
              </w:rPr>
            </w:pPr>
            <w:r w:rsidRPr="00B14BFF">
              <w:rPr>
                <w:rFonts w:ascii="Arial" w:hAnsi="Arial" w:hint="eastAsia"/>
                <w:sz w:val="18"/>
              </w:rPr>
              <w:t>Unexpected large rate</w:t>
            </w:r>
            <w:r w:rsidRPr="00B14BFF">
              <w:rPr>
                <w:rFonts w:ascii="Arial" w:hAnsi="Arial"/>
                <w:sz w:val="18"/>
              </w:rPr>
              <w:t xml:space="preserve"> </w:t>
            </w:r>
            <w:r w:rsidRPr="00B14BFF">
              <w:rPr>
                <w:rFonts w:ascii="Arial" w:hAnsi="Arial" w:hint="eastAsia"/>
                <w:sz w:val="18"/>
              </w:rPr>
              <w:t>f</w:t>
            </w:r>
            <w:r w:rsidRPr="00B14BFF">
              <w:rPr>
                <w:rFonts w:ascii="Arial" w:hAnsi="Arial"/>
                <w:sz w:val="18"/>
              </w:rPr>
              <w:t>low</w:t>
            </w:r>
            <w:r w:rsidRPr="00B14BFF">
              <w:rPr>
                <w:rFonts w:ascii="Arial" w:hAnsi="Arial" w:hint="eastAsia"/>
                <w:sz w:val="18"/>
              </w:rPr>
              <w:t>s</w:t>
            </w:r>
          </w:p>
        </w:tc>
        <w:tc>
          <w:tcPr>
            <w:tcW w:w="2236" w:type="dxa"/>
            <w:tcBorders>
              <w:top w:val="single" w:sz="8" w:space="0" w:color="auto"/>
              <w:left w:val="nil"/>
              <w:bottom w:val="single" w:sz="8" w:space="0" w:color="auto"/>
              <w:right w:val="single" w:sz="8" w:space="0" w:color="auto"/>
            </w:tcBorders>
          </w:tcPr>
          <w:p w:rsidR="00B76359" w:rsidRPr="00B14BFF" w:rsidRDefault="00B76359">
            <w:pPr>
              <w:keepNext/>
              <w:keepLines/>
              <w:spacing w:after="0"/>
              <w:rPr>
                <w:rFonts w:ascii="Arial" w:eastAsia="바탕" w:hAnsi="Arial"/>
                <w:sz w:val="18"/>
              </w:rPr>
            </w:pPr>
          </w:p>
        </w:tc>
      </w:tr>
      <w:tr w:rsidR="00B76359" w:rsidRPr="00B14BFF">
        <w:trPr>
          <w:jc w:val="center"/>
        </w:trPr>
        <w:tc>
          <w:tcPr>
            <w:tcW w:w="379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rPr>
            </w:pPr>
            <w:r w:rsidRPr="00B14BFF">
              <w:rPr>
                <w:rFonts w:ascii="Arial" w:hAnsi="Arial"/>
                <w:sz w:val="18"/>
              </w:rPr>
              <w:t>UNEXPECTED_WAKEUP</w:t>
            </w:r>
          </w:p>
        </w:tc>
        <w:tc>
          <w:tcPr>
            <w:tcW w:w="326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rPr>
            </w:pPr>
            <w:r w:rsidRPr="00B14BFF">
              <w:rPr>
                <w:rFonts w:ascii="Arial" w:hAnsi="Arial" w:hint="eastAsia"/>
                <w:sz w:val="18"/>
              </w:rPr>
              <w:t>Unexpected wakeup</w:t>
            </w:r>
          </w:p>
        </w:tc>
        <w:tc>
          <w:tcPr>
            <w:tcW w:w="2236" w:type="dxa"/>
            <w:tcBorders>
              <w:top w:val="single" w:sz="8" w:space="0" w:color="auto"/>
              <w:left w:val="nil"/>
              <w:bottom w:val="single" w:sz="8" w:space="0" w:color="auto"/>
              <w:right w:val="single" w:sz="8" w:space="0" w:color="auto"/>
            </w:tcBorders>
          </w:tcPr>
          <w:p w:rsidR="00B76359" w:rsidRPr="00B14BFF" w:rsidRDefault="00B76359">
            <w:pPr>
              <w:keepNext/>
              <w:keepLines/>
              <w:spacing w:after="0"/>
              <w:rPr>
                <w:rFonts w:ascii="Arial" w:eastAsia="바탕" w:hAnsi="Arial"/>
                <w:sz w:val="18"/>
              </w:rPr>
            </w:pPr>
          </w:p>
        </w:tc>
      </w:tr>
      <w:tr w:rsidR="00B76359" w:rsidRPr="00B14BFF">
        <w:trPr>
          <w:jc w:val="center"/>
        </w:trPr>
        <w:tc>
          <w:tcPr>
            <w:tcW w:w="379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rPr>
            </w:pPr>
            <w:r w:rsidRPr="00B14BFF">
              <w:rPr>
                <w:rFonts w:ascii="Arial" w:hAnsi="Arial"/>
                <w:sz w:val="18"/>
              </w:rPr>
              <w:t>SUSPICION_OF_DDOS_ATTACK</w:t>
            </w:r>
          </w:p>
        </w:tc>
        <w:tc>
          <w:tcPr>
            <w:tcW w:w="326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rPr>
            </w:pPr>
            <w:r w:rsidRPr="00B14BFF">
              <w:rPr>
                <w:rFonts w:ascii="Arial" w:hAnsi="Arial"/>
                <w:sz w:val="18"/>
              </w:rPr>
              <w:t>Suspicion</w:t>
            </w:r>
            <w:r w:rsidRPr="00B14BFF">
              <w:rPr>
                <w:rFonts w:ascii="Arial" w:hAnsi="Arial" w:hint="eastAsia"/>
                <w:sz w:val="18"/>
              </w:rPr>
              <w:t xml:space="preserve"> of DDoS attack</w:t>
            </w:r>
          </w:p>
        </w:tc>
        <w:tc>
          <w:tcPr>
            <w:tcW w:w="2236" w:type="dxa"/>
            <w:tcBorders>
              <w:top w:val="single" w:sz="8" w:space="0" w:color="auto"/>
              <w:left w:val="nil"/>
              <w:bottom w:val="single" w:sz="8" w:space="0" w:color="auto"/>
              <w:right w:val="single" w:sz="8" w:space="0" w:color="auto"/>
            </w:tcBorders>
          </w:tcPr>
          <w:p w:rsidR="00B76359" w:rsidRPr="00B14BFF" w:rsidRDefault="00B76359">
            <w:pPr>
              <w:keepNext/>
              <w:keepLines/>
              <w:spacing w:after="0"/>
              <w:rPr>
                <w:rFonts w:ascii="Arial" w:eastAsia="바탕" w:hAnsi="Arial"/>
                <w:sz w:val="18"/>
              </w:rPr>
            </w:pPr>
          </w:p>
        </w:tc>
      </w:tr>
      <w:tr w:rsidR="00B76359" w:rsidRPr="00B14BFF">
        <w:trPr>
          <w:jc w:val="center"/>
        </w:trPr>
        <w:tc>
          <w:tcPr>
            <w:tcW w:w="379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rPr>
            </w:pPr>
            <w:r w:rsidRPr="00B14BFF">
              <w:rPr>
                <w:rFonts w:ascii="Arial" w:hAnsi="Arial"/>
                <w:sz w:val="18"/>
              </w:rPr>
              <w:t>WRONG_DESTINATION_ADDRESS</w:t>
            </w:r>
          </w:p>
        </w:tc>
        <w:tc>
          <w:tcPr>
            <w:tcW w:w="326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rPr>
            </w:pPr>
            <w:r w:rsidRPr="00B14BFF">
              <w:rPr>
                <w:rFonts w:ascii="Arial" w:hAnsi="Arial" w:hint="eastAsia"/>
                <w:sz w:val="18"/>
              </w:rPr>
              <w:t>Wrong destination address</w:t>
            </w:r>
          </w:p>
        </w:tc>
        <w:tc>
          <w:tcPr>
            <w:tcW w:w="2236" w:type="dxa"/>
            <w:tcBorders>
              <w:top w:val="single" w:sz="8" w:space="0" w:color="auto"/>
              <w:left w:val="nil"/>
              <w:bottom w:val="single" w:sz="8" w:space="0" w:color="auto"/>
              <w:right w:val="single" w:sz="8" w:space="0" w:color="auto"/>
            </w:tcBorders>
          </w:tcPr>
          <w:p w:rsidR="00B76359" w:rsidRPr="00B14BFF" w:rsidRDefault="00B76359">
            <w:pPr>
              <w:keepNext/>
              <w:keepLines/>
              <w:spacing w:after="0"/>
              <w:rPr>
                <w:rFonts w:ascii="Arial" w:eastAsia="바탕" w:hAnsi="Arial"/>
                <w:sz w:val="18"/>
              </w:rPr>
            </w:pPr>
          </w:p>
        </w:tc>
      </w:tr>
      <w:tr w:rsidR="00B76359" w:rsidRPr="00B14BFF">
        <w:trPr>
          <w:trHeight w:val="46"/>
          <w:jc w:val="center"/>
        </w:trPr>
        <w:tc>
          <w:tcPr>
            <w:tcW w:w="379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rPr>
            </w:pPr>
            <w:r w:rsidRPr="00B14BFF">
              <w:rPr>
                <w:rFonts w:ascii="Arial" w:hAnsi="Arial"/>
                <w:sz w:val="18"/>
              </w:rPr>
              <w:t>TOO_FREQUENT_SERVICE_ACCESS</w:t>
            </w:r>
          </w:p>
        </w:tc>
        <w:tc>
          <w:tcPr>
            <w:tcW w:w="326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rPr>
            </w:pPr>
            <w:r w:rsidRPr="00B14BFF">
              <w:rPr>
                <w:rFonts w:ascii="Arial" w:hAnsi="Arial"/>
                <w:sz w:val="18"/>
              </w:rPr>
              <w:t>Too frequent Service Access</w:t>
            </w:r>
          </w:p>
        </w:tc>
        <w:tc>
          <w:tcPr>
            <w:tcW w:w="2236" w:type="dxa"/>
            <w:tcBorders>
              <w:top w:val="single" w:sz="8" w:space="0" w:color="auto"/>
              <w:left w:val="nil"/>
              <w:bottom w:val="single" w:sz="8" w:space="0" w:color="auto"/>
              <w:right w:val="single" w:sz="8" w:space="0" w:color="auto"/>
            </w:tcBorders>
          </w:tcPr>
          <w:p w:rsidR="00B76359" w:rsidRPr="00B14BFF" w:rsidRDefault="00B76359">
            <w:pPr>
              <w:keepNext/>
              <w:keepLines/>
              <w:spacing w:after="0"/>
              <w:rPr>
                <w:rFonts w:ascii="Arial" w:eastAsia="바탕" w:hAnsi="Arial"/>
                <w:sz w:val="18"/>
              </w:rPr>
            </w:pPr>
          </w:p>
        </w:tc>
      </w:tr>
      <w:tr w:rsidR="00B76359" w:rsidRPr="00B14BFF">
        <w:trPr>
          <w:jc w:val="center"/>
        </w:trPr>
        <w:tc>
          <w:tcPr>
            <w:tcW w:w="379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rPr>
                <w:rFonts w:hint="eastAsia"/>
              </w:rPr>
              <w:t>UNEXPECTED</w:t>
            </w:r>
            <w:r w:rsidRPr="00B14BFF">
              <w:t>_RADIO_LINK_FAILURES</w:t>
            </w:r>
          </w:p>
        </w:tc>
        <w:tc>
          <w:tcPr>
            <w:tcW w:w="326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Unexpected radio link failures</w:t>
            </w:r>
          </w:p>
        </w:tc>
        <w:tc>
          <w:tcPr>
            <w:tcW w:w="2236" w:type="dxa"/>
            <w:tcBorders>
              <w:top w:val="single" w:sz="8" w:space="0" w:color="auto"/>
              <w:left w:val="nil"/>
              <w:bottom w:val="single" w:sz="8" w:space="0" w:color="auto"/>
              <w:right w:val="single" w:sz="8" w:space="0" w:color="auto"/>
            </w:tcBorders>
          </w:tcPr>
          <w:p w:rsidR="00B76359" w:rsidRPr="00B14BFF" w:rsidRDefault="00B76359">
            <w:pPr>
              <w:keepNext/>
              <w:keepLines/>
              <w:spacing w:after="0"/>
              <w:rPr>
                <w:rFonts w:ascii="Arial" w:eastAsia="바탕" w:hAnsi="Arial"/>
                <w:sz w:val="18"/>
              </w:rPr>
            </w:pPr>
          </w:p>
        </w:tc>
      </w:tr>
      <w:tr w:rsidR="00B76359" w:rsidRPr="00B14BFF">
        <w:trPr>
          <w:jc w:val="center"/>
        </w:trPr>
        <w:tc>
          <w:tcPr>
            <w:tcW w:w="379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PING_PONG_ACROSS_CELLS</w:t>
            </w:r>
          </w:p>
        </w:tc>
        <w:tc>
          <w:tcPr>
            <w:tcW w:w="326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Ping-ponging across neighbouring cells</w:t>
            </w:r>
          </w:p>
        </w:tc>
        <w:tc>
          <w:tcPr>
            <w:tcW w:w="2236" w:type="dxa"/>
            <w:tcBorders>
              <w:top w:val="single" w:sz="8" w:space="0" w:color="auto"/>
              <w:left w:val="nil"/>
              <w:bottom w:val="single" w:sz="8" w:space="0" w:color="auto"/>
              <w:right w:val="single" w:sz="8" w:space="0" w:color="auto"/>
            </w:tcBorders>
          </w:tcPr>
          <w:p w:rsidR="00B76359" w:rsidRPr="00B14BFF" w:rsidRDefault="00B76359">
            <w:pPr>
              <w:keepNext/>
              <w:keepLines/>
              <w:spacing w:after="0"/>
              <w:rPr>
                <w:rFonts w:ascii="Arial" w:eastAsia="바탕" w:hAnsi="Arial"/>
                <w:sz w:val="18"/>
              </w:rPr>
            </w:pPr>
          </w:p>
        </w:tc>
      </w:tr>
    </w:tbl>
    <w:p w:rsidR="00B76359" w:rsidRPr="00B14BFF" w:rsidRDefault="00B76359">
      <w:pPr>
        <w:rPr>
          <w:lang w:val="en-US" w:eastAsia="ko-KR"/>
        </w:rPr>
      </w:pPr>
    </w:p>
    <w:p w:rsidR="00B76359" w:rsidRPr="00B14BFF" w:rsidRDefault="00B76359">
      <w:pPr>
        <w:pStyle w:val="51"/>
      </w:pPr>
      <w:bookmarkStart w:id="1926" w:name="_Toc36102494"/>
      <w:bookmarkStart w:id="1927" w:name="_Toc43563538"/>
      <w:bookmarkStart w:id="1928" w:name="_Toc45134081"/>
      <w:bookmarkStart w:id="1929" w:name="_Toc50032729"/>
      <w:bookmarkStart w:id="1930" w:name="_Toc28012841"/>
      <w:bookmarkStart w:id="1931" w:name="_Toc34266323"/>
      <w:bookmarkStart w:id="1932" w:name="_Toc51763041"/>
      <w:bookmarkStart w:id="1933" w:name="_Toc56641290"/>
      <w:bookmarkStart w:id="1934" w:name="_Toc59017807"/>
      <w:bookmarkStart w:id="1935" w:name="_Toc63199179"/>
      <w:bookmarkStart w:id="1936" w:name="_Toc66230608"/>
      <w:bookmarkStart w:id="1937" w:name="_Toc68168839"/>
      <w:bookmarkStart w:id="1938" w:name="_Toc70545612"/>
      <w:bookmarkStart w:id="1939" w:name="_Toc83225125"/>
      <w:bookmarkStart w:id="1940" w:name="_Toc90655604"/>
      <w:bookmarkStart w:id="1941" w:name="_Toc97231974"/>
      <w:bookmarkStart w:id="1942" w:name="_Toc104538380"/>
      <w:r w:rsidRPr="00B14BFF">
        <w:lastRenderedPageBreak/>
        <w:t>5.1.6.3.7</w:t>
      </w:r>
      <w:r w:rsidRPr="00B14BFF">
        <w:tab/>
        <w:t>Enumeration: ExceptionTrend</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rsidR="00B76359" w:rsidRPr="00B14BFF" w:rsidRDefault="00B76359">
      <w:pPr>
        <w:keepNext/>
        <w:keepLines/>
        <w:spacing w:before="60"/>
        <w:jc w:val="center"/>
        <w:rPr>
          <w:rFonts w:ascii="Arial" w:hAnsi="Arial"/>
          <w:b/>
        </w:rPr>
      </w:pPr>
      <w:r w:rsidRPr="00B14BFF">
        <w:rPr>
          <w:rFonts w:ascii="Arial" w:hAnsi="Arial"/>
          <w:b/>
        </w:rPr>
        <w:t>Table 5.1.6.3.7-1: Enumeration ExceptionTrend</w:t>
      </w:r>
    </w:p>
    <w:tbl>
      <w:tblPr>
        <w:tblW w:w="0" w:type="auto"/>
        <w:jc w:val="center"/>
        <w:tblInd w:w="0" w:type="dxa"/>
        <w:tblLayout w:type="fixed"/>
        <w:tblCellMar>
          <w:left w:w="0" w:type="dxa"/>
          <w:right w:w="0" w:type="dxa"/>
        </w:tblCellMar>
        <w:tblLook w:val="0000" w:firstRow="0" w:lastRow="0" w:firstColumn="0" w:lastColumn="0" w:noHBand="0" w:noVBand="0"/>
      </w:tblPr>
      <w:tblGrid>
        <w:gridCol w:w="3244"/>
        <w:gridCol w:w="3814"/>
        <w:gridCol w:w="2236"/>
      </w:tblGrid>
      <w:tr w:rsidR="00B76359" w:rsidRPr="00B14BFF">
        <w:trPr>
          <w:jc w:val="center"/>
        </w:trPr>
        <w:tc>
          <w:tcPr>
            <w:tcW w:w="3244"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keepNext/>
              <w:keepLines/>
              <w:spacing w:after="0"/>
              <w:jc w:val="center"/>
              <w:rPr>
                <w:rFonts w:ascii="Arial" w:hAnsi="Arial"/>
                <w:b/>
                <w:sz w:val="18"/>
              </w:rPr>
            </w:pPr>
            <w:r w:rsidRPr="00B14BFF">
              <w:rPr>
                <w:rFonts w:ascii="Arial" w:hAnsi="Arial"/>
                <w:b/>
                <w:sz w:val="18"/>
              </w:rPr>
              <w:t>Enumeration value</w:t>
            </w:r>
          </w:p>
        </w:tc>
        <w:tc>
          <w:tcPr>
            <w:tcW w:w="3814"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keepNext/>
              <w:keepLines/>
              <w:spacing w:after="0"/>
              <w:jc w:val="center"/>
              <w:rPr>
                <w:rFonts w:ascii="Arial" w:hAnsi="Arial"/>
                <w:b/>
                <w:sz w:val="18"/>
              </w:rPr>
            </w:pPr>
            <w:r w:rsidRPr="00B14BFF">
              <w:rPr>
                <w:rFonts w:ascii="Arial" w:hAnsi="Arial"/>
                <w:b/>
                <w:sz w:val="18"/>
              </w:rPr>
              <w:t>Description</w:t>
            </w:r>
          </w:p>
        </w:tc>
        <w:tc>
          <w:tcPr>
            <w:tcW w:w="2236" w:type="dxa"/>
            <w:tcBorders>
              <w:top w:val="single" w:sz="8" w:space="0" w:color="auto"/>
              <w:left w:val="nil"/>
              <w:bottom w:val="single" w:sz="8" w:space="0" w:color="auto"/>
              <w:right w:val="single" w:sz="8" w:space="0" w:color="auto"/>
            </w:tcBorders>
            <w:shd w:val="clear" w:color="auto" w:fill="C0C0C0"/>
          </w:tcPr>
          <w:p w:rsidR="00B76359" w:rsidRPr="00B14BFF" w:rsidRDefault="00B76359">
            <w:pPr>
              <w:keepNext/>
              <w:keepLines/>
              <w:spacing w:after="0"/>
              <w:jc w:val="center"/>
              <w:rPr>
                <w:rFonts w:ascii="Arial" w:hAnsi="Arial"/>
                <w:b/>
                <w:sz w:val="18"/>
              </w:rPr>
            </w:pPr>
            <w:r w:rsidRPr="00B14BFF">
              <w:rPr>
                <w:rFonts w:ascii="Arial" w:hAnsi="Arial"/>
                <w:b/>
                <w:sz w:val="18"/>
              </w:rPr>
              <w:t>Applicability</w:t>
            </w:r>
          </w:p>
        </w:tc>
      </w:tr>
      <w:tr w:rsidR="00B76359" w:rsidRPr="00B14BFF">
        <w:trPr>
          <w:trHeight w:val="46"/>
          <w:jc w:val="center"/>
        </w:trPr>
        <w:tc>
          <w:tcPr>
            <w:tcW w:w="32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rPr>
            </w:pPr>
            <w:r w:rsidRPr="00B14BFF">
              <w:rPr>
                <w:rFonts w:ascii="Arial" w:hAnsi="Arial"/>
                <w:sz w:val="18"/>
              </w:rPr>
              <w:t>UP</w:t>
            </w:r>
          </w:p>
        </w:tc>
        <w:tc>
          <w:tcPr>
            <w:tcW w:w="381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lang w:eastAsia="zh-CN"/>
              </w:rPr>
            </w:pPr>
            <w:r w:rsidRPr="00B14BFF">
              <w:rPr>
                <w:rFonts w:ascii="Arial" w:hAnsi="Arial"/>
                <w:sz w:val="18"/>
                <w:lang w:eastAsia="zh-CN"/>
              </w:rPr>
              <w:t>Up trend of the exception level.</w:t>
            </w:r>
          </w:p>
        </w:tc>
        <w:tc>
          <w:tcPr>
            <w:tcW w:w="2236" w:type="dxa"/>
            <w:tcBorders>
              <w:top w:val="single" w:sz="8" w:space="0" w:color="auto"/>
              <w:left w:val="nil"/>
              <w:bottom w:val="single" w:sz="8" w:space="0" w:color="auto"/>
              <w:right w:val="single" w:sz="8" w:space="0" w:color="auto"/>
            </w:tcBorders>
          </w:tcPr>
          <w:p w:rsidR="00B76359" w:rsidRPr="00B14BFF" w:rsidRDefault="00B76359">
            <w:pPr>
              <w:keepNext/>
              <w:keepLines/>
              <w:spacing w:after="0"/>
              <w:rPr>
                <w:rFonts w:ascii="Arial" w:hAnsi="Arial"/>
                <w:sz w:val="18"/>
              </w:rPr>
            </w:pPr>
          </w:p>
        </w:tc>
      </w:tr>
      <w:tr w:rsidR="00B76359" w:rsidRPr="00B14BFF">
        <w:trPr>
          <w:jc w:val="center"/>
        </w:trPr>
        <w:tc>
          <w:tcPr>
            <w:tcW w:w="32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rPr>
            </w:pPr>
            <w:r w:rsidRPr="00B14BFF">
              <w:rPr>
                <w:rFonts w:ascii="Arial" w:hAnsi="Arial"/>
                <w:sz w:val="18"/>
              </w:rPr>
              <w:t>DOWN</w:t>
            </w:r>
          </w:p>
        </w:tc>
        <w:tc>
          <w:tcPr>
            <w:tcW w:w="381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lang w:eastAsia="zh-CN"/>
              </w:rPr>
            </w:pPr>
            <w:r w:rsidRPr="00B14BFF">
              <w:rPr>
                <w:rFonts w:ascii="Arial" w:hAnsi="Arial"/>
                <w:sz w:val="18"/>
                <w:lang w:eastAsia="zh-CN"/>
              </w:rPr>
              <w:t>Down trend of the exception level.</w:t>
            </w:r>
          </w:p>
        </w:tc>
        <w:tc>
          <w:tcPr>
            <w:tcW w:w="2236" w:type="dxa"/>
            <w:tcBorders>
              <w:top w:val="single" w:sz="8" w:space="0" w:color="auto"/>
              <w:left w:val="nil"/>
              <w:bottom w:val="single" w:sz="8" w:space="0" w:color="auto"/>
              <w:right w:val="single" w:sz="8" w:space="0" w:color="auto"/>
            </w:tcBorders>
          </w:tcPr>
          <w:p w:rsidR="00B76359" w:rsidRPr="00B14BFF" w:rsidRDefault="00B76359">
            <w:pPr>
              <w:keepNext/>
              <w:keepLines/>
              <w:spacing w:after="0"/>
              <w:rPr>
                <w:rFonts w:ascii="Arial" w:eastAsia="바탕" w:hAnsi="Arial"/>
                <w:sz w:val="18"/>
              </w:rPr>
            </w:pPr>
          </w:p>
        </w:tc>
      </w:tr>
      <w:tr w:rsidR="00B76359" w:rsidRPr="00B14BFF">
        <w:trPr>
          <w:jc w:val="center"/>
        </w:trPr>
        <w:tc>
          <w:tcPr>
            <w:tcW w:w="32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rPr>
            </w:pPr>
            <w:r w:rsidRPr="00B14BFF">
              <w:rPr>
                <w:rFonts w:ascii="Arial" w:hAnsi="Arial"/>
                <w:sz w:val="18"/>
              </w:rPr>
              <w:t>UNKNOWN</w:t>
            </w:r>
          </w:p>
        </w:tc>
        <w:tc>
          <w:tcPr>
            <w:tcW w:w="381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lang w:eastAsia="zh-CN"/>
              </w:rPr>
            </w:pPr>
            <w:r w:rsidRPr="00B14BFF">
              <w:rPr>
                <w:rFonts w:ascii="Arial" w:hAnsi="Arial"/>
                <w:sz w:val="18"/>
                <w:lang w:eastAsia="zh-CN"/>
              </w:rPr>
              <w:t>Unknown trend of the exception level.</w:t>
            </w:r>
          </w:p>
        </w:tc>
        <w:tc>
          <w:tcPr>
            <w:tcW w:w="2236" w:type="dxa"/>
            <w:tcBorders>
              <w:top w:val="single" w:sz="8" w:space="0" w:color="auto"/>
              <w:left w:val="nil"/>
              <w:bottom w:val="single" w:sz="8" w:space="0" w:color="auto"/>
              <w:right w:val="single" w:sz="8" w:space="0" w:color="auto"/>
            </w:tcBorders>
          </w:tcPr>
          <w:p w:rsidR="00B76359" w:rsidRPr="00B14BFF" w:rsidRDefault="00B76359">
            <w:pPr>
              <w:keepNext/>
              <w:keepLines/>
              <w:spacing w:after="0"/>
              <w:rPr>
                <w:rFonts w:ascii="Arial" w:eastAsia="바탕" w:hAnsi="Arial"/>
                <w:sz w:val="18"/>
              </w:rPr>
            </w:pPr>
          </w:p>
        </w:tc>
      </w:tr>
      <w:tr w:rsidR="00B76359" w:rsidRPr="00B14BFF">
        <w:trPr>
          <w:jc w:val="center"/>
        </w:trPr>
        <w:tc>
          <w:tcPr>
            <w:tcW w:w="32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rPr>
            </w:pPr>
            <w:r w:rsidRPr="00B14BFF">
              <w:rPr>
                <w:rFonts w:ascii="Arial" w:hAnsi="Arial"/>
                <w:sz w:val="18"/>
              </w:rPr>
              <w:t>STABLE</w:t>
            </w:r>
          </w:p>
        </w:tc>
        <w:tc>
          <w:tcPr>
            <w:tcW w:w="381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keepNext/>
              <w:keepLines/>
              <w:spacing w:after="0"/>
              <w:rPr>
                <w:rFonts w:ascii="Arial" w:hAnsi="Arial"/>
                <w:sz w:val="18"/>
                <w:lang w:eastAsia="zh-CN"/>
              </w:rPr>
            </w:pPr>
            <w:r w:rsidRPr="00B14BFF">
              <w:rPr>
                <w:rFonts w:ascii="Arial" w:hAnsi="Arial"/>
                <w:sz w:val="18"/>
                <w:lang w:eastAsia="zh-CN"/>
              </w:rPr>
              <w:t>Stable trend of the exception level.</w:t>
            </w:r>
          </w:p>
        </w:tc>
        <w:tc>
          <w:tcPr>
            <w:tcW w:w="2236" w:type="dxa"/>
            <w:tcBorders>
              <w:top w:val="single" w:sz="8" w:space="0" w:color="auto"/>
              <w:left w:val="nil"/>
              <w:bottom w:val="single" w:sz="8" w:space="0" w:color="auto"/>
              <w:right w:val="single" w:sz="8" w:space="0" w:color="auto"/>
            </w:tcBorders>
          </w:tcPr>
          <w:p w:rsidR="00B76359" w:rsidRPr="00B14BFF" w:rsidRDefault="00B76359">
            <w:pPr>
              <w:keepNext/>
              <w:keepLines/>
              <w:spacing w:after="0"/>
              <w:rPr>
                <w:rFonts w:ascii="Arial" w:eastAsia="바탕" w:hAnsi="Arial"/>
                <w:sz w:val="18"/>
              </w:rPr>
            </w:pPr>
          </w:p>
        </w:tc>
      </w:tr>
    </w:tbl>
    <w:p w:rsidR="00B76359" w:rsidRPr="00B14BFF" w:rsidRDefault="00B76359">
      <w:pPr>
        <w:rPr>
          <w:lang w:val="en-US" w:eastAsia="ko-KR"/>
        </w:rPr>
      </w:pPr>
    </w:p>
    <w:p w:rsidR="00B76359" w:rsidRPr="00B14BFF" w:rsidRDefault="00B76359">
      <w:pPr>
        <w:pStyle w:val="51"/>
      </w:pPr>
      <w:bookmarkStart w:id="1943" w:name="_Toc28012842"/>
      <w:bookmarkStart w:id="1944" w:name="_Toc34266324"/>
      <w:bookmarkStart w:id="1945" w:name="_Toc36102495"/>
      <w:bookmarkStart w:id="1946" w:name="_Toc43563539"/>
      <w:bookmarkStart w:id="1947" w:name="_Toc45134082"/>
      <w:bookmarkStart w:id="1948" w:name="_Toc50032730"/>
      <w:bookmarkStart w:id="1949" w:name="_Toc51763042"/>
      <w:bookmarkStart w:id="1950" w:name="_Toc56641291"/>
      <w:bookmarkStart w:id="1951" w:name="_Toc59017808"/>
      <w:bookmarkStart w:id="1952" w:name="_Toc63199180"/>
      <w:bookmarkStart w:id="1953" w:name="_Toc66230609"/>
      <w:bookmarkStart w:id="1954" w:name="_Toc68168840"/>
      <w:bookmarkStart w:id="1955" w:name="_Toc70545613"/>
      <w:bookmarkStart w:id="1956" w:name="_Toc83225126"/>
      <w:bookmarkStart w:id="1957" w:name="_Toc90655605"/>
      <w:bookmarkStart w:id="1958" w:name="_Toc97231975"/>
      <w:bookmarkStart w:id="1959" w:name="_Toc104538381"/>
      <w:r w:rsidRPr="00B14BFF">
        <w:t>5.1.6.3.8</w:t>
      </w:r>
      <w:r w:rsidRPr="00B14BFF">
        <w:tab/>
        <w:t>Enumeration: CongestionType</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p>
    <w:p w:rsidR="00B76359" w:rsidRPr="00B14BFF" w:rsidRDefault="00B76359">
      <w:pPr>
        <w:pStyle w:val="TH"/>
        <w:overflowPunct w:val="0"/>
        <w:autoSpaceDE w:val="0"/>
        <w:autoSpaceDN w:val="0"/>
        <w:adjustRightInd w:val="0"/>
        <w:textAlignment w:val="baseline"/>
        <w:rPr>
          <w:rFonts w:eastAsia="MS Mincho"/>
        </w:rPr>
      </w:pPr>
      <w:r w:rsidRPr="00B14BFF">
        <w:rPr>
          <w:rFonts w:eastAsia="MS Mincho"/>
        </w:rPr>
        <w:t>Table 5.1.6.3.8-1: Enumeration CongestionType</w:t>
      </w:r>
    </w:p>
    <w:tbl>
      <w:tblPr>
        <w:tblW w:w="4723" w:type="pct"/>
        <w:tblInd w:w="250" w:type="dxa"/>
        <w:tblCellMar>
          <w:left w:w="0" w:type="dxa"/>
          <w:right w:w="0" w:type="dxa"/>
        </w:tblCellMar>
        <w:tblLook w:val="0000" w:firstRow="0" w:lastRow="0" w:firstColumn="0" w:lastColumn="0" w:noHBand="0" w:noVBand="0"/>
      </w:tblPr>
      <w:tblGrid>
        <w:gridCol w:w="3261"/>
        <w:gridCol w:w="4423"/>
        <w:gridCol w:w="1534"/>
      </w:tblGrid>
      <w:tr w:rsidR="00B76359" w:rsidRPr="00B14BFF">
        <w:tc>
          <w:tcPr>
            <w:tcW w:w="17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pStyle w:val="TAH"/>
            </w:pPr>
            <w:r w:rsidRPr="00B14BFF">
              <w:t>Enumeration value</w:t>
            </w:r>
          </w:p>
        </w:tc>
        <w:tc>
          <w:tcPr>
            <w:tcW w:w="2399"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pStyle w:val="TAH"/>
            </w:pPr>
            <w:r w:rsidRPr="00B14BFF">
              <w:t>Description</w:t>
            </w:r>
          </w:p>
        </w:tc>
        <w:tc>
          <w:tcPr>
            <w:tcW w:w="832" w:type="pct"/>
            <w:tcBorders>
              <w:top w:val="single" w:sz="8" w:space="0" w:color="auto"/>
              <w:left w:val="nil"/>
              <w:bottom w:val="single" w:sz="8" w:space="0" w:color="auto"/>
              <w:right w:val="single" w:sz="8" w:space="0" w:color="auto"/>
            </w:tcBorders>
            <w:shd w:val="clear" w:color="auto" w:fill="C0C0C0"/>
          </w:tcPr>
          <w:p w:rsidR="00B76359" w:rsidRPr="00B14BFF" w:rsidRDefault="00B76359">
            <w:pPr>
              <w:pStyle w:val="TAH"/>
            </w:pPr>
            <w:r w:rsidRPr="00B14BFF">
              <w:t>Applicability</w:t>
            </w:r>
          </w:p>
        </w:tc>
      </w:tr>
      <w:tr w:rsidR="00B76359" w:rsidRPr="00B14BFF">
        <w:tc>
          <w:tcPr>
            <w:tcW w:w="17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USER_PLANE</w:t>
            </w:r>
          </w:p>
        </w:tc>
        <w:tc>
          <w:tcPr>
            <w:tcW w:w="239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rPr>
                <w:lang w:eastAsia="zh-CN"/>
              </w:rPr>
              <w:t xml:space="preserve">The congestion analytics type is User Plane. </w:t>
            </w:r>
          </w:p>
        </w:tc>
        <w:tc>
          <w:tcPr>
            <w:tcW w:w="832" w:type="pct"/>
            <w:tcBorders>
              <w:top w:val="single" w:sz="8" w:space="0" w:color="auto"/>
              <w:left w:val="nil"/>
              <w:bottom w:val="single" w:sz="8" w:space="0" w:color="auto"/>
              <w:right w:val="single" w:sz="8" w:space="0" w:color="auto"/>
            </w:tcBorders>
          </w:tcPr>
          <w:p w:rsidR="00B76359" w:rsidRPr="00B14BFF" w:rsidRDefault="00B76359">
            <w:pPr>
              <w:pStyle w:val="TAL"/>
            </w:pPr>
          </w:p>
        </w:tc>
      </w:tr>
      <w:tr w:rsidR="00B76359" w:rsidRPr="00B14BFF">
        <w:tc>
          <w:tcPr>
            <w:tcW w:w="17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CONTROL_PLANE</w:t>
            </w:r>
          </w:p>
        </w:tc>
        <w:tc>
          <w:tcPr>
            <w:tcW w:w="239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rPr>
                <w:lang w:eastAsia="zh-CN"/>
              </w:rPr>
              <w:t xml:space="preserve">The congestion analytics type is Control Plane. </w:t>
            </w:r>
          </w:p>
        </w:tc>
        <w:tc>
          <w:tcPr>
            <w:tcW w:w="832" w:type="pct"/>
            <w:tcBorders>
              <w:top w:val="single" w:sz="8" w:space="0" w:color="auto"/>
              <w:left w:val="nil"/>
              <w:bottom w:val="single" w:sz="8" w:space="0" w:color="auto"/>
              <w:right w:val="single" w:sz="8" w:space="0" w:color="auto"/>
            </w:tcBorders>
          </w:tcPr>
          <w:p w:rsidR="00B76359" w:rsidRPr="00B14BFF" w:rsidRDefault="00B76359">
            <w:pPr>
              <w:pStyle w:val="TAL"/>
            </w:pPr>
          </w:p>
        </w:tc>
      </w:tr>
      <w:tr w:rsidR="00B76359" w:rsidRPr="00B14BFF">
        <w:tc>
          <w:tcPr>
            <w:tcW w:w="17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USER_AND</w:t>
            </w:r>
            <w:r w:rsidRPr="00B14BFF">
              <w:rPr>
                <w:rFonts w:hint="eastAsia"/>
                <w:lang w:eastAsia="zh-CN"/>
              </w:rPr>
              <w:t>_</w:t>
            </w:r>
            <w:r w:rsidRPr="00B14BFF">
              <w:t>CONTROL_PLANE</w:t>
            </w:r>
          </w:p>
        </w:tc>
        <w:tc>
          <w:tcPr>
            <w:tcW w:w="239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rPr>
                <w:lang w:eastAsia="zh-CN"/>
              </w:rPr>
              <w:t>The congestion analytics type is User Plane and Control Plane.</w:t>
            </w:r>
          </w:p>
        </w:tc>
        <w:tc>
          <w:tcPr>
            <w:tcW w:w="832" w:type="pct"/>
            <w:tcBorders>
              <w:top w:val="single" w:sz="8" w:space="0" w:color="auto"/>
              <w:left w:val="nil"/>
              <w:bottom w:val="single" w:sz="8" w:space="0" w:color="auto"/>
              <w:right w:val="single" w:sz="8" w:space="0" w:color="auto"/>
            </w:tcBorders>
          </w:tcPr>
          <w:p w:rsidR="00B76359" w:rsidRPr="00B14BFF" w:rsidRDefault="00B76359">
            <w:pPr>
              <w:pStyle w:val="TAL"/>
            </w:pPr>
          </w:p>
        </w:tc>
      </w:tr>
    </w:tbl>
    <w:p w:rsidR="00B76359" w:rsidRPr="00B14BFF" w:rsidRDefault="00B76359"/>
    <w:p w:rsidR="00B76359" w:rsidRPr="00B14BFF" w:rsidRDefault="00B76359">
      <w:pPr>
        <w:pStyle w:val="51"/>
        <w:spacing w:before="240" w:after="240"/>
      </w:pPr>
      <w:bookmarkStart w:id="1960" w:name="_Toc34266325"/>
      <w:bookmarkStart w:id="1961" w:name="_Toc36102496"/>
      <w:bookmarkStart w:id="1962" w:name="_Toc43563540"/>
      <w:bookmarkStart w:id="1963" w:name="_Toc45134083"/>
      <w:bookmarkStart w:id="1964" w:name="_Toc50032731"/>
      <w:bookmarkStart w:id="1965" w:name="_Toc51763043"/>
      <w:bookmarkStart w:id="1966" w:name="_Toc56641292"/>
      <w:bookmarkStart w:id="1967" w:name="_Toc59017809"/>
      <w:bookmarkStart w:id="1968" w:name="_Toc63199181"/>
      <w:bookmarkStart w:id="1969" w:name="_Toc66230610"/>
      <w:bookmarkStart w:id="1970" w:name="_Toc68168841"/>
      <w:bookmarkStart w:id="1971" w:name="_Toc70545614"/>
      <w:bookmarkStart w:id="1972" w:name="_Toc83225127"/>
      <w:bookmarkStart w:id="1973" w:name="_Toc90655606"/>
      <w:bookmarkStart w:id="1974" w:name="_Toc97231976"/>
      <w:bookmarkStart w:id="1975" w:name="_Toc104538382"/>
      <w:r w:rsidRPr="00B14BFF">
        <w:t>5.1.6.3.9</w:t>
      </w:r>
      <w:r w:rsidRPr="00B14BFF">
        <w:tab/>
        <w:t>Enumeration: TimeUnit</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p>
    <w:p w:rsidR="00B76359" w:rsidRPr="00B14BFF" w:rsidRDefault="00B76359">
      <w:pPr>
        <w:pStyle w:val="TH"/>
      </w:pPr>
      <w:r w:rsidRPr="00B14BFF">
        <w:t>Table 5.1.6.3.9-1: Enumeration TimeUnit</w:t>
      </w:r>
    </w:p>
    <w:tbl>
      <w:tblPr>
        <w:tblW w:w="9747" w:type="dxa"/>
        <w:tblInd w:w="108" w:type="dxa"/>
        <w:tblLayout w:type="fixed"/>
        <w:tblCellMar>
          <w:left w:w="0" w:type="dxa"/>
          <w:right w:w="0" w:type="dxa"/>
        </w:tblCellMar>
        <w:tblLook w:val="0000" w:firstRow="0" w:lastRow="0" w:firstColumn="0" w:lastColumn="0" w:noHBand="0" w:noVBand="0"/>
      </w:tblPr>
      <w:tblGrid>
        <w:gridCol w:w="1299"/>
        <w:gridCol w:w="6801"/>
        <w:gridCol w:w="1647"/>
      </w:tblGrid>
      <w:tr w:rsidR="00B76359" w:rsidRPr="00B14BFF">
        <w:tc>
          <w:tcPr>
            <w:tcW w:w="66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pStyle w:val="TAH"/>
            </w:pPr>
            <w:r w:rsidRPr="00B14BFF">
              <w:t>Enumeration value</w:t>
            </w:r>
          </w:p>
        </w:tc>
        <w:tc>
          <w:tcPr>
            <w:tcW w:w="3489"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pStyle w:val="TAH"/>
            </w:pPr>
            <w:r w:rsidRPr="00B14BFF">
              <w:t>Description</w:t>
            </w:r>
          </w:p>
        </w:tc>
        <w:tc>
          <w:tcPr>
            <w:tcW w:w="845" w:type="pct"/>
            <w:tcBorders>
              <w:top w:val="single" w:sz="8" w:space="0" w:color="auto"/>
              <w:left w:val="nil"/>
              <w:bottom w:val="single" w:sz="8" w:space="0" w:color="auto"/>
              <w:right w:val="single" w:sz="8" w:space="0" w:color="auto"/>
            </w:tcBorders>
            <w:shd w:val="clear" w:color="auto" w:fill="C0C0C0"/>
          </w:tcPr>
          <w:p w:rsidR="00B76359" w:rsidRPr="00B14BFF" w:rsidRDefault="00B76359">
            <w:pPr>
              <w:pStyle w:val="TAH"/>
            </w:pPr>
            <w:r w:rsidRPr="00B14BFF">
              <w:t>Applicability</w:t>
            </w:r>
          </w:p>
        </w:tc>
      </w:tr>
      <w:tr w:rsidR="00B76359" w:rsidRPr="00B14BFF">
        <w:tc>
          <w:tcPr>
            <w:tcW w:w="6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rPr>
                <w:lang w:eastAsia="zh-CN"/>
              </w:rPr>
              <w:t>MINUTE</w:t>
            </w:r>
          </w:p>
        </w:tc>
        <w:tc>
          <w:tcPr>
            <w:tcW w:w="348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rPr>
                <w:lang w:eastAsia="zh-CN"/>
              </w:rPr>
              <w:t>Time unit is per minute.</w:t>
            </w:r>
          </w:p>
        </w:tc>
        <w:tc>
          <w:tcPr>
            <w:tcW w:w="845" w:type="pct"/>
            <w:tcBorders>
              <w:top w:val="single" w:sz="8" w:space="0" w:color="auto"/>
              <w:left w:val="nil"/>
              <w:bottom w:val="single" w:sz="8" w:space="0" w:color="auto"/>
              <w:right w:val="single" w:sz="8" w:space="0" w:color="auto"/>
            </w:tcBorders>
          </w:tcPr>
          <w:p w:rsidR="00B76359" w:rsidRPr="00B14BFF" w:rsidRDefault="00B76359">
            <w:pPr>
              <w:pStyle w:val="TAL"/>
              <w:rPr>
                <w:rFonts w:hint="eastAsia"/>
                <w:lang w:eastAsia="zh-CN"/>
              </w:rPr>
            </w:pPr>
          </w:p>
        </w:tc>
      </w:tr>
      <w:tr w:rsidR="00B76359" w:rsidRPr="00B14BFF">
        <w:tc>
          <w:tcPr>
            <w:tcW w:w="6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rPr>
                <w:lang w:eastAsia="zh-CN"/>
              </w:rPr>
              <w:t>HOUR</w:t>
            </w:r>
          </w:p>
        </w:tc>
        <w:tc>
          <w:tcPr>
            <w:tcW w:w="348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rFonts w:hint="eastAsia"/>
                <w:lang w:eastAsia="zh-CN"/>
              </w:rPr>
            </w:pPr>
            <w:r w:rsidRPr="00B14BFF">
              <w:rPr>
                <w:lang w:eastAsia="zh-CN"/>
              </w:rPr>
              <w:t>Time unit is per hour.</w:t>
            </w:r>
          </w:p>
        </w:tc>
        <w:tc>
          <w:tcPr>
            <w:tcW w:w="845" w:type="pct"/>
            <w:tcBorders>
              <w:top w:val="single" w:sz="8" w:space="0" w:color="auto"/>
              <w:left w:val="nil"/>
              <w:bottom w:val="single" w:sz="8" w:space="0" w:color="auto"/>
              <w:right w:val="single" w:sz="8" w:space="0" w:color="auto"/>
            </w:tcBorders>
          </w:tcPr>
          <w:p w:rsidR="00B76359" w:rsidRPr="00B14BFF" w:rsidRDefault="00B76359">
            <w:pPr>
              <w:pStyle w:val="TAL"/>
              <w:rPr>
                <w:rFonts w:hint="eastAsia"/>
                <w:lang w:eastAsia="zh-CN"/>
              </w:rPr>
            </w:pPr>
          </w:p>
        </w:tc>
      </w:tr>
      <w:tr w:rsidR="00B76359" w:rsidRPr="00B14BFF">
        <w:tc>
          <w:tcPr>
            <w:tcW w:w="6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rPr>
                <w:lang w:eastAsia="zh-CN"/>
              </w:rPr>
              <w:t>DAY</w:t>
            </w:r>
          </w:p>
        </w:tc>
        <w:tc>
          <w:tcPr>
            <w:tcW w:w="348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rFonts w:hint="eastAsia"/>
                <w:lang w:eastAsia="zh-CN"/>
              </w:rPr>
            </w:pPr>
            <w:r w:rsidRPr="00B14BFF">
              <w:rPr>
                <w:lang w:eastAsia="zh-CN"/>
              </w:rPr>
              <w:t>Time unit is per day.</w:t>
            </w:r>
          </w:p>
        </w:tc>
        <w:tc>
          <w:tcPr>
            <w:tcW w:w="845" w:type="pct"/>
            <w:tcBorders>
              <w:top w:val="single" w:sz="8" w:space="0" w:color="auto"/>
              <w:left w:val="nil"/>
              <w:bottom w:val="single" w:sz="8" w:space="0" w:color="auto"/>
              <w:right w:val="single" w:sz="8" w:space="0" w:color="auto"/>
            </w:tcBorders>
          </w:tcPr>
          <w:p w:rsidR="00B76359" w:rsidRPr="00B14BFF" w:rsidRDefault="00B76359">
            <w:pPr>
              <w:pStyle w:val="TAL"/>
              <w:rPr>
                <w:rFonts w:hint="eastAsia"/>
                <w:lang w:eastAsia="zh-CN"/>
              </w:rPr>
            </w:pPr>
          </w:p>
        </w:tc>
      </w:tr>
    </w:tbl>
    <w:p w:rsidR="00B76359" w:rsidRPr="00B14BFF" w:rsidRDefault="00B76359"/>
    <w:p w:rsidR="00B76359" w:rsidRPr="00B14BFF" w:rsidRDefault="00B76359">
      <w:pPr>
        <w:pStyle w:val="51"/>
      </w:pPr>
      <w:bookmarkStart w:id="1976" w:name="_Toc34266326"/>
      <w:bookmarkStart w:id="1977" w:name="_Toc36102497"/>
      <w:bookmarkStart w:id="1978" w:name="_Toc43563541"/>
      <w:bookmarkStart w:id="1979" w:name="_Toc45134084"/>
      <w:bookmarkStart w:id="1980" w:name="_Toc50032732"/>
      <w:bookmarkStart w:id="1981" w:name="_Toc51763044"/>
      <w:bookmarkStart w:id="1982" w:name="_Toc56641293"/>
      <w:bookmarkStart w:id="1983" w:name="_Toc59017810"/>
      <w:bookmarkStart w:id="1984" w:name="_Toc63199182"/>
      <w:bookmarkStart w:id="1985" w:name="_Toc66230611"/>
      <w:bookmarkStart w:id="1986" w:name="_Toc68168842"/>
      <w:bookmarkStart w:id="1987" w:name="_Toc70545615"/>
      <w:bookmarkStart w:id="1988" w:name="_Toc83225128"/>
      <w:bookmarkStart w:id="1989" w:name="_Toc90655607"/>
      <w:bookmarkStart w:id="1990" w:name="_Toc97231977"/>
      <w:bookmarkStart w:id="1991" w:name="_Toc104538383"/>
      <w:r w:rsidRPr="00B14BFF">
        <w:t>5.1.6.3.10</w:t>
      </w:r>
      <w:r w:rsidRPr="00B14BFF">
        <w:tab/>
        <w:t>Enumeration: NetworkPerfType</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p>
    <w:p w:rsidR="00B76359" w:rsidRPr="00B14BFF" w:rsidRDefault="00B76359">
      <w:pPr>
        <w:pStyle w:val="TH"/>
      </w:pPr>
      <w:r w:rsidRPr="00B14BFF">
        <w:t>Table 5.1.6.3.10-1: Enumeration NetworkPerfType</w:t>
      </w:r>
    </w:p>
    <w:tbl>
      <w:tblPr>
        <w:tblW w:w="4427" w:type="pct"/>
        <w:tblInd w:w="828" w:type="dxa"/>
        <w:tblCellMar>
          <w:left w:w="0" w:type="dxa"/>
          <w:right w:w="0" w:type="dxa"/>
        </w:tblCellMar>
        <w:tblLook w:val="0000" w:firstRow="0" w:lastRow="0" w:firstColumn="0" w:lastColumn="0" w:noHBand="0" w:noVBand="0"/>
      </w:tblPr>
      <w:tblGrid>
        <w:gridCol w:w="3230"/>
        <w:gridCol w:w="3700"/>
        <w:gridCol w:w="1711"/>
      </w:tblGrid>
      <w:tr w:rsidR="00B76359" w:rsidRPr="00B14BFF">
        <w:tc>
          <w:tcPr>
            <w:tcW w:w="18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pStyle w:val="TAH"/>
            </w:pPr>
            <w:r w:rsidRPr="00B14BFF">
              <w:t>Enumeration value</w:t>
            </w:r>
          </w:p>
        </w:tc>
        <w:tc>
          <w:tcPr>
            <w:tcW w:w="214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pStyle w:val="TAH"/>
            </w:pPr>
            <w:r w:rsidRPr="00B14BFF">
              <w:t>Description</w:t>
            </w:r>
          </w:p>
        </w:tc>
        <w:tc>
          <w:tcPr>
            <w:tcW w:w="990" w:type="pct"/>
            <w:tcBorders>
              <w:top w:val="single" w:sz="8" w:space="0" w:color="auto"/>
              <w:left w:val="nil"/>
              <w:bottom w:val="single" w:sz="8" w:space="0" w:color="auto"/>
              <w:right w:val="single" w:sz="8" w:space="0" w:color="auto"/>
            </w:tcBorders>
            <w:shd w:val="clear" w:color="auto" w:fill="C0C0C0"/>
          </w:tcPr>
          <w:p w:rsidR="00B76359" w:rsidRPr="00B14BFF" w:rsidRDefault="00B76359">
            <w:pPr>
              <w:pStyle w:val="TAH"/>
            </w:pPr>
            <w:r w:rsidRPr="00B14BFF">
              <w:t>Applicability</w:t>
            </w:r>
          </w:p>
        </w:tc>
      </w:tr>
      <w:tr w:rsidR="00B76359" w:rsidRPr="00B14BFF">
        <w:tc>
          <w:tcPr>
            <w:tcW w:w="18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GNB_ACTIVE_RATIO</w:t>
            </w:r>
          </w:p>
        </w:tc>
        <w:tc>
          <w:tcPr>
            <w:tcW w:w="214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t>Indicates the ratio of gNB active (i.e. up and running) number to the total number of gNB.</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rPr>
                <w:rFonts w:eastAsia="바탕"/>
              </w:rPr>
            </w:pPr>
          </w:p>
        </w:tc>
      </w:tr>
      <w:tr w:rsidR="00B76359" w:rsidRPr="00B14BFF">
        <w:tc>
          <w:tcPr>
            <w:tcW w:w="18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GNB_COMPUTING_USAGE</w:t>
            </w:r>
          </w:p>
        </w:tc>
        <w:tc>
          <w:tcPr>
            <w:tcW w:w="214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t>Indicates gNodeB computing resource usage.</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pPr>
          </w:p>
        </w:tc>
      </w:tr>
      <w:tr w:rsidR="00B76359" w:rsidRPr="00B14BFF">
        <w:tc>
          <w:tcPr>
            <w:tcW w:w="18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GNB_MEMORY_USAGE</w:t>
            </w:r>
          </w:p>
        </w:tc>
        <w:tc>
          <w:tcPr>
            <w:tcW w:w="214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t>Indicates gNodeB memory usage.</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pPr>
          </w:p>
        </w:tc>
      </w:tr>
      <w:tr w:rsidR="00B76359" w:rsidRPr="00B14BFF">
        <w:tc>
          <w:tcPr>
            <w:tcW w:w="18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GNB_DISK_USAGE</w:t>
            </w:r>
          </w:p>
        </w:tc>
        <w:tc>
          <w:tcPr>
            <w:tcW w:w="214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t>Indicates gNodeB disk usage.</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pPr>
          </w:p>
        </w:tc>
      </w:tr>
      <w:tr w:rsidR="00B76359" w:rsidRPr="00B14BFF">
        <w:tc>
          <w:tcPr>
            <w:tcW w:w="18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rFonts w:hint="eastAsia"/>
              </w:rPr>
            </w:pPr>
            <w:r w:rsidRPr="00B14BFF">
              <w:t>NUM_OF_UE</w:t>
            </w:r>
          </w:p>
        </w:tc>
        <w:tc>
          <w:tcPr>
            <w:tcW w:w="214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rFonts w:hint="eastAsia"/>
                <w:lang w:eastAsia="zh-CN"/>
              </w:rPr>
            </w:pPr>
            <w:r w:rsidRPr="00B14BFF">
              <w:t>Indicates number of UEs.</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rPr>
                <w:rFonts w:eastAsia="바탕"/>
              </w:rPr>
            </w:pPr>
          </w:p>
        </w:tc>
      </w:tr>
      <w:tr w:rsidR="00B76359" w:rsidRPr="00B14BFF">
        <w:tc>
          <w:tcPr>
            <w:tcW w:w="18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rFonts w:hint="eastAsia"/>
              </w:rPr>
            </w:pPr>
            <w:r w:rsidRPr="00B14BFF">
              <w:t>SESS_SUCC_RATIO</w:t>
            </w:r>
          </w:p>
        </w:tc>
        <w:tc>
          <w:tcPr>
            <w:tcW w:w="214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rFonts w:hint="eastAsia"/>
                <w:lang w:eastAsia="zh-CN"/>
              </w:rPr>
            </w:pPr>
            <w:r w:rsidRPr="00B14BFF">
              <w:t>Indicates ratio of successful setup of PDU sessions to total PDU session setup attempts.</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rPr>
                <w:rFonts w:eastAsia="바탕"/>
              </w:rPr>
            </w:pPr>
          </w:p>
        </w:tc>
      </w:tr>
      <w:tr w:rsidR="00B76359" w:rsidRPr="00B14BFF">
        <w:tc>
          <w:tcPr>
            <w:tcW w:w="18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HO_SUCC_RATIO</w:t>
            </w:r>
          </w:p>
        </w:tc>
        <w:tc>
          <w:tcPr>
            <w:tcW w:w="214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t>Indicates Ratio of successful handovers to the total handover attempts.</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pPr>
          </w:p>
        </w:tc>
      </w:tr>
    </w:tbl>
    <w:p w:rsidR="00B76359" w:rsidRPr="00B14BFF" w:rsidRDefault="00B76359"/>
    <w:p w:rsidR="00B76359" w:rsidRPr="00B14BFF" w:rsidRDefault="00B76359">
      <w:pPr>
        <w:pStyle w:val="51"/>
      </w:pPr>
      <w:bookmarkStart w:id="1992" w:name="_Toc43563542"/>
      <w:bookmarkStart w:id="1993" w:name="_Toc45134085"/>
      <w:bookmarkStart w:id="1994" w:name="_Toc50032733"/>
      <w:bookmarkStart w:id="1995" w:name="_Toc34266327"/>
      <w:bookmarkStart w:id="1996" w:name="_Toc36102498"/>
      <w:bookmarkStart w:id="1997" w:name="_Toc51763045"/>
      <w:bookmarkStart w:id="1998" w:name="_Toc56641294"/>
      <w:bookmarkStart w:id="1999" w:name="_Toc59017811"/>
      <w:bookmarkStart w:id="2000" w:name="_Toc63199183"/>
      <w:bookmarkStart w:id="2001" w:name="_Toc66230612"/>
      <w:bookmarkStart w:id="2002" w:name="_Toc68168843"/>
      <w:bookmarkStart w:id="2003" w:name="_Toc70545616"/>
      <w:bookmarkStart w:id="2004" w:name="_Toc83225129"/>
      <w:bookmarkStart w:id="2005" w:name="_Toc90655608"/>
      <w:bookmarkStart w:id="2006" w:name="_Toc97231978"/>
      <w:bookmarkStart w:id="2007" w:name="_Toc104538384"/>
      <w:r w:rsidRPr="00B14BFF">
        <w:lastRenderedPageBreak/>
        <w:t>5.1.6.3.11</w:t>
      </w:r>
      <w:r w:rsidRPr="00B14BFF">
        <w:tab/>
        <w:t>Enumeration: ExpectedAnalyticsType</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rsidR="00B76359" w:rsidRPr="00B14BFF" w:rsidRDefault="00B76359">
      <w:pPr>
        <w:pStyle w:val="TH"/>
        <w:overflowPunct w:val="0"/>
        <w:autoSpaceDE w:val="0"/>
        <w:autoSpaceDN w:val="0"/>
        <w:adjustRightInd w:val="0"/>
        <w:textAlignment w:val="baseline"/>
        <w:rPr>
          <w:rFonts w:eastAsia="MS Mincho"/>
        </w:rPr>
      </w:pPr>
      <w:r w:rsidRPr="00B14BFF">
        <w:rPr>
          <w:rFonts w:eastAsia="MS Mincho"/>
        </w:rPr>
        <w:t xml:space="preserve">Table 5.1.6.3.11-1: Enumeration </w:t>
      </w:r>
      <w:r w:rsidRPr="00B14BFF">
        <w:t>ExpectedAnalyticsType</w:t>
      </w:r>
    </w:p>
    <w:tbl>
      <w:tblPr>
        <w:tblW w:w="4858" w:type="pct"/>
        <w:tblInd w:w="-10" w:type="dxa"/>
        <w:tblCellMar>
          <w:left w:w="0" w:type="dxa"/>
          <w:right w:w="0" w:type="dxa"/>
        </w:tblCellMar>
        <w:tblLook w:val="0000" w:firstRow="0" w:lastRow="0" w:firstColumn="0" w:lastColumn="0" w:noHBand="0" w:noVBand="0"/>
      </w:tblPr>
      <w:tblGrid>
        <w:gridCol w:w="3526"/>
        <w:gridCol w:w="4422"/>
        <w:gridCol w:w="1534"/>
      </w:tblGrid>
      <w:tr w:rsidR="00B76359" w:rsidRPr="00B14BFF">
        <w:tc>
          <w:tcPr>
            <w:tcW w:w="185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pStyle w:val="TAH"/>
            </w:pPr>
            <w:r w:rsidRPr="00B14BFF">
              <w:t>Enumeration value</w:t>
            </w:r>
          </w:p>
        </w:tc>
        <w:tc>
          <w:tcPr>
            <w:tcW w:w="233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pStyle w:val="TAH"/>
            </w:pPr>
            <w:r w:rsidRPr="00B14BFF">
              <w:t>Description</w:t>
            </w:r>
          </w:p>
        </w:tc>
        <w:tc>
          <w:tcPr>
            <w:tcW w:w="809" w:type="pct"/>
            <w:tcBorders>
              <w:top w:val="single" w:sz="8" w:space="0" w:color="auto"/>
              <w:left w:val="nil"/>
              <w:bottom w:val="single" w:sz="8" w:space="0" w:color="auto"/>
              <w:right w:val="single" w:sz="8" w:space="0" w:color="auto"/>
            </w:tcBorders>
            <w:shd w:val="clear" w:color="auto" w:fill="C0C0C0"/>
          </w:tcPr>
          <w:p w:rsidR="00B76359" w:rsidRPr="00B14BFF" w:rsidRDefault="00B76359">
            <w:pPr>
              <w:pStyle w:val="TAH"/>
            </w:pPr>
            <w:r w:rsidRPr="00B14BFF">
              <w:t>Applicability</w:t>
            </w:r>
          </w:p>
        </w:tc>
      </w:tr>
      <w:tr w:rsidR="00B76359" w:rsidRPr="00B14BFF">
        <w:tc>
          <w:tcPr>
            <w:tcW w:w="185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MOBILITY</w:t>
            </w:r>
          </w:p>
        </w:tc>
        <w:tc>
          <w:tcPr>
            <w:tcW w:w="2332"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Mobility related abnormal behaviour analytics is expected by the consumer</w:t>
            </w:r>
          </w:p>
        </w:tc>
        <w:tc>
          <w:tcPr>
            <w:tcW w:w="809" w:type="pct"/>
            <w:tcBorders>
              <w:top w:val="single" w:sz="8" w:space="0" w:color="auto"/>
              <w:left w:val="nil"/>
              <w:bottom w:val="single" w:sz="8" w:space="0" w:color="auto"/>
              <w:right w:val="single" w:sz="8" w:space="0" w:color="auto"/>
            </w:tcBorders>
          </w:tcPr>
          <w:p w:rsidR="00B76359" w:rsidRPr="00B14BFF" w:rsidRDefault="00B76359">
            <w:pPr>
              <w:pStyle w:val="TAL"/>
            </w:pPr>
          </w:p>
        </w:tc>
      </w:tr>
      <w:tr w:rsidR="00B76359" w:rsidRPr="00B14BFF">
        <w:tc>
          <w:tcPr>
            <w:tcW w:w="185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COMMUN</w:t>
            </w:r>
          </w:p>
        </w:tc>
        <w:tc>
          <w:tcPr>
            <w:tcW w:w="2332"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t>Communication related abnormal behaviour analytics is expected by the consumer</w:t>
            </w:r>
          </w:p>
        </w:tc>
        <w:tc>
          <w:tcPr>
            <w:tcW w:w="809" w:type="pct"/>
            <w:tcBorders>
              <w:top w:val="single" w:sz="8" w:space="0" w:color="auto"/>
              <w:left w:val="nil"/>
              <w:bottom w:val="single" w:sz="8" w:space="0" w:color="auto"/>
              <w:right w:val="single" w:sz="8" w:space="0" w:color="auto"/>
            </w:tcBorders>
          </w:tcPr>
          <w:p w:rsidR="00B76359" w:rsidRPr="00B14BFF" w:rsidRDefault="00B76359">
            <w:pPr>
              <w:pStyle w:val="TAL"/>
            </w:pPr>
          </w:p>
        </w:tc>
      </w:tr>
      <w:tr w:rsidR="00B76359" w:rsidRPr="00B14BFF">
        <w:tc>
          <w:tcPr>
            <w:tcW w:w="185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MOBILITY_AND_COMMUN</w:t>
            </w:r>
          </w:p>
        </w:tc>
        <w:tc>
          <w:tcPr>
            <w:tcW w:w="2332"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t>Both mobility and communication related abnormal behaviour analytics is expected by the consumer</w:t>
            </w:r>
          </w:p>
        </w:tc>
        <w:tc>
          <w:tcPr>
            <w:tcW w:w="809" w:type="pct"/>
            <w:tcBorders>
              <w:top w:val="single" w:sz="8" w:space="0" w:color="auto"/>
              <w:left w:val="nil"/>
              <w:bottom w:val="single" w:sz="8" w:space="0" w:color="auto"/>
              <w:right w:val="single" w:sz="8" w:space="0" w:color="auto"/>
            </w:tcBorders>
          </w:tcPr>
          <w:p w:rsidR="00B76359" w:rsidRPr="00B14BFF" w:rsidRDefault="00B76359">
            <w:pPr>
              <w:pStyle w:val="TAL"/>
            </w:pPr>
          </w:p>
        </w:tc>
      </w:tr>
    </w:tbl>
    <w:p w:rsidR="00B76359" w:rsidRPr="00B14BFF" w:rsidRDefault="00B76359"/>
    <w:p w:rsidR="00B76359" w:rsidRPr="00B14BFF" w:rsidRDefault="00B76359">
      <w:pPr>
        <w:pStyle w:val="51"/>
        <w:spacing w:before="240" w:after="240"/>
        <w:rPr>
          <w:rFonts w:eastAsia="DengXian"/>
        </w:rPr>
      </w:pPr>
      <w:bookmarkStart w:id="2008" w:name="_Toc43563543"/>
      <w:bookmarkStart w:id="2009" w:name="_Toc45134086"/>
      <w:bookmarkStart w:id="2010" w:name="_Toc50032734"/>
      <w:bookmarkStart w:id="2011" w:name="_Toc34266328"/>
      <w:bookmarkStart w:id="2012" w:name="_Toc36102499"/>
      <w:bookmarkStart w:id="2013" w:name="_Toc51763046"/>
      <w:bookmarkStart w:id="2014" w:name="_Toc56641295"/>
      <w:bookmarkStart w:id="2015" w:name="_Toc59017812"/>
      <w:bookmarkStart w:id="2016" w:name="_Toc63199184"/>
      <w:bookmarkStart w:id="2017" w:name="_Toc66230613"/>
      <w:bookmarkStart w:id="2018" w:name="_Toc68168844"/>
      <w:bookmarkStart w:id="2019" w:name="_Toc70545617"/>
      <w:bookmarkStart w:id="2020" w:name="_Toc83225130"/>
      <w:bookmarkStart w:id="2021" w:name="_Toc90655609"/>
      <w:bookmarkStart w:id="2022" w:name="_Toc97231979"/>
      <w:bookmarkStart w:id="2023" w:name="_Toc104538385"/>
      <w:r w:rsidRPr="00B14BFF">
        <w:rPr>
          <w:rFonts w:eastAsia="DengXian"/>
        </w:rPr>
        <w:t>5.1.6.3.12</w:t>
      </w:r>
      <w:r w:rsidRPr="00B14BFF">
        <w:rPr>
          <w:rFonts w:eastAsia="DengXian"/>
        </w:rPr>
        <w:tab/>
        <w:t xml:space="preserve">Enumeration: </w:t>
      </w:r>
      <w:r w:rsidRPr="00B14BFF">
        <w:rPr>
          <w:lang w:eastAsia="zh-CN"/>
        </w:rPr>
        <w:t>MatchingDirection</w:t>
      </w:r>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p>
    <w:p w:rsidR="00B76359" w:rsidRPr="00B14BFF" w:rsidRDefault="00B76359">
      <w:pPr>
        <w:pStyle w:val="TH"/>
        <w:rPr>
          <w:rFonts w:eastAsia="DengXian"/>
        </w:rPr>
      </w:pPr>
      <w:r w:rsidRPr="00B14BFF">
        <w:t>Table 5.1.6.3.12-1: Enumeration MatchingDirection</w:t>
      </w:r>
    </w:p>
    <w:tbl>
      <w:tblPr>
        <w:tblW w:w="9750" w:type="dxa"/>
        <w:tblInd w:w="108" w:type="dxa"/>
        <w:tblLayout w:type="fixed"/>
        <w:tblCellMar>
          <w:left w:w="0" w:type="dxa"/>
          <w:right w:w="0" w:type="dxa"/>
        </w:tblCellMar>
        <w:tblLook w:val="0000" w:firstRow="0" w:lastRow="0" w:firstColumn="0" w:lastColumn="0" w:noHBand="0" w:noVBand="0"/>
      </w:tblPr>
      <w:tblGrid>
        <w:gridCol w:w="1842"/>
        <w:gridCol w:w="6260"/>
        <w:gridCol w:w="1648"/>
      </w:tblGrid>
      <w:tr w:rsidR="00B76359" w:rsidRPr="00B14BFF">
        <w:tc>
          <w:tcPr>
            <w:tcW w:w="94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pStyle w:val="TAH"/>
            </w:pPr>
            <w:r w:rsidRPr="00B14BFF">
              <w:t>Enumeration value</w:t>
            </w:r>
          </w:p>
        </w:tc>
        <w:tc>
          <w:tcPr>
            <w:tcW w:w="321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pStyle w:val="TAH"/>
            </w:pPr>
            <w:r w:rsidRPr="00B14BFF">
              <w:t>Description</w:t>
            </w:r>
          </w:p>
        </w:tc>
        <w:tc>
          <w:tcPr>
            <w:tcW w:w="845" w:type="pct"/>
            <w:tcBorders>
              <w:top w:val="single" w:sz="8" w:space="0" w:color="auto"/>
              <w:left w:val="nil"/>
              <w:bottom w:val="single" w:sz="8" w:space="0" w:color="auto"/>
              <w:right w:val="single" w:sz="8" w:space="0" w:color="auto"/>
            </w:tcBorders>
            <w:shd w:val="clear" w:color="auto" w:fill="C0C0C0"/>
          </w:tcPr>
          <w:p w:rsidR="00B76359" w:rsidRPr="00B14BFF" w:rsidRDefault="00B76359">
            <w:pPr>
              <w:pStyle w:val="TAH"/>
            </w:pPr>
            <w:r w:rsidRPr="00B14BFF">
              <w:t>Applicability</w:t>
            </w:r>
          </w:p>
        </w:tc>
      </w:tr>
      <w:tr w:rsidR="00B76359" w:rsidRPr="00B14BFF">
        <w:tc>
          <w:tcPr>
            <w:tcW w:w="94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rPr>
                <w:lang w:eastAsia="zh-CN"/>
              </w:rPr>
              <w:t>ASCENDING</w:t>
            </w:r>
          </w:p>
        </w:tc>
        <w:tc>
          <w:tcPr>
            <w:tcW w:w="3210"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rPr>
                <w:lang w:eastAsia="zh-CN"/>
              </w:rPr>
              <w:t>Threshold is crossed in ascending direction.</w:t>
            </w:r>
          </w:p>
        </w:tc>
        <w:tc>
          <w:tcPr>
            <w:tcW w:w="845" w:type="pct"/>
            <w:tcBorders>
              <w:top w:val="single" w:sz="8" w:space="0" w:color="auto"/>
              <w:left w:val="nil"/>
              <w:bottom w:val="single" w:sz="8" w:space="0" w:color="auto"/>
              <w:right w:val="single" w:sz="8" w:space="0" w:color="auto"/>
            </w:tcBorders>
          </w:tcPr>
          <w:p w:rsidR="00B76359" w:rsidRPr="00B14BFF" w:rsidRDefault="00B76359">
            <w:pPr>
              <w:pStyle w:val="TAL"/>
              <w:rPr>
                <w:lang w:eastAsia="zh-CN"/>
              </w:rPr>
            </w:pPr>
          </w:p>
        </w:tc>
      </w:tr>
      <w:tr w:rsidR="00B76359" w:rsidRPr="00B14BFF">
        <w:tc>
          <w:tcPr>
            <w:tcW w:w="94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rPr>
                <w:lang w:eastAsia="zh-CN"/>
              </w:rPr>
              <w:t>DESCENDING</w:t>
            </w:r>
          </w:p>
        </w:tc>
        <w:tc>
          <w:tcPr>
            <w:tcW w:w="3210"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rPr>
                <w:lang w:eastAsia="zh-CN"/>
              </w:rPr>
              <w:t>Threshold is crossed in descending direction.</w:t>
            </w:r>
          </w:p>
        </w:tc>
        <w:tc>
          <w:tcPr>
            <w:tcW w:w="845" w:type="pct"/>
            <w:tcBorders>
              <w:top w:val="single" w:sz="8" w:space="0" w:color="auto"/>
              <w:left w:val="nil"/>
              <w:bottom w:val="single" w:sz="8" w:space="0" w:color="auto"/>
              <w:right w:val="single" w:sz="8" w:space="0" w:color="auto"/>
            </w:tcBorders>
          </w:tcPr>
          <w:p w:rsidR="00B76359" w:rsidRPr="00B14BFF" w:rsidRDefault="00B76359">
            <w:pPr>
              <w:pStyle w:val="TAL"/>
              <w:rPr>
                <w:lang w:eastAsia="zh-CN"/>
              </w:rPr>
            </w:pPr>
          </w:p>
        </w:tc>
      </w:tr>
      <w:tr w:rsidR="00B76359" w:rsidRPr="00B14BFF">
        <w:tc>
          <w:tcPr>
            <w:tcW w:w="94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rPr>
                <w:lang w:eastAsia="zh-CN"/>
              </w:rPr>
              <w:t>CROSSED</w:t>
            </w:r>
          </w:p>
        </w:tc>
        <w:tc>
          <w:tcPr>
            <w:tcW w:w="3210"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rPr>
                <w:lang w:eastAsia="zh-CN"/>
              </w:rPr>
              <w:t>Threshold is crossed either in ascending or descending direction.</w:t>
            </w:r>
          </w:p>
        </w:tc>
        <w:tc>
          <w:tcPr>
            <w:tcW w:w="845" w:type="pct"/>
            <w:tcBorders>
              <w:top w:val="single" w:sz="8" w:space="0" w:color="auto"/>
              <w:left w:val="nil"/>
              <w:bottom w:val="single" w:sz="8" w:space="0" w:color="auto"/>
              <w:right w:val="single" w:sz="8" w:space="0" w:color="auto"/>
            </w:tcBorders>
          </w:tcPr>
          <w:p w:rsidR="00B76359" w:rsidRPr="00B14BFF" w:rsidRDefault="00B76359">
            <w:pPr>
              <w:pStyle w:val="TAL"/>
              <w:rPr>
                <w:lang w:eastAsia="zh-CN"/>
              </w:rPr>
            </w:pPr>
          </w:p>
        </w:tc>
      </w:tr>
    </w:tbl>
    <w:p w:rsidR="00B76359" w:rsidRPr="00B14BFF" w:rsidRDefault="00B76359"/>
    <w:p w:rsidR="00B76359" w:rsidRPr="00B14BFF" w:rsidRDefault="00B76359">
      <w:pPr>
        <w:pStyle w:val="51"/>
        <w:spacing w:before="240" w:after="240"/>
        <w:rPr>
          <w:rFonts w:eastAsia="DengXian"/>
        </w:rPr>
      </w:pPr>
      <w:bookmarkStart w:id="2024" w:name="_Toc56641296"/>
      <w:bookmarkStart w:id="2025" w:name="_Toc59017813"/>
      <w:bookmarkStart w:id="2026" w:name="_Toc63199185"/>
      <w:bookmarkStart w:id="2027" w:name="_Toc66230614"/>
      <w:bookmarkStart w:id="2028" w:name="_Toc68168845"/>
      <w:bookmarkStart w:id="2029" w:name="_Toc70545618"/>
      <w:bookmarkStart w:id="2030" w:name="_Toc83225131"/>
      <w:bookmarkStart w:id="2031" w:name="_Toc90655610"/>
      <w:bookmarkStart w:id="2032" w:name="_Toc97231980"/>
      <w:bookmarkStart w:id="2033" w:name="_Toc104538386"/>
      <w:r w:rsidRPr="00B14BFF">
        <w:rPr>
          <w:rFonts w:eastAsia="DengXian"/>
        </w:rPr>
        <w:t>5.1.6.3.13</w:t>
      </w:r>
      <w:r w:rsidRPr="00B14BFF">
        <w:rPr>
          <w:rFonts w:eastAsia="DengXian"/>
        </w:rPr>
        <w:tab/>
        <w:t xml:space="preserve">Enumeration: </w:t>
      </w:r>
      <w:r w:rsidRPr="00B14BFF">
        <w:rPr>
          <w:lang w:eastAsia="zh-CN"/>
        </w:rPr>
        <w:t>NwdafFailureCode</w:t>
      </w:r>
      <w:bookmarkEnd w:id="2024"/>
      <w:bookmarkEnd w:id="2025"/>
      <w:bookmarkEnd w:id="2026"/>
      <w:bookmarkEnd w:id="2027"/>
      <w:bookmarkEnd w:id="2028"/>
      <w:bookmarkEnd w:id="2029"/>
      <w:bookmarkEnd w:id="2030"/>
      <w:bookmarkEnd w:id="2031"/>
      <w:bookmarkEnd w:id="2032"/>
      <w:bookmarkEnd w:id="2033"/>
    </w:p>
    <w:p w:rsidR="00B76359" w:rsidRPr="00B14BFF" w:rsidRDefault="00B76359">
      <w:pPr>
        <w:pStyle w:val="TH"/>
        <w:rPr>
          <w:rFonts w:eastAsia="DengXian"/>
        </w:rPr>
      </w:pPr>
      <w:r w:rsidRPr="00B14BFF">
        <w:t xml:space="preserve">Table 5.1.6.3.13-1: Enumeration </w:t>
      </w:r>
      <w:r w:rsidRPr="00B14BFF">
        <w:rPr>
          <w:lang w:eastAsia="zh-CN"/>
        </w:rPr>
        <w:t>NwdafFailureCode</w:t>
      </w:r>
    </w:p>
    <w:tbl>
      <w:tblPr>
        <w:tblW w:w="9498" w:type="dxa"/>
        <w:tblInd w:w="-10" w:type="dxa"/>
        <w:tblLayout w:type="fixed"/>
        <w:tblCellMar>
          <w:left w:w="0" w:type="dxa"/>
          <w:right w:w="0" w:type="dxa"/>
        </w:tblCellMar>
        <w:tblLook w:val="0000" w:firstRow="0" w:lastRow="0" w:firstColumn="0" w:lastColumn="0" w:noHBand="0" w:noVBand="0"/>
      </w:tblPr>
      <w:tblGrid>
        <w:gridCol w:w="2270"/>
        <w:gridCol w:w="5811"/>
        <w:gridCol w:w="1417"/>
      </w:tblGrid>
      <w:tr w:rsidR="00B76359" w:rsidRPr="00B14BFF">
        <w:tc>
          <w:tcPr>
            <w:tcW w:w="119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pStyle w:val="TAH"/>
            </w:pPr>
            <w:r w:rsidRPr="00B14BFF">
              <w:t>Enumeration value</w:t>
            </w:r>
          </w:p>
        </w:tc>
        <w:tc>
          <w:tcPr>
            <w:tcW w:w="3059"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pStyle w:val="TAH"/>
            </w:pPr>
            <w:r w:rsidRPr="00B14BFF">
              <w:t>Description</w:t>
            </w:r>
          </w:p>
        </w:tc>
        <w:tc>
          <w:tcPr>
            <w:tcW w:w="746" w:type="pct"/>
            <w:tcBorders>
              <w:top w:val="single" w:sz="8" w:space="0" w:color="auto"/>
              <w:left w:val="nil"/>
              <w:bottom w:val="single" w:sz="8" w:space="0" w:color="auto"/>
              <w:right w:val="single" w:sz="8" w:space="0" w:color="auto"/>
            </w:tcBorders>
            <w:shd w:val="clear" w:color="auto" w:fill="C0C0C0"/>
          </w:tcPr>
          <w:p w:rsidR="00B76359" w:rsidRPr="00B14BFF" w:rsidRDefault="00B76359">
            <w:pPr>
              <w:pStyle w:val="TAH"/>
            </w:pPr>
            <w:r w:rsidRPr="00B14BFF">
              <w:t>Applicability</w:t>
            </w:r>
          </w:p>
        </w:tc>
      </w:tr>
      <w:tr w:rsidR="00B76359" w:rsidRPr="00B14BFF">
        <w:tc>
          <w:tcPr>
            <w:tcW w:w="11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rPr>
                <w:lang w:eastAsia="zh-CN"/>
              </w:rPr>
              <w:t>UNAVAILABLE_DATA</w:t>
            </w:r>
          </w:p>
        </w:tc>
        <w:tc>
          <w:tcPr>
            <w:tcW w:w="305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rPr>
                <w:rFonts w:hint="eastAsia"/>
                <w:lang w:eastAsia="zh-CN"/>
              </w:rPr>
              <w:t>I</w:t>
            </w:r>
            <w:r w:rsidRPr="00B14BFF">
              <w:rPr>
                <w:lang w:eastAsia="zh-CN"/>
              </w:rPr>
              <w:t>ndicates the requested statistics information for the event is rejected since necessary data to perform the service is unavailable.</w:t>
            </w:r>
          </w:p>
        </w:tc>
        <w:tc>
          <w:tcPr>
            <w:tcW w:w="746" w:type="pct"/>
            <w:tcBorders>
              <w:top w:val="single" w:sz="8" w:space="0" w:color="auto"/>
              <w:left w:val="nil"/>
              <w:bottom w:val="single" w:sz="8" w:space="0" w:color="auto"/>
              <w:right w:val="single" w:sz="8" w:space="0" w:color="auto"/>
            </w:tcBorders>
          </w:tcPr>
          <w:p w:rsidR="00B76359" w:rsidRPr="00B14BFF" w:rsidRDefault="00B76359">
            <w:pPr>
              <w:pStyle w:val="TAL"/>
              <w:rPr>
                <w:lang w:eastAsia="zh-CN"/>
              </w:rPr>
            </w:pPr>
          </w:p>
        </w:tc>
      </w:tr>
      <w:tr w:rsidR="00B76359" w:rsidRPr="00B14BFF">
        <w:tc>
          <w:tcPr>
            <w:tcW w:w="11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t>BOTH_STAT_PRED_NOT_ALLOWED</w:t>
            </w:r>
          </w:p>
        </w:tc>
        <w:tc>
          <w:tcPr>
            <w:tcW w:w="305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rFonts w:hint="eastAsia"/>
                <w:lang w:eastAsia="zh-CN"/>
              </w:rPr>
            </w:pPr>
            <w:r w:rsidRPr="00B14BFF">
              <w:rPr>
                <w:rFonts w:hint="eastAsia"/>
                <w:lang w:eastAsia="zh-CN"/>
              </w:rPr>
              <w:t>I</w:t>
            </w:r>
            <w:r w:rsidRPr="00B14BFF">
              <w:rPr>
                <w:lang w:eastAsia="zh-CN"/>
              </w:rPr>
              <w:t xml:space="preserve">ndicates the requested analysis information for the event is rejected since </w:t>
            </w:r>
            <w:r w:rsidRPr="00B14BFF">
              <w:t>the start time is in the past and the end time is in the future, which means the NF service consumer requested both statistics and prediction for the analytics.</w:t>
            </w:r>
          </w:p>
        </w:tc>
        <w:tc>
          <w:tcPr>
            <w:tcW w:w="746" w:type="pct"/>
            <w:tcBorders>
              <w:top w:val="single" w:sz="8" w:space="0" w:color="auto"/>
              <w:left w:val="nil"/>
              <w:bottom w:val="single" w:sz="8" w:space="0" w:color="auto"/>
              <w:right w:val="single" w:sz="8" w:space="0" w:color="auto"/>
            </w:tcBorders>
          </w:tcPr>
          <w:p w:rsidR="00B76359" w:rsidRPr="00B14BFF" w:rsidRDefault="00B76359">
            <w:pPr>
              <w:pStyle w:val="TAL"/>
              <w:rPr>
                <w:lang w:eastAsia="zh-CN"/>
              </w:rPr>
            </w:pPr>
          </w:p>
        </w:tc>
      </w:tr>
      <w:tr w:rsidR="00B76359" w:rsidRPr="00B14BFF">
        <w:tc>
          <w:tcPr>
            <w:tcW w:w="11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rPr>
                <w:rFonts w:hint="eastAsia"/>
                <w:lang w:eastAsia="zh-CN"/>
              </w:rPr>
              <w:t>O</w:t>
            </w:r>
            <w:r w:rsidRPr="00B14BFF">
              <w:rPr>
                <w:lang w:eastAsia="zh-CN"/>
              </w:rPr>
              <w:t>THER</w:t>
            </w:r>
          </w:p>
        </w:tc>
        <w:tc>
          <w:tcPr>
            <w:tcW w:w="305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rFonts w:hint="eastAsia"/>
                <w:lang w:eastAsia="zh-CN"/>
              </w:rPr>
            </w:pPr>
            <w:r w:rsidRPr="00B14BFF">
              <w:rPr>
                <w:rFonts w:hint="eastAsia"/>
                <w:lang w:eastAsia="zh-CN"/>
              </w:rPr>
              <w:t>I</w:t>
            </w:r>
            <w:r w:rsidRPr="00B14BFF">
              <w:rPr>
                <w:lang w:eastAsia="zh-CN"/>
              </w:rPr>
              <w:t>ndicates the requested analysis information for the event is rejected due to other reasons.</w:t>
            </w:r>
          </w:p>
        </w:tc>
        <w:tc>
          <w:tcPr>
            <w:tcW w:w="746" w:type="pct"/>
            <w:tcBorders>
              <w:top w:val="single" w:sz="8" w:space="0" w:color="auto"/>
              <w:left w:val="nil"/>
              <w:bottom w:val="single" w:sz="8" w:space="0" w:color="auto"/>
              <w:right w:val="single" w:sz="8" w:space="0" w:color="auto"/>
            </w:tcBorders>
          </w:tcPr>
          <w:p w:rsidR="00B76359" w:rsidRPr="00B14BFF" w:rsidRDefault="00B76359">
            <w:pPr>
              <w:pStyle w:val="TAL"/>
              <w:rPr>
                <w:lang w:eastAsia="zh-CN"/>
              </w:rPr>
            </w:pPr>
          </w:p>
        </w:tc>
      </w:tr>
    </w:tbl>
    <w:p w:rsidR="00B76359" w:rsidRPr="00B14BFF" w:rsidRDefault="00B76359"/>
    <w:p w:rsidR="00B76359" w:rsidRPr="00B14BFF" w:rsidRDefault="00B76359">
      <w:pPr>
        <w:pStyle w:val="31"/>
        <w:rPr>
          <w:lang w:val="en-US"/>
        </w:rPr>
      </w:pPr>
      <w:bookmarkStart w:id="2034" w:name="_Toc28012843"/>
      <w:bookmarkStart w:id="2035" w:name="_Toc34266329"/>
      <w:bookmarkStart w:id="2036" w:name="_Toc36102500"/>
      <w:bookmarkStart w:id="2037" w:name="_Toc43563544"/>
      <w:bookmarkStart w:id="2038" w:name="_Toc45134087"/>
      <w:bookmarkStart w:id="2039" w:name="_Toc50032735"/>
      <w:bookmarkStart w:id="2040" w:name="_Toc51763047"/>
      <w:bookmarkStart w:id="2041" w:name="_Toc56641297"/>
      <w:bookmarkStart w:id="2042" w:name="_Toc59017814"/>
      <w:bookmarkStart w:id="2043" w:name="_Toc63199186"/>
      <w:bookmarkStart w:id="2044" w:name="_Toc66230615"/>
      <w:bookmarkStart w:id="2045" w:name="_Toc68168846"/>
      <w:bookmarkStart w:id="2046" w:name="_Toc70545619"/>
      <w:bookmarkStart w:id="2047" w:name="_Toc83225132"/>
      <w:bookmarkStart w:id="2048" w:name="_Toc90655611"/>
      <w:bookmarkStart w:id="2049" w:name="_Toc97231981"/>
      <w:bookmarkStart w:id="2050" w:name="_Toc104538387"/>
      <w:r w:rsidRPr="00B14BFF">
        <w:rPr>
          <w:lang w:val="en-US"/>
        </w:rPr>
        <w:t>5.1.7</w:t>
      </w:r>
      <w:r w:rsidRPr="00B14BFF">
        <w:rPr>
          <w:lang w:val="en-US"/>
        </w:rPr>
        <w:tab/>
        <w:t>Error handling</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p>
    <w:p w:rsidR="00B76359" w:rsidRPr="00B14BFF" w:rsidRDefault="00B76359">
      <w:pPr>
        <w:pStyle w:val="41"/>
      </w:pPr>
      <w:bookmarkStart w:id="2051" w:name="_Toc45134088"/>
      <w:bookmarkStart w:id="2052" w:name="_Toc50032736"/>
      <w:bookmarkStart w:id="2053" w:name="_Toc51763048"/>
      <w:bookmarkStart w:id="2054" w:name="_Toc56641298"/>
      <w:bookmarkStart w:id="2055" w:name="_Toc59017815"/>
      <w:bookmarkStart w:id="2056" w:name="_Toc63199187"/>
      <w:bookmarkStart w:id="2057" w:name="_Toc66230616"/>
      <w:bookmarkStart w:id="2058" w:name="_Toc68168847"/>
      <w:bookmarkStart w:id="2059" w:name="_Toc70545620"/>
      <w:bookmarkStart w:id="2060" w:name="_Toc83225133"/>
      <w:bookmarkStart w:id="2061" w:name="_Toc90655612"/>
      <w:bookmarkStart w:id="2062" w:name="_Toc97231982"/>
      <w:bookmarkStart w:id="2063" w:name="_Toc104538388"/>
      <w:r w:rsidRPr="00B14BFF">
        <w:t>5.1.7.1</w:t>
      </w:r>
      <w:r w:rsidRPr="00B14BFF">
        <w:tab/>
        <w:t>General</w:t>
      </w:r>
      <w:bookmarkEnd w:id="2051"/>
      <w:bookmarkEnd w:id="2052"/>
      <w:bookmarkEnd w:id="2053"/>
      <w:bookmarkEnd w:id="2054"/>
      <w:bookmarkEnd w:id="2055"/>
      <w:bookmarkEnd w:id="2056"/>
      <w:bookmarkEnd w:id="2057"/>
      <w:bookmarkEnd w:id="2058"/>
      <w:bookmarkEnd w:id="2059"/>
      <w:bookmarkEnd w:id="2060"/>
      <w:bookmarkEnd w:id="2061"/>
      <w:bookmarkEnd w:id="2062"/>
      <w:bookmarkEnd w:id="2063"/>
    </w:p>
    <w:p w:rsidR="00B76359" w:rsidRPr="00B14BFF" w:rsidRDefault="00B76359">
      <w:pPr>
        <w:rPr>
          <w:rFonts w:eastAsia="바탕"/>
        </w:rPr>
      </w:pPr>
      <w:r w:rsidRPr="00B14BFF">
        <w:rPr>
          <w:rFonts w:eastAsia="바탕"/>
        </w:rPr>
        <w:t>HTTP error handling shall be supported as specified in subclause 5.2.4 of 3GPP TS 29.500 [6].</w:t>
      </w:r>
    </w:p>
    <w:p w:rsidR="00B76359" w:rsidRPr="00B14BFF" w:rsidRDefault="00B76359">
      <w:pPr>
        <w:rPr>
          <w:rFonts w:eastAsia="바탕"/>
        </w:rPr>
      </w:pPr>
      <w:bookmarkStart w:id="2064" w:name="_Hlk513729177"/>
      <w:r w:rsidRPr="00B14BFF">
        <w:rPr>
          <w:rFonts w:eastAsia="바탕"/>
        </w:rPr>
        <w:t xml:space="preserve">For the Nnwdaf_EventsSubscription API, HTTP error responses shall be supported as specified in subclause 4.8 of 3GPP TS 29.501 [7]. </w:t>
      </w:r>
    </w:p>
    <w:p w:rsidR="00B76359" w:rsidRPr="00B14BFF" w:rsidRDefault="00B76359">
      <w:pPr>
        <w:rPr>
          <w:rFonts w:eastAsia="바탕"/>
        </w:rPr>
      </w:pPr>
      <w:r w:rsidRPr="00B14BFF">
        <w:rPr>
          <w:rFonts w:eastAsia="바탕"/>
        </w:rPr>
        <w:t xml:space="preserve">Protocol errors and application errors specified in table 5.2.7.2-1 of 3GPP TS 29.500 [6] shall be supported for an HTTP method if the corresponding HTTP status codes are specified as mandatory for that HTTP method in table 5.2.7.1-1 of 3GPP TS 29.500 [6]. </w:t>
      </w:r>
    </w:p>
    <w:p w:rsidR="00B76359" w:rsidRPr="00B14BFF" w:rsidRDefault="00B76359">
      <w:pPr>
        <w:rPr>
          <w:rFonts w:eastAsia="바탕"/>
        </w:rPr>
      </w:pPr>
      <w:r w:rsidRPr="00B14BFF">
        <w:rPr>
          <w:rFonts w:eastAsia="바탕"/>
        </w:rPr>
        <w:t>In addition, the requirements in the following subclauses shall apply.</w:t>
      </w:r>
    </w:p>
    <w:p w:rsidR="00B76359" w:rsidRPr="00B14BFF" w:rsidRDefault="00B76359">
      <w:pPr>
        <w:pStyle w:val="41"/>
      </w:pPr>
      <w:bookmarkStart w:id="2065" w:name="_Toc45134089"/>
      <w:bookmarkStart w:id="2066" w:name="_Toc50032737"/>
      <w:bookmarkStart w:id="2067" w:name="_Toc51763049"/>
      <w:bookmarkStart w:id="2068" w:name="_Toc56641299"/>
      <w:bookmarkStart w:id="2069" w:name="_Toc59017816"/>
      <w:bookmarkStart w:id="2070" w:name="_Toc63199188"/>
      <w:bookmarkStart w:id="2071" w:name="_Toc66230617"/>
      <w:bookmarkStart w:id="2072" w:name="_Toc68168848"/>
      <w:bookmarkStart w:id="2073" w:name="_Toc70545621"/>
      <w:bookmarkStart w:id="2074" w:name="_Toc83225134"/>
      <w:bookmarkStart w:id="2075" w:name="_Toc90655613"/>
      <w:bookmarkStart w:id="2076" w:name="_Toc97231983"/>
      <w:bookmarkStart w:id="2077" w:name="_Toc104538389"/>
      <w:bookmarkEnd w:id="2064"/>
      <w:r w:rsidRPr="00B14BFF">
        <w:t>5.1.7.2</w:t>
      </w:r>
      <w:r w:rsidRPr="00B14BFF">
        <w:tab/>
        <w:t>Protocol Errors</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p>
    <w:p w:rsidR="00B76359" w:rsidRPr="00B14BFF" w:rsidRDefault="00B76359">
      <w:pPr>
        <w:rPr>
          <w:rFonts w:eastAsia="바탕"/>
        </w:rPr>
      </w:pPr>
      <w:r w:rsidRPr="00B14BFF">
        <w:rPr>
          <w:rFonts w:eastAsia="바탕"/>
          <w:lang w:eastAsia="zh-CN"/>
        </w:rPr>
        <w:t xml:space="preserve">In this Release </w:t>
      </w:r>
      <w:r w:rsidRPr="00B14BFF">
        <w:rPr>
          <w:rFonts w:eastAsia="바탕"/>
        </w:rPr>
        <w:t>of the specification, there are no additional protocol errors applicable for the Nnwdaf_EventsSubscription API.</w:t>
      </w:r>
    </w:p>
    <w:p w:rsidR="00B76359" w:rsidRPr="00B14BFF" w:rsidRDefault="00B76359">
      <w:pPr>
        <w:pStyle w:val="41"/>
        <w:rPr>
          <w:rFonts w:eastAsia="바탕"/>
          <w:sz w:val="28"/>
        </w:rPr>
      </w:pPr>
      <w:bookmarkStart w:id="2078" w:name="_Toc45134090"/>
      <w:bookmarkStart w:id="2079" w:name="_Toc50032738"/>
      <w:bookmarkStart w:id="2080" w:name="_Toc51763050"/>
      <w:bookmarkStart w:id="2081" w:name="_Toc56641300"/>
      <w:bookmarkStart w:id="2082" w:name="_Toc59017817"/>
      <w:bookmarkStart w:id="2083" w:name="_Toc63199189"/>
      <w:bookmarkStart w:id="2084" w:name="_Toc66230618"/>
      <w:bookmarkStart w:id="2085" w:name="_Toc68168849"/>
      <w:bookmarkStart w:id="2086" w:name="_Toc70545622"/>
      <w:bookmarkStart w:id="2087" w:name="_Toc83225135"/>
      <w:bookmarkStart w:id="2088" w:name="_Toc90655614"/>
      <w:bookmarkStart w:id="2089" w:name="_Toc97231984"/>
      <w:bookmarkStart w:id="2090" w:name="_Toc104538390"/>
      <w:r w:rsidRPr="00B14BFF">
        <w:lastRenderedPageBreak/>
        <w:t>5.1.7.3</w:t>
      </w:r>
      <w:r w:rsidRPr="00B14BFF">
        <w:tab/>
        <w:t>Application Errors</w:t>
      </w:r>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rsidR="00B76359" w:rsidRPr="00B14BFF" w:rsidRDefault="00B76359">
      <w:pPr>
        <w:rPr>
          <w:rFonts w:eastAsia="바탕"/>
        </w:rPr>
      </w:pPr>
      <w:r w:rsidRPr="00B14BFF">
        <w:rPr>
          <w:rFonts w:eastAsia="바탕"/>
        </w:rPr>
        <w:t xml:space="preserve">The application errors defined for the Nnwdaf_EventsSubscription API are listed in table 5.1.7.3-1. </w:t>
      </w:r>
    </w:p>
    <w:p w:rsidR="00B76359" w:rsidRPr="00B14BFF" w:rsidRDefault="00B76359">
      <w:pPr>
        <w:pStyle w:val="TH"/>
      </w:pPr>
      <w:r w:rsidRPr="00B14BFF">
        <w:t>Table 5.1.7.3-1: Application errors</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3834"/>
        <w:gridCol w:w="1980"/>
        <w:gridCol w:w="3933"/>
      </w:tblGrid>
      <w:tr w:rsidR="00B76359" w:rsidRPr="00B14BFF">
        <w:trPr>
          <w:cantSplit/>
          <w:jc w:val="center"/>
        </w:trPr>
        <w:tc>
          <w:tcPr>
            <w:tcW w:w="3834" w:type="dxa"/>
            <w:shd w:val="clear" w:color="auto" w:fill="BFBFBF"/>
          </w:tcPr>
          <w:p w:rsidR="00B76359" w:rsidRPr="00B14BFF" w:rsidRDefault="00B76359" w:rsidP="00193AD6">
            <w:pPr>
              <w:pStyle w:val="TAH"/>
            </w:pPr>
            <w:r w:rsidRPr="00B14BFF">
              <w:t>Application Error</w:t>
            </w:r>
          </w:p>
        </w:tc>
        <w:tc>
          <w:tcPr>
            <w:tcW w:w="1980" w:type="dxa"/>
            <w:shd w:val="clear" w:color="auto" w:fill="BFBFBF"/>
          </w:tcPr>
          <w:p w:rsidR="00B76359" w:rsidRPr="00B14BFF" w:rsidRDefault="00B76359" w:rsidP="00193AD6">
            <w:pPr>
              <w:pStyle w:val="TAH"/>
            </w:pPr>
            <w:r w:rsidRPr="00B14BFF">
              <w:t>HTTP status code</w:t>
            </w:r>
          </w:p>
        </w:tc>
        <w:tc>
          <w:tcPr>
            <w:tcW w:w="3933" w:type="dxa"/>
            <w:shd w:val="clear" w:color="auto" w:fill="BFBFBF"/>
          </w:tcPr>
          <w:p w:rsidR="00B76359" w:rsidRPr="00B14BFF" w:rsidRDefault="00B76359" w:rsidP="00193AD6">
            <w:pPr>
              <w:pStyle w:val="TAH"/>
            </w:pPr>
            <w:r w:rsidRPr="00B14BFF">
              <w:t>Description</w:t>
            </w:r>
          </w:p>
        </w:tc>
      </w:tr>
      <w:tr w:rsidR="00B76359" w:rsidRPr="00B14BFF">
        <w:trPr>
          <w:cantSplit/>
          <w:jc w:val="center"/>
        </w:trPr>
        <w:tc>
          <w:tcPr>
            <w:tcW w:w="3834" w:type="dxa"/>
          </w:tcPr>
          <w:p w:rsidR="00B76359" w:rsidRPr="00B14BFF" w:rsidRDefault="00B76359">
            <w:pPr>
              <w:pStyle w:val="TAL"/>
            </w:pPr>
            <w:r w:rsidRPr="00B14BFF">
              <w:t>SUBSCRIPTION_NOT_FOUND</w:t>
            </w:r>
          </w:p>
        </w:tc>
        <w:tc>
          <w:tcPr>
            <w:tcW w:w="1980" w:type="dxa"/>
          </w:tcPr>
          <w:p w:rsidR="00B76359" w:rsidRPr="00B14BFF" w:rsidRDefault="00B76359">
            <w:pPr>
              <w:pStyle w:val="TAL"/>
            </w:pPr>
            <w:r w:rsidRPr="00B14BFF">
              <w:t>404 Not Found</w:t>
            </w:r>
          </w:p>
        </w:tc>
        <w:tc>
          <w:tcPr>
            <w:tcW w:w="3933" w:type="dxa"/>
          </w:tcPr>
          <w:p w:rsidR="00B76359" w:rsidRPr="00B14BFF" w:rsidRDefault="00B76359">
            <w:pPr>
              <w:pStyle w:val="TAL"/>
            </w:pPr>
            <w:r w:rsidRPr="00B14BFF">
              <w:t>Indicates the Individual NWDAF Event Subscription resource does not exist. (NOTE)</w:t>
            </w:r>
          </w:p>
        </w:tc>
      </w:tr>
      <w:tr w:rsidR="00B76359" w:rsidRPr="00B14BFF">
        <w:trPr>
          <w:cantSplit/>
          <w:jc w:val="center"/>
        </w:trPr>
        <w:tc>
          <w:tcPr>
            <w:tcW w:w="3834" w:type="dxa"/>
          </w:tcPr>
          <w:p w:rsidR="00B76359" w:rsidRPr="00B14BFF" w:rsidRDefault="00B76359">
            <w:pPr>
              <w:pStyle w:val="TAL"/>
            </w:pPr>
            <w:r w:rsidRPr="00B14BFF">
              <w:t>BOTH_STAT_PRED_NOT_ALLOWED</w:t>
            </w:r>
          </w:p>
        </w:tc>
        <w:tc>
          <w:tcPr>
            <w:tcW w:w="1980" w:type="dxa"/>
          </w:tcPr>
          <w:p w:rsidR="00B76359" w:rsidRPr="00B14BFF" w:rsidRDefault="00B76359">
            <w:pPr>
              <w:pStyle w:val="TAL"/>
            </w:pPr>
            <w:r w:rsidRPr="00B14BFF">
              <w:t>400 Bad Request</w:t>
            </w:r>
          </w:p>
        </w:tc>
        <w:tc>
          <w:tcPr>
            <w:tcW w:w="3933" w:type="dxa"/>
          </w:tcPr>
          <w:p w:rsidR="00B76359" w:rsidRPr="00B14BFF" w:rsidRDefault="00B76359">
            <w:pPr>
              <w:pStyle w:val="TAL"/>
            </w:pPr>
            <w:r w:rsidRPr="00B14BFF">
              <w:t>For the requested observation period, the start time is in the past and the end time is in the future, which means the NF service consumer requested both statistics and prediction for the analytics.</w:t>
            </w:r>
          </w:p>
        </w:tc>
      </w:tr>
      <w:tr w:rsidR="00B76359" w:rsidRPr="00B14BFF">
        <w:trPr>
          <w:cantSplit/>
          <w:jc w:val="center"/>
        </w:trPr>
        <w:tc>
          <w:tcPr>
            <w:tcW w:w="3834" w:type="dxa"/>
          </w:tcPr>
          <w:p w:rsidR="00B76359" w:rsidRPr="00B14BFF" w:rsidRDefault="00B76359">
            <w:pPr>
              <w:pStyle w:val="TAL"/>
            </w:pPr>
            <w:r w:rsidRPr="00B14BFF">
              <w:rPr>
                <w:lang w:eastAsia="zh-CN"/>
              </w:rPr>
              <w:t>UNAVAILABLE_DATA</w:t>
            </w:r>
          </w:p>
        </w:tc>
        <w:tc>
          <w:tcPr>
            <w:tcW w:w="1980" w:type="dxa"/>
          </w:tcPr>
          <w:p w:rsidR="00B76359" w:rsidRPr="00B14BFF" w:rsidRDefault="00B76359">
            <w:pPr>
              <w:pStyle w:val="TAL"/>
            </w:pPr>
            <w:r w:rsidRPr="00B14BFF">
              <w:rPr>
                <w:rFonts w:hint="eastAsia"/>
                <w:lang w:eastAsia="zh-CN"/>
              </w:rPr>
              <w:t>5</w:t>
            </w:r>
            <w:r w:rsidRPr="00B14BFF">
              <w:rPr>
                <w:lang w:eastAsia="zh-CN"/>
              </w:rPr>
              <w:t>0</w:t>
            </w:r>
            <w:r w:rsidRPr="00B14BFF">
              <w:t>0 Internal Server Error</w:t>
            </w:r>
          </w:p>
        </w:tc>
        <w:tc>
          <w:tcPr>
            <w:tcW w:w="3933" w:type="dxa"/>
          </w:tcPr>
          <w:p w:rsidR="00B76359" w:rsidRPr="00B14BFF" w:rsidRDefault="00B76359">
            <w:pPr>
              <w:pStyle w:val="TAL"/>
            </w:pPr>
            <w:r w:rsidRPr="00B14BFF">
              <w:rPr>
                <w:rFonts w:hint="eastAsia"/>
                <w:lang w:eastAsia="zh-CN"/>
              </w:rPr>
              <w:t>I</w:t>
            </w:r>
            <w:r w:rsidRPr="00B14BFF">
              <w:rPr>
                <w:lang w:eastAsia="zh-CN"/>
              </w:rPr>
              <w:t>ndicates the requested statistics in the past is rejected since necessary data to perform the service is unavailable.</w:t>
            </w:r>
          </w:p>
        </w:tc>
      </w:tr>
      <w:tr w:rsidR="00B76359" w:rsidRPr="00B14BFF">
        <w:trPr>
          <w:cantSplit/>
          <w:jc w:val="center"/>
        </w:trPr>
        <w:tc>
          <w:tcPr>
            <w:tcW w:w="9747" w:type="dxa"/>
            <w:gridSpan w:val="3"/>
          </w:tcPr>
          <w:p w:rsidR="00B76359" w:rsidRPr="00B14BFF" w:rsidRDefault="00B76359">
            <w:pPr>
              <w:pStyle w:val="TAN"/>
            </w:pPr>
            <w:r w:rsidRPr="00B14BFF">
              <w:t>NOTE</w:t>
            </w:r>
            <w:r w:rsidR="00C6389E" w:rsidRPr="00B14BFF">
              <w:t> 1</w:t>
            </w:r>
            <w:r w:rsidRPr="00B14BFF">
              <w:t>:</w:t>
            </w:r>
            <w:r w:rsidRPr="00B14BFF">
              <w:tab/>
              <w:t>This application error is only applicable for the responses to the PUT request (see subclause 4.2.2.2.3)and the DELETE request (see subclause 4.2.2.3.2).</w:t>
            </w:r>
          </w:p>
          <w:p w:rsidR="00C6389E" w:rsidRPr="00B14BFF" w:rsidRDefault="00C6389E">
            <w:pPr>
              <w:pStyle w:val="TAN"/>
            </w:pPr>
            <w:r w:rsidRPr="00B14BFF">
              <w:t>NOTE 2:</w:t>
            </w:r>
            <w:r w:rsidRPr="00B14BFF">
              <w:tab/>
              <w:t>Including a "ProblemDetails" data structure with the "cause" attribute in the HTTP response is optional unless explicitly mandated in the service operation subclauses.</w:t>
            </w:r>
          </w:p>
        </w:tc>
      </w:tr>
    </w:tbl>
    <w:p w:rsidR="00B76359" w:rsidRPr="00B14BFF" w:rsidRDefault="00B76359">
      <w:pPr>
        <w:rPr>
          <w:rFonts w:eastAsia="바탕"/>
        </w:rPr>
      </w:pPr>
    </w:p>
    <w:p w:rsidR="00B76359" w:rsidRPr="00B14BFF" w:rsidRDefault="00B76359">
      <w:pPr>
        <w:pStyle w:val="31"/>
        <w:rPr>
          <w:lang w:eastAsia="zh-CN"/>
        </w:rPr>
      </w:pPr>
      <w:bookmarkStart w:id="2091" w:name="_Toc36102501"/>
      <w:bookmarkStart w:id="2092" w:name="_Toc43563545"/>
      <w:bookmarkStart w:id="2093" w:name="_Toc45134091"/>
      <w:bookmarkStart w:id="2094" w:name="_Toc50032739"/>
      <w:bookmarkStart w:id="2095" w:name="_Toc28012844"/>
      <w:bookmarkStart w:id="2096" w:name="_Toc34266330"/>
      <w:bookmarkStart w:id="2097" w:name="_Toc51763051"/>
      <w:bookmarkStart w:id="2098" w:name="_Toc56641301"/>
      <w:bookmarkStart w:id="2099" w:name="_Toc59017818"/>
      <w:bookmarkStart w:id="2100" w:name="_Toc63199190"/>
      <w:bookmarkStart w:id="2101" w:name="_Toc66230619"/>
      <w:bookmarkStart w:id="2102" w:name="_Toc68168850"/>
      <w:bookmarkStart w:id="2103" w:name="_Toc70545623"/>
      <w:bookmarkStart w:id="2104" w:name="_Toc83225136"/>
      <w:bookmarkStart w:id="2105" w:name="_Toc90655615"/>
      <w:bookmarkStart w:id="2106" w:name="_Toc97231985"/>
      <w:bookmarkStart w:id="2107" w:name="_Toc104538391"/>
      <w:r w:rsidRPr="00B14BFF">
        <w:rPr>
          <w:lang w:val="en-US"/>
        </w:rPr>
        <w:t>5.</w:t>
      </w:r>
      <w:r w:rsidRPr="00B14BFF">
        <w:rPr>
          <w:rFonts w:hint="eastAsia"/>
          <w:lang w:val="en-US"/>
        </w:rPr>
        <w:t>1.</w:t>
      </w:r>
      <w:r w:rsidRPr="00B14BFF">
        <w:rPr>
          <w:lang w:val="en-US"/>
        </w:rPr>
        <w:t>8</w:t>
      </w:r>
      <w:r w:rsidRPr="00B14BFF">
        <w:rPr>
          <w:rFonts w:hint="eastAsia"/>
          <w:lang w:val="en-US"/>
        </w:rPr>
        <w:tab/>
      </w:r>
      <w:r w:rsidRPr="00B14BFF">
        <w:rPr>
          <w:lang w:val="en-US"/>
        </w:rPr>
        <w:t>Feature negotiation</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p>
    <w:p w:rsidR="00B76359" w:rsidRPr="00B14BFF" w:rsidRDefault="00B76359">
      <w:pPr>
        <w:rPr>
          <w:rFonts w:eastAsia="바탕"/>
        </w:rPr>
      </w:pPr>
      <w:r w:rsidRPr="00B14BFF">
        <w:rPr>
          <w:rFonts w:eastAsia="바탕"/>
        </w:rPr>
        <w:t xml:space="preserve">The optional features in table 5.1.8-1 are defined for the Nnwdaf_EventsSubscription </w:t>
      </w:r>
      <w:r w:rsidRPr="00B14BFF">
        <w:rPr>
          <w:rFonts w:eastAsia="바탕"/>
          <w:lang w:eastAsia="zh-CN"/>
        </w:rPr>
        <w:t xml:space="preserve">API. They shall be negotiated using the </w:t>
      </w:r>
      <w:r w:rsidRPr="00B14BFF">
        <w:rPr>
          <w:rFonts w:eastAsia="바탕"/>
        </w:rPr>
        <w:t>extensibility mechanism defined in subclause 6.6 of 3GPP TS 29.500 [6].</w:t>
      </w:r>
    </w:p>
    <w:p w:rsidR="00B76359" w:rsidRPr="00B14BFF" w:rsidRDefault="00B76359">
      <w:pPr>
        <w:pStyle w:val="TH"/>
      </w:pPr>
      <w:r w:rsidRPr="00B14BFF">
        <w:t>Table 5.1.8-1: Supported Features</w:t>
      </w:r>
    </w:p>
    <w:tbl>
      <w:tblPr>
        <w:tblW w:w="9494"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529"/>
        <w:gridCol w:w="2207"/>
        <w:gridCol w:w="5758"/>
      </w:tblGrid>
      <w:tr w:rsidR="00B76359" w:rsidRPr="00B14BF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escription</w:t>
            </w:r>
          </w:p>
        </w:tc>
      </w:tr>
      <w:tr w:rsidR="00B76359" w:rsidRPr="00B14BFF">
        <w:trPr>
          <w:jc w:val="center"/>
        </w:trPr>
        <w:tc>
          <w:tcPr>
            <w:tcW w:w="152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w:t>
            </w:r>
          </w:p>
        </w:tc>
        <w:tc>
          <w:tcPr>
            <w:tcW w:w="22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erviceExperience</w:t>
            </w:r>
          </w:p>
        </w:tc>
        <w:tc>
          <w:tcPr>
            <w:tcW w:w="575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This feature indicates support for the event related to service experience.</w:t>
            </w:r>
          </w:p>
        </w:tc>
      </w:tr>
      <w:tr w:rsidR="00B76359" w:rsidRPr="00B14BFF">
        <w:trPr>
          <w:jc w:val="center"/>
        </w:trPr>
        <w:tc>
          <w:tcPr>
            <w:tcW w:w="152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t>2</w:t>
            </w:r>
          </w:p>
        </w:tc>
        <w:tc>
          <w:tcPr>
            <w:tcW w:w="22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t>UeMobility</w:t>
            </w:r>
          </w:p>
        </w:tc>
        <w:tc>
          <w:tcPr>
            <w:tcW w:w="575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cs="Arial"/>
                <w:szCs w:val="18"/>
              </w:rPr>
            </w:pPr>
            <w:r w:rsidRPr="00B14BFF">
              <w:t>This feature indicates the support of analytics based on UE mobility information.</w:t>
            </w:r>
          </w:p>
        </w:tc>
      </w:tr>
      <w:tr w:rsidR="00B76359" w:rsidRPr="00B14BFF">
        <w:trPr>
          <w:jc w:val="center"/>
        </w:trPr>
        <w:tc>
          <w:tcPr>
            <w:tcW w:w="152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t>3</w:t>
            </w:r>
          </w:p>
        </w:tc>
        <w:tc>
          <w:tcPr>
            <w:tcW w:w="22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t>UeCommunication</w:t>
            </w:r>
          </w:p>
        </w:tc>
        <w:tc>
          <w:tcPr>
            <w:tcW w:w="575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cs="Arial"/>
                <w:szCs w:val="18"/>
              </w:rPr>
            </w:pPr>
            <w:r w:rsidRPr="00B14BFF">
              <w:t>This feature indicates the support of analytics based on UE communication information.</w:t>
            </w:r>
          </w:p>
        </w:tc>
      </w:tr>
      <w:tr w:rsidR="00B76359" w:rsidRPr="00B14BFF">
        <w:trPr>
          <w:jc w:val="center"/>
        </w:trPr>
        <w:tc>
          <w:tcPr>
            <w:tcW w:w="152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eastAsia="바탕"/>
              </w:rPr>
              <w:t>4</w:t>
            </w:r>
          </w:p>
        </w:tc>
        <w:tc>
          <w:tcPr>
            <w:tcW w:w="22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eastAsia="바탕"/>
              </w:rPr>
              <w:t>QoSSustainability</w:t>
            </w:r>
          </w:p>
        </w:tc>
        <w:tc>
          <w:tcPr>
            <w:tcW w:w="575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eastAsia="바탕" w:cs="Arial"/>
                <w:szCs w:val="18"/>
              </w:rPr>
              <w:t>This feature indicates support for the event related to QoS sustainability.</w:t>
            </w:r>
          </w:p>
        </w:tc>
      </w:tr>
      <w:tr w:rsidR="00B76359" w:rsidRPr="00B14BFF">
        <w:trPr>
          <w:jc w:val="center"/>
        </w:trPr>
        <w:tc>
          <w:tcPr>
            <w:tcW w:w="152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5</w:t>
            </w:r>
          </w:p>
        </w:tc>
        <w:tc>
          <w:tcPr>
            <w:tcW w:w="22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bnormalBehaviour</w:t>
            </w:r>
          </w:p>
        </w:tc>
        <w:tc>
          <w:tcPr>
            <w:tcW w:w="575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is feature indicates support for the event related to abnormal behaviour information.</w:t>
            </w:r>
          </w:p>
        </w:tc>
      </w:tr>
      <w:tr w:rsidR="00B76359" w:rsidRPr="00B14BFF">
        <w:trPr>
          <w:jc w:val="center"/>
        </w:trPr>
        <w:tc>
          <w:tcPr>
            <w:tcW w:w="152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rPr>
                <w:rFonts w:hint="eastAsia"/>
              </w:rPr>
              <w:t>6</w:t>
            </w:r>
          </w:p>
        </w:tc>
        <w:tc>
          <w:tcPr>
            <w:tcW w:w="22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serDataCongestion</w:t>
            </w:r>
          </w:p>
        </w:tc>
        <w:tc>
          <w:tcPr>
            <w:tcW w:w="575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is feature indicates support for the event related to user data congestion.</w:t>
            </w:r>
          </w:p>
        </w:tc>
      </w:tr>
      <w:tr w:rsidR="00B76359" w:rsidRPr="00B14BFF">
        <w:trPr>
          <w:jc w:val="center"/>
        </w:trPr>
        <w:tc>
          <w:tcPr>
            <w:tcW w:w="152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7</w:t>
            </w:r>
          </w:p>
        </w:tc>
        <w:tc>
          <w:tcPr>
            <w:tcW w:w="22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Load</w:t>
            </w:r>
          </w:p>
        </w:tc>
        <w:tc>
          <w:tcPr>
            <w:tcW w:w="575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is feature indicates the support of the analytics related to the load of NF instances.</w:t>
            </w:r>
          </w:p>
        </w:tc>
      </w:tr>
      <w:tr w:rsidR="00B76359" w:rsidRPr="00B14BFF">
        <w:trPr>
          <w:jc w:val="center"/>
        </w:trPr>
        <w:tc>
          <w:tcPr>
            <w:tcW w:w="152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8</w:t>
            </w:r>
          </w:p>
        </w:tc>
        <w:tc>
          <w:tcPr>
            <w:tcW w:w="22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etworkPerformance</w:t>
            </w:r>
          </w:p>
        </w:tc>
        <w:tc>
          <w:tcPr>
            <w:tcW w:w="575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is feature indicates the support of analytics based on network performance.</w:t>
            </w:r>
          </w:p>
        </w:tc>
      </w:tr>
      <w:tr w:rsidR="00B76359" w:rsidRPr="00B14BFF">
        <w:trPr>
          <w:jc w:val="center"/>
        </w:trPr>
        <w:tc>
          <w:tcPr>
            <w:tcW w:w="152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rPr>
                <w:rFonts w:hint="eastAsia"/>
              </w:rPr>
              <w:t>9</w:t>
            </w:r>
          </w:p>
        </w:tc>
        <w:tc>
          <w:tcPr>
            <w:tcW w:w="22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NsiLoad</w:t>
            </w:r>
          </w:p>
        </w:tc>
        <w:tc>
          <w:tcPr>
            <w:tcW w:w="575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is feature indicates the support of the event related to the load level of Network Slice and the optionally associated Network Slice Instance.</w:t>
            </w:r>
          </w:p>
        </w:tc>
      </w:tr>
      <w:tr w:rsidR="00B76359" w:rsidRPr="00B14BFF">
        <w:trPr>
          <w:jc w:val="center"/>
        </w:trPr>
        <w:tc>
          <w:tcPr>
            <w:tcW w:w="152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rPr>
                <w:rFonts w:hint="eastAsia"/>
              </w:rPr>
              <w:t>1</w:t>
            </w:r>
            <w:r w:rsidRPr="00B14BFF">
              <w:t>0</w:t>
            </w:r>
          </w:p>
        </w:tc>
        <w:tc>
          <w:tcPr>
            <w:tcW w:w="22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ES3XX</w:t>
            </w:r>
          </w:p>
        </w:tc>
        <w:tc>
          <w:tcPr>
            <w:tcW w:w="575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 xml:space="preserve">Extended Support for 3xx redirections. This feature indicates the support of redirection for any service operation, according to Stateless NF procedures as specified in subclauses 6.5.3.2 and 6.5.3.3 of 3GPP TS 29.500 [6] and according to HTTP redirection principles for indirect communication, as specified in subclause 6.10.9 of 3GPP TS 29.500 [6]. </w:t>
            </w:r>
          </w:p>
        </w:tc>
      </w:tr>
    </w:tbl>
    <w:p w:rsidR="00B76359" w:rsidRPr="00B14BFF" w:rsidRDefault="00B76359"/>
    <w:p w:rsidR="00B76359" w:rsidRPr="00B14BFF" w:rsidRDefault="00B76359">
      <w:pPr>
        <w:pStyle w:val="31"/>
        <w:rPr>
          <w:lang w:val="en-US"/>
        </w:rPr>
      </w:pPr>
      <w:bookmarkStart w:id="2108" w:name="_Toc36102502"/>
      <w:bookmarkStart w:id="2109" w:name="_Toc43563546"/>
      <w:bookmarkStart w:id="2110" w:name="_Toc45134092"/>
      <w:bookmarkStart w:id="2111" w:name="_Toc50032740"/>
      <w:bookmarkStart w:id="2112" w:name="_Toc28012845"/>
      <w:bookmarkStart w:id="2113" w:name="_Hlk525137310"/>
      <w:bookmarkStart w:id="2114" w:name="_Toc34266331"/>
      <w:bookmarkStart w:id="2115" w:name="_Toc51763052"/>
      <w:bookmarkStart w:id="2116" w:name="_Toc56641302"/>
      <w:bookmarkStart w:id="2117" w:name="_Toc59017819"/>
      <w:bookmarkStart w:id="2118" w:name="_Toc63199191"/>
      <w:bookmarkStart w:id="2119" w:name="_Toc66230620"/>
      <w:bookmarkStart w:id="2120" w:name="_Toc68168851"/>
      <w:bookmarkStart w:id="2121" w:name="_Toc70545624"/>
      <w:bookmarkStart w:id="2122" w:name="_Toc83225137"/>
      <w:bookmarkStart w:id="2123" w:name="_Toc90655616"/>
      <w:bookmarkStart w:id="2124" w:name="_Toc97231986"/>
      <w:bookmarkStart w:id="2125" w:name="_Toc104538392"/>
      <w:r w:rsidRPr="00B14BFF">
        <w:rPr>
          <w:lang w:val="en-US"/>
        </w:rPr>
        <w:t>5.1.9</w:t>
      </w:r>
      <w:r w:rsidRPr="00B14BFF">
        <w:rPr>
          <w:lang w:val="en-US"/>
        </w:rPr>
        <w:tab/>
        <w:t>Security</w:t>
      </w:r>
      <w:bookmarkEnd w:id="2108"/>
      <w:bookmarkEnd w:id="2109"/>
      <w:bookmarkEnd w:id="2110"/>
      <w:bookmarkEnd w:id="2111"/>
      <w:bookmarkEnd w:id="2112"/>
      <w:bookmarkEnd w:id="2114"/>
      <w:bookmarkEnd w:id="2115"/>
      <w:bookmarkEnd w:id="2116"/>
      <w:bookmarkEnd w:id="2117"/>
      <w:bookmarkEnd w:id="2118"/>
      <w:bookmarkEnd w:id="2119"/>
      <w:bookmarkEnd w:id="2120"/>
      <w:bookmarkEnd w:id="2121"/>
      <w:bookmarkEnd w:id="2122"/>
      <w:bookmarkEnd w:id="2123"/>
      <w:bookmarkEnd w:id="2124"/>
      <w:bookmarkEnd w:id="2125"/>
    </w:p>
    <w:p w:rsidR="00B76359" w:rsidRPr="00B14BFF" w:rsidRDefault="00B76359">
      <w:pPr>
        <w:rPr>
          <w:rFonts w:eastAsia="DengXian"/>
        </w:rPr>
      </w:pPr>
      <w:r w:rsidRPr="00B14BFF">
        <w:rPr>
          <w:rFonts w:eastAsia="DengXian"/>
        </w:rPr>
        <w:t xml:space="preserve">As indicated in 3GPP TS 33.501 [13] and 3GPP TS 29.500 [6], the access to the </w:t>
      </w:r>
      <w:r w:rsidRPr="00B14BFF">
        <w:rPr>
          <w:rFonts w:eastAsia="DengXian"/>
          <w:lang w:val="en-US" w:eastAsia="ko-KR"/>
        </w:rPr>
        <w:t xml:space="preserve">Nnwdaf_EventsSubscription </w:t>
      </w:r>
      <w:r w:rsidRPr="00B14BFF">
        <w:rPr>
          <w:rFonts w:eastAsia="DengXian"/>
        </w:rPr>
        <w:t>API may be authorized by means of the OAuth2 protocol (see IETF RFC 6749 [14]), based on local configuration, using the "Client Credentials" authorization grant, where the NRF (see 3GPP TS 29.510 [12]) plays the role of the authorization server.</w:t>
      </w:r>
    </w:p>
    <w:p w:rsidR="00B76359" w:rsidRPr="00B14BFF" w:rsidRDefault="00B76359">
      <w:pPr>
        <w:rPr>
          <w:rFonts w:eastAsia="DengXian"/>
        </w:rPr>
      </w:pPr>
      <w:r w:rsidRPr="00B14BFF">
        <w:rPr>
          <w:rFonts w:eastAsia="DengXian"/>
        </w:rPr>
        <w:lastRenderedPageBreak/>
        <w:t xml:space="preserve">If OAuth2 is used, a n NF Service Consumer, prior to consuming services offered by the </w:t>
      </w:r>
      <w:r w:rsidRPr="00B14BFF">
        <w:rPr>
          <w:rFonts w:eastAsia="DengXian"/>
          <w:lang w:val="en-US" w:eastAsia="ko-KR"/>
        </w:rPr>
        <w:t xml:space="preserve">Nnwdaf_EventsSubscription </w:t>
      </w:r>
      <w:r w:rsidRPr="00B14BFF">
        <w:rPr>
          <w:rFonts w:eastAsia="DengXian"/>
        </w:rPr>
        <w:t>API, shall obtain a "token" from the authorization server, by invoking the Access Token Request service, as described in 3GPP TS 29.510 [12], subclause 5.4.2.2.</w:t>
      </w:r>
    </w:p>
    <w:p w:rsidR="00B76359" w:rsidRPr="00B14BFF" w:rsidRDefault="00B76359">
      <w:pPr>
        <w:pStyle w:val="NO"/>
      </w:pPr>
      <w:r w:rsidRPr="00B14BFF">
        <w:t>NOTE:</w:t>
      </w:r>
      <w:r w:rsidRPr="00B14BFF">
        <w:tab/>
        <w:t>When multiple NRFs are deployed in a network, the NRF used as authorization server is the same NRF that the NF Service Consumer used for discovering the Nnwdaf_EventsSubscription service.</w:t>
      </w:r>
    </w:p>
    <w:p w:rsidR="00B76359" w:rsidRPr="00B14BFF" w:rsidRDefault="00B76359">
      <w:pPr>
        <w:rPr>
          <w:rFonts w:eastAsia="DengXian"/>
          <w:lang w:val="en-US"/>
        </w:rPr>
      </w:pPr>
      <w:bookmarkStart w:id="2126" w:name="_Hlk530142087"/>
      <w:bookmarkEnd w:id="2113"/>
      <w:r w:rsidRPr="00B14BFF">
        <w:rPr>
          <w:rFonts w:eastAsia="DengXian"/>
          <w:lang w:val="en-US"/>
        </w:rPr>
        <w:t xml:space="preserve">The </w:t>
      </w:r>
      <w:r w:rsidRPr="00B14BFF">
        <w:rPr>
          <w:rFonts w:eastAsia="DengXian"/>
          <w:lang w:val="en-US" w:eastAsia="ko-KR"/>
        </w:rPr>
        <w:t xml:space="preserve">Nnwdaf_EventsSubscription </w:t>
      </w:r>
      <w:r w:rsidRPr="00B14BFF">
        <w:rPr>
          <w:rFonts w:eastAsia="DengXian"/>
          <w:lang w:val="en-US"/>
        </w:rPr>
        <w:t>API defines a single scope "nnwdaf-eventssubscription" for the entire service, and it does not define any additional scopes at resource or operation level.</w:t>
      </w:r>
    </w:p>
    <w:p w:rsidR="00B76359" w:rsidRPr="00B14BFF" w:rsidRDefault="00B76359">
      <w:pPr>
        <w:pStyle w:val="21"/>
      </w:pPr>
      <w:bookmarkStart w:id="2127" w:name="_Toc28012846"/>
      <w:bookmarkStart w:id="2128" w:name="_Toc34266332"/>
      <w:bookmarkStart w:id="2129" w:name="_Toc36102503"/>
      <w:bookmarkStart w:id="2130" w:name="_Toc43563547"/>
      <w:bookmarkStart w:id="2131" w:name="_Toc45134093"/>
      <w:bookmarkStart w:id="2132" w:name="_Toc50032741"/>
      <w:bookmarkStart w:id="2133" w:name="_Toc51763053"/>
      <w:bookmarkStart w:id="2134" w:name="_Toc56641303"/>
      <w:bookmarkStart w:id="2135" w:name="_Toc59017820"/>
      <w:bookmarkStart w:id="2136" w:name="_Toc63199192"/>
      <w:bookmarkStart w:id="2137" w:name="_Toc66230621"/>
      <w:bookmarkStart w:id="2138" w:name="_Toc68168852"/>
      <w:bookmarkStart w:id="2139" w:name="_Toc70545625"/>
      <w:bookmarkStart w:id="2140" w:name="_Toc83225138"/>
      <w:bookmarkStart w:id="2141" w:name="_Toc90655617"/>
      <w:bookmarkStart w:id="2142" w:name="_Toc97231987"/>
      <w:bookmarkStart w:id="2143" w:name="_Toc104538393"/>
      <w:bookmarkEnd w:id="2126"/>
      <w:r w:rsidRPr="00B14BFF">
        <w:rPr>
          <w:lang w:eastAsia="zh-CN"/>
        </w:rPr>
        <w:t>5.</w:t>
      </w:r>
      <w:r w:rsidRPr="00B14BFF">
        <w:rPr>
          <w:rFonts w:hint="eastAsia"/>
          <w:lang w:eastAsia="zh-CN"/>
        </w:rPr>
        <w:t>2</w:t>
      </w:r>
      <w:r w:rsidRPr="00B14BFF">
        <w:tab/>
        <w:t>Nnwdaf_AnalyticsInfo Service API</w:t>
      </w:r>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p>
    <w:p w:rsidR="00B76359" w:rsidRPr="00B14BFF" w:rsidRDefault="00B76359">
      <w:pPr>
        <w:pStyle w:val="31"/>
        <w:rPr>
          <w:lang w:val="en-US"/>
        </w:rPr>
      </w:pPr>
      <w:bookmarkStart w:id="2144" w:name="_Toc28012847"/>
      <w:bookmarkStart w:id="2145" w:name="_Toc34266333"/>
      <w:bookmarkStart w:id="2146" w:name="_Toc36102504"/>
      <w:bookmarkStart w:id="2147" w:name="_Toc43563548"/>
      <w:bookmarkStart w:id="2148" w:name="_Toc45134094"/>
      <w:bookmarkStart w:id="2149" w:name="_Toc50032742"/>
      <w:bookmarkStart w:id="2150" w:name="_Toc51763054"/>
      <w:bookmarkStart w:id="2151" w:name="_Toc56641304"/>
      <w:bookmarkStart w:id="2152" w:name="_Toc59017821"/>
      <w:bookmarkStart w:id="2153" w:name="_Toc63199193"/>
      <w:bookmarkStart w:id="2154" w:name="_Toc66230622"/>
      <w:bookmarkStart w:id="2155" w:name="_Toc68168853"/>
      <w:bookmarkStart w:id="2156" w:name="_Toc70545626"/>
      <w:bookmarkStart w:id="2157" w:name="_Toc83225139"/>
      <w:bookmarkStart w:id="2158" w:name="_Toc90655618"/>
      <w:bookmarkStart w:id="2159" w:name="_Toc97231988"/>
      <w:bookmarkStart w:id="2160" w:name="_Toc104538394"/>
      <w:r w:rsidRPr="00B14BFF">
        <w:rPr>
          <w:lang w:val="en-US"/>
        </w:rPr>
        <w:t>5.</w:t>
      </w:r>
      <w:r w:rsidRPr="00B14BFF">
        <w:rPr>
          <w:rFonts w:hint="eastAsia"/>
          <w:lang w:val="en-US"/>
        </w:rPr>
        <w:t>2.</w:t>
      </w:r>
      <w:r w:rsidRPr="00B14BFF">
        <w:rPr>
          <w:lang w:val="en-US"/>
        </w:rPr>
        <w:t>1</w:t>
      </w:r>
      <w:r w:rsidRPr="00B14BFF">
        <w:rPr>
          <w:lang w:val="en-US"/>
        </w:rPr>
        <w:tab/>
        <w:t>Introduction</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p>
    <w:p w:rsidR="00B76359" w:rsidRPr="00B14BFF" w:rsidRDefault="00B76359">
      <w:pPr>
        <w:rPr>
          <w:lang w:eastAsia="zh-CN"/>
        </w:rPr>
      </w:pPr>
      <w:r w:rsidRPr="00B14BFF">
        <w:t>The</w:t>
      </w:r>
      <w:r w:rsidRPr="00B14BFF">
        <w:rPr>
          <w:rFonts w:eastAsia="Times New Roman"/>
        </w:rPr>
        <w:t xml:space="preserve"> Nnwdaf_AnalyticsInfo Service </w:t>
      </w:r>
      <w:r w:rsidRPr="00B14BFF">
        <w:t xml:space="preserve">shall use the Nnwdaf_AnalyticsInfo </w:t>
      </w:r>
      <w:r w:rsidRPr="00B14BFF">
        <w:rPr>
          <w:lang w:eastAsia="zh-CN"/>
        </w:rPr>
        <w:t>API.</w:t>
      </w:r>
    </w:p>
    <w:p w:rsidR="00B76359" w:rsidRPr="00B14BFF" w:rsidRDefault="00B76359">
      <w:pPr>
        <w:rPr>
          <w:lang w:eastAsia="zh-CN"/>
        </w:rPr>
      </w:pPr>
      <w:r w:rsidRPr="00B14BFF">
        <w:rPr>
          <w:lang w:eastAsia="zh-CN"/>
        </w:rPr>
        <w:t>The request URIs used in each HTTP requests from the NF service consumer towards the NWDAF shall have the Resource URI structure defined in subclause 4.4.1 of 3GPP TS 29.501 [7], i.e.:</w:t>
      </w:r>
    </w:p>
    <w:p w:rsidR="00B76359" w:rsidRPr="00B14BFF" w:rsidRDefault="00B76359">
      <w:pPr>
        <w:ind w:left="568" w:hanging="284"/>
        <w:rPr>
          <w:b/>
        </w:rPr>
      </w:pPr>
      <w:r w:rsidRPr="00B14BFF">
        <w:rPr>
          <w:b/>
        </w:rPr>
        <w:t>{apiRoot}/&lt;apiName&gt;/&lt;apiVersion&gt;/&lt;apiSpecificResourceUriPart&gt;</w:t>
      </w:r>
    </w:p>
    <w:p w:rsidR="00B76359" w:rsidRPr="00B14BFF" w:rsidRDefault="00B76359">
      <w:pPr>
        <w:rPr>
          <w:lang w:eastAsia="zh-CN"/>
        </w:rPr>
      </w:pPr>
      <w:r w:rsidRPr="00B14BFF">
        <w:rPr>
          <w:lang w:eastAsia="zh-CN"/>
        </w:rPr>
        <w:t>with the following components:</w:t>
      </w:r>
    </w:p>
    <w:p w:rsidR="00B76359" w:rsidRPr="00B14BFF" w:rsidRDefault="00B76359">
      <w:pPr>
        <w:pStyle w:val="B1"/>
        <w:rPr>
          <w:lang w:eastAsia="zh-CN"/>
        </w:rPr>
      </w:pPr>
      <w:r w:rsidRPr="00B14BFF">
        <w:rPr>
          <w:lang w:eastAsia="zh-CN"/>
        </w:rPr>
        <w:t>-</w:t>
      </w:r>
      <w:r w:rsidRPr="00B14BFF">
        <w:rPr>
          <w:lang w:eastAsia="zh-CN"/>
        </w:rPr>
        <w:tab/>
        <w:t xml:space="preserve">The </w:t>
      </w:r>
      <w:r w:rsidRPr="00B14BFF">
        <w:t xml:space="preserve">{apiRoot} shall be set as described in </w:t>
      </w:r>
      <w:r w:rsidRPr="00B14BFF">
        <w:rPr>
          <w:lang w:eastAsia="zh-CN"/>
        </w:rPr>
        <w:t>3GPP TS 29.501 [7].</w:t>
      </w:r>
    </w:p>
    <w:p w:rsidR="00B76359" w:rsidRPr="00B14BFF" w:rsidRDefault="00B76359">
      <w:pPr>
        <w:pStyle w:val="B1"/>
        <w:rPr>
          <w:lang w:val="en-US"/>
        </w:rPr>
      </w:pPr>
      <w:r w:rsidRPr="00B14BFF">
        <w:rPr>
          <w:lang w:eastAsia="zh-CN"/>
        </w:rPr>
        <w:t>-</w:t>
      </w:r>
      <w:r w:rsidRPr="00B14BFF">
        <w:rPr>
          <w:lang w:eastAsia="zh-CN"/>
        </w:rPr>
        <w:tab/>
        <w:t>The</w:t>
      </w:r>
      <w:r w:rsidRPr="00B14BFF">
        <w:t>&lt;apiName&gt;</w:t>
      </w:r>
      <w:r w:rsidRPr="00B14BFF">
        <w:rPr>
          <w:b/>
        </w:rPr>
        <w:t xml:space="preserve"> </w:t>
      </w:r>
      <w:r w:rsidRPr="00B14BFF">
        <w:t>shall be "nnwdaf-analyticsinfo</w:t>
      </w:r>
      <w:r w:rsidRPr="00B14BFF">
        <w:rPr>
          <w:lang w:val="en-US"/>
        </w:rPr>
        <w:t>".</w:t>
      </w:r>
    </w:p>
    <w:p w:rsidR="00B76359" w:rsidRPr="00B14BFF" w:rsidRDefault="00B76359">
      <w:pPr>
        <w:pStyle w:val="B1"/>
        <w:rPr>
          <w:lang w:val="en-US"/>
        </w:rPr>
      </w:pPr>
      <w:r w:rsidRPr="00B14BFF">
        <w:rPr>
          <w:lang w:val="en-US"/>
        </w:rPr>
        <w:t>-</w:t>
      </w:r>
      <w:r w:rsidRPr="00B14BFF">
        <w:rPr>
          <w:lang w:val="en-US"/>
        </w:rPr>
        <w:tab/>
        <w:t>The &lt;apiVersion&gt; shall be "v1".</w:t>
      </w:r>
    </w:p>
    <w:p w:rsidR="00B76359" w:rsidRPr="00B14BFF" w:rsidRDefault="00B76359">
      <w:pPr>
        <w:pStyle w:val="B1"/>
      </w:pPr>
      <w:r w:rsidRPr="00B14BFF">
        <w:rPr>
          <w:lang w:val="en-US"/>
        </w:rPr>
        <w:t>-</w:t>
      </w:r>
      <w:r w:rsidRPr="00B14BFF">
        <w:rPr>
          <w:lang w:val="en-US"/>
        </w:rPr>
        <w:tab/>
        <w:t>The &lt;apiSpecificResourceUriPart&gt; shall be set as described in subclause</w:t>
      </w:r>
      <w:r w:rsidRPr="00B14BFF">
        <w:rPr>
          <w:lang w:eastAsia="zh-CN"/>
        </w:rPr>
        <w:t> </w:t>
      </w:r>
      <w:r w:rsidRPr="00B14BFF">
        <w:rPr>
          <w:lang w:val="en-US"/>
        </w:rPr>
        <w:t>5.2.3.</w:t>
      </w:r>
    </w:p>
    <w:p w:rsidR="00B76359" w:rsidRPr="00B14BFF" w:rsidRDefault="00B76359">
      <w:pPr>
        <w:pStyle w:val="31"/>
        <w:rPr>
          <w:lang w:val="en-US"/>
        </w:rPr>
      </w:pPr>
      <w:bookmarkStart w:id="2161" w:name="_Toc28012848"/>
      <w:bookmarkStart w:id="2162" w:name="_Toc34266334"/>
      <w:bookmarkStart w:id="2163" w:name="_Toc36102505"/>
      <w:bookmarkStart w:id="2164" w:name="_Toc43563549"/>
      <w:bookmarkStart w:id="2165" w:name="_Toc45134095"/>
      <w:bookmarkStart w:id="2166" w:name="_Toc50032743"/>
      <w:bookmarkStart w:id="2167" w:name="_Toc51763055"/>
      <w:bookmarkStart w:id="2168" w:name="_Toc56641305"/>
      <w:bookmarkStart w:id="2169" w:name="_Toc59017822"/>
      <w:bookmarkStart w:id="2170" w:name="_Toc63199194"/>
      <w:bookmarkStart w:id="2171" w:name="_Toc66230623"/>
      <w:bookmarkStart w:id="2172" w:name="_Toc68168854"/>
      <w:bookmarkStart w:id="2173" w:name="_Toc70545627"/>
      <w:bookmarkStart w:id="2174" w:name="_Toc83225140"/>
      <w:bookmarkStart w:id="2175" w:name="_Toc90655619"/>
      <w:bookmarkStart w:id="2176" w:name="_Toc97231989"/>
      <w:bookmarkStart w:id="2177" w:name="_Toc104538395"/>
      <w:r w:rsidRPr="00B14BFF">
        <w:rPr>
          <w:lang w:val="en-US"/>
        </w:rPr>
        <w:t>5.2.2</w:t>
      </w:r>
      <w:r w:rsidRPr="00B14BFF">
        <w:rPr>
          <w:lang w:val="en-US"/>
        </w:rPr>
        <w:tab/>
        <w:t>Usage of HTTP</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p>
    <w:p w:rsidR="00B76359" w:rsidRPr="00B14BFF" w:rsidRDefault="00B76359">
      <w:pPr>
        <w:pStyle w:val="41"/>
      </w:pPr>
      <w:bookmarkStart w:id="2178" w:name="_Toc28012849"/>
      <w:bookmarkStart w:id="2179" w:name="_Toc34266335"/>
      <w:bookmarkStart w:id="2180" w:name="_Toc36102506"/>
      <w:bookmarkStart w:id="2181" w:name="_Toc43563550"/>
      <w:bookmarkStart w:id="2182" w:name="_Toc45134096"/>
      <w:bookmarkStart w:id="2183" w:name="_Toc50032744"/>
      <w:bookmarkStart w:id="2184" w:name="_Toc51763056"/>
      <w:bookmarkStart w:id="2185" w:name="_Toc56641306"/>
      <w:bookmarkStart w:id="2186" w:name="_Toc59017823"/>
      <w:bookmarkStart w:id="2187" w:name="_Toc63199195"/>
      <w:bookmarkStart w:id="2188" w:name="_Toc66230624"/>
      <w:bookmarkStart w:id="2189" w:name="_Toc68168855"/>
      <w:bookmarkStart w:id="2190" w:name="_Toc70545628"/>
      <w:bookmarkStart w:id="2191" w:name="_Toc83225141"/>
      <w:bookmarkStart w:id="2192" w:name="_Toc90655620"/>
      <w:bookmarkStart w:id="2193" w:name="_Toc97231990"/>
      <w:bookmarkStart w:id="2194" w:name="_Toc104538396"/>
      <w:r w:rsidRPr="00B14BFF">
        <w:t>5.2.2.1</w:t>
      </w:r>
      <w:r w:rsidRPr="00B14BFF">
        <w:tab/>
        <w:t>General</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rsidR="00B76359" w:rsidRPr="00B14BFF" w:rsidRDefault="00B76359">
      <w:r w:rsidRPr="00B14BFF">
        <w:t>HTTP</w:t>
      </w:r>
      <w:r w:rsidRPr="00B14BFF">
        <w:rPr>
          <w:lang w:eastAsia="zh-CN"/>
        </w:rPr>
        <w:t xml:space="preserve">/2, IETF RFC 7540 [9], </w:t>
      </w:r>
      <w:r w:rsidRPr="00B14BFF">
        <w:t>shall be used as specified in clause 5 of 3GPP TS 29.500 [6].</w:t>
      </w:r>
    </w:p>
    <w:p w:rsidR="00B76359" w:rsidRPr="00B14BFF" w:rsidRDefault="00B76359">
      <w:r w:rsidRPr="00B14BFF">
        <w:t>HTTP/2 shall be transported as specified in subclause 5.3 of 3GPP TS 29.500 [6].</w:t>
      </w:r>
    </w:p>
    <w:p w:rsidR="00B76359" w:rsidRPr="00B14BFF" w:rsidRDefault="00B76359">
      <w:r w:rsidRPr="00B14BFF">
        <w:t>The OpenAPI [11] specification of HTTP messages and content bodies for the Nnwdaf_AnalyticsInfo is contained in Annex A.</w:t>
      </w:r>
    </w:p>
    <w:p w:rsidR="00B76359" w:rsidRPr="00B14BFF" w:rsidRDefault="00B76359">
      <w:pPr>
        <w:pStyle w:val="41"/>
      </w:pPr>
      <w:bookmarkStart w:id="2195" w:name="_Toc36102507"/>
      <w:bookmarkStart w:id="2196" w:name="_Toc43563551"/>
      <w:bookmarkStart w:id="2197" w:name="_Toc45134097"/>
      <w:bookmarkStart w:id="2198" w:name="_Toc50032745"/>
      <w:bookmarkStart w:id="2199" w:name="_Toc28012850"/>
      <w:bookmarkStart w:id="2200" w:name="_Toc34266336"/>
      <w:bookmarkStart w:id="2201" w:name="_Toc51763057"/>
      <w:bookmarkStart w:id="2202" w:name="_Toc56641307"/>
      <w:bookmarkStart w:id="2203" w:name="_Toc59017824"/>
      <w:bookmarkStart w:id="2204" w:name="_Toc63199196"/>
      <w:bookmarkStart w:id="2205" w:name="_Toc66230625"/>
      <w:bookmarkStart w:id="2206" w:name="_Toc68168856"/>
      <w:bookmarkStart w:id="2207" w:name="_Toc70545629"/>
      <w:bookmarkStart w:id="2208" w:name="_Toc83225142"/>
      <w:bookmarkStart w:id="2209" w:name="_Toc90655621"/>
      <w:bookmarkStart w:id="2210" w:name="_Toc97231991"/>
      <w:bookmarkStart w:id="2211" w:name="_Toc104538397"/>
      <w:r w:rsidRPr="00B14BFF">
        <w:t>5.2.2.2</w:t>
      </w:r>
      <w:r w:rsidRPr="00B14BFF">
        <w:tab/>
        <w:t>HTTP standard headers</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rsidR="00B76359" w:rsidRPr="00B14BFF" w:rsidRDefault="00B76359">
      <w:pPr>
        <w:pStyle w:val="51"/>
      </w:pPr>
      <w:bookmarkStart w:id="2212" w:name="_Toc36102508"/>
      <w:bookmarkStart w:id="2213" w:name="_Toc43563552"/>
      <w:bookmarkStart w:id="2214" w:name="_Toc45134098"/>
      <w:bookmarkStart w:id="2215" w:name="_Toc50032746"/>
      <w:bookmarkStart w:id="2216" w:name="_Toc28012851"/>
      <w:bookmarkStart w:id="2217" w:name="_Toc34266337"/>
      <w:bookmarkStart w:id="2218" w:name="_Toc51763058"/>
      <w:bookmarkStart w:id="2219" w:name="_Toc56641308"/>
      <w:bookmarkStart w:id="2220" w:name="_Toc59017825"/>
      <w:bookmarkStart w:id="2221" w:name="_Toc63199197"/>
      <w:bookmarkStart w:id="2222" w:name="_Toc66230626"/>
      <w:bookmarkStart w:id="2223" w:name="_Toc68168857"/>
      <w:bookmarkStart w:id="2224" w:name="_Toc70545630"/>
      <w:bookmarkStart w:id="2225" w:name="_Toc83225143"/>
      <w:bookmarkStart w:id="2226" w:name="_Toc90655622"/>
      <w:bookmarkStart w:id="2227" w:name="_Toc97231992"/>
      <w:bookmarkStart w:id="2228" w:name="_Toc104538398"/>
      <w:r w:rsidRPr="00B14BFF">
        <w:t>5.2.2.2.1</w:t>
      </w:r>
      <w:r w:rsidRPr="00B14BFF">
        <w:tab/>
        <w:t>General</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rsidR="00B76359" w:rsidRPr="00B14BFF" w:rsidRDefault="00B76359">
      <w:r w:rsidRPr="00B14BFF">
        <w:t>See subclause 5.2.2 of 3GPP TS 29.500 [6] for the usage of HTTP standard headers.</w:t>
      </w:r>
    </w:p>
    <w:p w:rsidR="00B76359" w:rsidRPr="00B14BFF" w:rsidRDefault="00B76359">
      <w:pPr>
        <w:pStyle w:val="51"/>
      </w:pPr>
      <w:bookmarkStart w:id="2229" w:name="_Toc28012852"/>
      <w:bookmarkStart w:id="2230" w:name="_Toc34266338"/>
      <w:bookmarkStart w:id="2231" w:name="_Toc36102509"/>
      <w:bookmarkStart w:id="2232" w:name="_Toc43563553"/>
      <w:bookmarkStart w:id="2233" w:name="_Toc45134099"/>
      <w:bookmarkStart w:id="2234" w:name="_Toc50032747"/>
      <w:bookmarkStart w:id="2235" w:name="_Toc51763059"/>
      <w:bookmarkStart w:id="2236" w:name="_Toc56641309"/>
      <w:bookmarkStart w:id="2237" w:name="_Toc59017826"/>
      <w:bookmarkStart w:id="2238" w:name="_Toc63199198"/>
      <w:bookmarkStart w:id="2239" w:name="_Toc66230627"/>
      <w:bookmarkStart w:id="2240" w:name="_Toc68168858"/>
      <w:bookmarkStart w:id="2241" w:name="_Toc70545631"/>
      <w:bookmarkStart w:id="2242" w:name="_Toc83225144"/>
      <w:bookmarkStart w:id="2243" w:name="_Toc90655623"/>
      <w:bookmarkStart w:id="2244" w:name="_Toc97231993"/>
      <w:bookmarkStart w:id="2245" w:name="_Toc104538399"/>
      <w:r w:rsidRPr="00B14BFF">
        <w:t>5.2.2.2.2</w:t>
      </w:r>
      <w:r w:rsidRPr="00B14BFF">
        <w:tab/>
        <w:t>Content type</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p>
    <w:p w:rsidR="00B76359" w:rsidRPr="00B14BFF" w:rsidRDefault="00B76359">
      <w:r w:rsidRPr="00B14BFF">
        <w:t>JSON, IETF RFC 8259 [10], shall be used as content type of the HTTP bodies specified in the present specification as specified in subclause 5.4 of 3GPP TS 29.500 [6]. The use of the JSON format shall be signalled by the content type "application/json".</w:t>
      </w:r>
    </w:p>
    <w:p w:rsidR="00B76359" w:rsidRPr="00B14BFF" w:rsidRDefault="00B76359">
      <w:pPr>
        <w:rPr>
          <w:i/>
        </w:rPr>
      </w:pPr>
      <w:r w:rsidRPr="00B14BFF">
        <w:t>"Problem Details" JSON object shall be used to indicate additional details of the error in a HTTP response body and shall be signalled by the content type "application/problem+json", as defined in IETF RFC 7807 [15].</w:t>
      </w:r>
    </w:p>
    <w:p w:rsidR="00B76359" w:rsidRPr="00B14BFF" w:rsidRDefault="00B76359">
      <w:pPr>
        <w:pStyle w:val="41"/>
      </w:pPr>
      <w:bookmarkStart w:id="2246" w:name="_Toc36102510"/>
      <w:bookmarkStart w:id="2247" w:name="_Toc43563554"/>
      <w:bookmarkStart w:id="2248" w:name="_Toc45134100"/>
      <w:bookmarkStart w:id="2249" w:name="_Toc50032748"/>
      <w:bookmarkStart w:id="2250" w:name="_Toc28012853"/>
      <w:bookmarkStart w:id="2251" w:name="_Toc34266339"/>
      <w:bookmarkStart w:id="2252" w:name="_Toc51763060"/>
      <w:bookmarkStart w:id="2253" w:name="_Toc56641310"/>
      <w:bookmarkStart w:id="2254" w:name="_Toc59017827"/>
      <w:bookmarkStart w:id="2255" w:name="_Toc63199199"/>
      <w:bookmarkStart w:id="2256" w:name="_Toc66230628"/>
      <w:bookmarkStart w:id="2257" w:name="_Toc68168859"/>
      <w:bookmarkStart w:id="2258" w:name="_Toc70545632"/>
      <w:bookmarkStart w:id="2259" w:name="_Toc83225145"/>
      <w:bookmarkStart w:id="2260" w:name="_Toc90655624"/>
      <w:bookmarkStart w:id="2261" w:name="_Toc97231994"/>
      <w:bookmarkStart w:id="2262" w:name="_Toc104538400"/>
      <w:r w:rsidRPr="00B14BFF">
        <w:lastRenderedPageBreak/>
        <w:t>5.2.2.3</w:t>
      </w:r>
      <w:r w:rsidRPr="00B14BFF">
        <w:tab/>
        <w:t>HTTP custom headers</w:t>
      </w:r>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p>
    <w:p w:rsidR="00B76359" w:rsidRPr="00B14BFF" w:rsidRDefault="00B76359">
      <w:pPr>
        <w:rPr>
          <w:rFonts w:eastAsia="바탕"/>
        </w:rPr>
      </w:pPr>
      <w:r w:rsidRPr="00B14BFF">
        <w:rPr>
          <w:rFonts w:eastAsia="바탕"/>
        </w:rPr>
        <w:t>The Nnwdaf_AnalyticsInfo Service API</w:t>
      </w:r>
      <w:r w:rsidRPr="00B14BFF">
        <w:rPr>
          <w:rFonts w:eastAsia="바탕"/>
          <w:lang w:eastAsia="zh-CN"/>
        </w:rPr>
        <w:t xml:space="preserve"> shall support </w:t>
      </w:r>
      <w:r w:rsidRPr="00B14BFF">
        <w:rPr>
          <w:rFonts w:eastAsia="바탕"/>
        </w:rPr>
        <w:t>HTTP custom header fields specified in subclause 5.2.3.2 of 3GPP TS 29.500 [6].</w:t>
      </w:r>
    </w:p>
    <w:p w:rsidR="00B76359" w:rsidRPr="00B14BFF" w:rsidRDefault="00B76359">
      <w:pPr>
        <w:rPr>
          <w:rFonts w:eastAsia="바탕"/>
        </w:rPr>
      </w:pPr>
      <w:r w:rsidRPr="00B14BFF">
        <w:rPr>
          <w:rFonts w:eastAsia="바탕"/>
          <w:lang w:eastAsia="zh-CN"/>
        </w:rPr>
        <w:t xml:space="preserve">In this release </w:t>
      </w:r>
      <w:r w:rsidRPr="00B14BFF">
        <w:rPr>
          <w:rFonts w:eastAsia="바탕"/>
        </w:rPr>
        <w:t>of the specification, no specific custom headers are defined for the Nnwdaf_AnalyticsInfo Service API.</w:t>
      </w:r>
    </w:p>
    <w:p w:rsidR="00B76359" w:rsidRPr="00B14BFF" w:rsidRDefault="00B76359">
      <w:pPr>
        <w:pStyle w:val="31"/>
        <w:rPr>
          <w:lang w:val="en-US"/>
        </w:rPr>
      </w:pPr>
      <w:bookmarkStart w:id="2263" w:name="_Toc36102511"/>
      <w:bookmarkStart w:id="2264" w:name="_Toc43563555"/>
      <w:bookmarkStart w:id="2265" w:name="_Toc45134101"/>
      <w:bookmarkStart w:id="2266" w:name="_Toc50032749"/>
      <w:bookmarkStart w:id="2267" w:name="_Toc28012854"/>
      <w:bookmarkStart w:id="2268" w:name="_Toc34266340"/>
      <w:bookmarkStart w:id="2269" w:name="_Toc51763061"/>
      <w:bookmarkStart w:id="2270" w:name="_Toc56641311"/>
      <w:bookmarkStart w:id="2271" w:name="_Toc59017828"/>
      <w:bookmarkStart w:id="2272" w:name="_Toc63199200"/>
      <w:bookmarkStart w:id="2273" w:name="_Toc66230629"/>
      <w:bookmarkStart w:id="2274" w:name="_Toc68168860"/>
      <w:bookmarkStart w:id="2275" w:name="_Toc70545633"/>
      <w:bookmarkStart w:id="2276" w:name="_Toc83225146"/>
      <w:bookmarkStart w:id="2277" w:name="_Toc90655625"/>
      <w:bookmarkStart w:id="2278" w:name="_Toc97231995"/>
      <w:bookmarkStart w:id="2279" w:name="_Toc104538401"/>
      <w:r w:rsidRPr="00B14BFF">
        <w:rPr>
          <w:lang w:val="en-US"/>
        </w:rPr>
        <w:t>5.2.3</w:t>
      </w:r>
      <w:r w:rsidRPr="00B14BFF">
        <w:rPr>
          <w:lang w:val="en-US"/>
        </w:rPr>
        <w:tab/>
        <w:t>Resources</w:t>
      </w:r>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p>
    <w:p w:rsidR="00B76359" w:rsidRPr="00B14BFF" w:rsidRDefault="00B76359">
      <w:pPr>
        <w:pStyle w:val="41"/>
      </w:pPr>
      <w:bookmarkStart w:id="2280" w:name="_Toc36102512"/>
      <w:bookmarkStart w:id="2281" w:name="_Toc43563556"/>
      <w:bookmarkStart w:id="2282" w:name="_Toc45134102"/>
      <w:bookmarkStart w:id="2283" w:name="_Toc50032750"/>
      <w:bookmarkStart w:id="2284" w:name="_Toc28012855"/>
      <w:bookmarkStart w:id="2285" w:name="_Toc34266341"/>
      <w:bookmarkStart w:id="2286" w:name="_Toc51763062"/>
      <w:bookmarkStart w:id="2287" w:name="_Toc56641312"/>
      <w:bookmarkStart w:id="2288" w:name="_Toc59017829"/>
      <w:bookmarkStart w:id="2289" w:name="_Toc63199201"/>
      <w:bookmarkStart w:id="2290" w:name="_Toc66230630"/>
      <w:bookmarkStart w:id="2291" w:name="_Toc68168861"/>
      <w:bookmarkStart w:id="2292" w:name="_Toc70545634"/>
      <w:bookmarkStart w:id="2293" w:name="_Toc83225147"/>
      <w:bookmarkStart w:id="2294" w:name="_Toc90655626"/>
      <w:bookmarkStart w:id="2295" w:name="_Toc97231996"/>
      <w:bookmarkStart w:id="2296" w:name="_Toc104538402"/>
      <w:r w:rsidRPr="00B14BFF">
        <w:t>5.2.3.1</w:t>
      </w:r>
      <w:r w:rsidRPr="00B14BFF">
        <w:tab/>
        <w:t>Resource Structure</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p>
    <w:p w:rsidR="00B76359" w:rsidRPr="00B14BFF" w:rsidRDefault="00B76359">
      <w:pPr>
        <w:pStyle w:val="TH"/>
        <w:rPr>
          <w:lang w:val="en-US"/>
        </w:rPr>
      </w:pPr>
      <w:r w:rsidRPr="00B14BFF">
        <w:object w:dxaOrig="3543" w:dyaOrig="1278">
          <v:shape id="对象 13" o:spid="_x0000_i1037" type="#_x0000_t75" style="width:279.75pt;height:100.5pt;mso-position-horizontal-relative:page;mso-position-vertical-relative:page" o:ole="">
            <v:imagedata r:id="rId28" o:title=""/>
          </v:shape>
          <o:OLEObject Type="Embed" ProgID="Visio.Drawing.15" ShapeID="对象 13" DrawAspect="Content" ObjectID="_1818578052" r:id="rId29"/>
        </w:object>
      </w:r>
    </w:p>
    <w:p w:rsidR="00B76359" w:rsidRPr="00B14BFF" w:rsidRDefault="00B76359">
      <w:pPr>
        <w:pStyle w:val="TF"/>
      </w:pPr>
      <w:r w:rsidRPr="00B14BFF">
        <w:t>Figure 5.2.3.1-</w:t>
      </w:r>
      <w:r w:rsidRPr="00B14BFF">
        <w:rPr>
          <w:lang w:eastAsia="zh-CN"/>
        </w:rPr>
        <w:t>1</w:t>
      </w:r>
      <w:r w:rsidRPr="00B14BFF">
        <w:t>: Resource URI structure of the Nnwdaf_AnalyticsInfo API</w:t>
      </w:r>
    </w:p>
    <w:p w:rsidR="00B76359" w:rsidRPr="00B14BFF" w:rsidRDefault="00B76359">
      <w:r w:rsidRPr="00B14BFF">
        <w:t>Table 5.2.3.1-1 provides an overview of the resources and applicable HTTP methods.</w:t>
      </w:r>
    </w:p>
    <w:p w:rsidR="00B76359" w:rsidRPr="00B14BFF" w:rsidRDefault="00B76359">
      <w:pPr>
        <w:pStyle w:val="TH"/>
        <w:overflowPunct w:val="0"/>
        <w:autoSpaceDE w:val="0"/>
        <w:autoSpaceDN w:val="0"/>
        <w:adjustRightInd w:val="0"/>
        <w:textAlignment w:val="baseline"/>
        <w:rPr>
          <w:rFonts w:eastAsia="MS Mincho"/>
        </w:rPr>
      </w:pPr>
      <w:r w:rsidRPr="00B14BFF">
        <w:rPr>
          <w:rFonts w:eastAsia="MS Mincho"/>
        </w:rPr>
        <w:t>Table 5.2.3.1-1: Resources and methods overview</w:t>
      </w:r>
    </w:p>
    <w:tbl>
      <w:tblPr>
        <w:tblW w:w="4925"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697"/>
        <w:gridCol w:w="2976"/>
        <w:gridCol w:w="1766"/>
        <w:gridCol w:w="3191"/>
      </w:tblGrid>
      <w:tr w:rsidR="00B76359" w:rsidRPr="00B14BFF">
        <w:trPr>
          <w:jc w:val="center"/>
        </w:trPr>
        <w:tc>
          <w:tcPr>
            <w:tcW w:w="881" w:type="pct"/>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rPr>
                <w:rFonts w:hint="eastAsia"/>
                <w:lang w:eastAsia="zh-CN"/>
              </w:rPr>
            </w:pPr>
            <w:r w:rsidRPr="00B14BFF">
              <w:t>Resource name</w:t>
            </w:r>
          </w:p>
        </w:tc>
        <w:tc>
          <w:tcPr>
            <w:tcW w:w="1545" w:type="pct"/>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Resource URI</w:t>
            </w:r>
          </w:p>
        </w:tc>
        <w:tc>
          <w:tcPr>
            <w:tcW w:w="917" w:type="pct"/>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HTTP method or custom operation</w:t>
            </w:r>
          </w:p>
        </w:tc>
        <w:tc>
          <w:tcPr>
            <w:tcW w:w="1657" w:type="pct"/>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Description</w:t>
            </w:r>
          </w:p>
        </w:tc>
      </w:tr>
      <w:tr w:rsidR="00B76359" w:rsidRPr="00B14BFF">
        <w:trPr>
          <w:jc w:val="center"/>
        </w:trPr>
        <w:tc>
          <w:tcPr>
            <w:tcW w:w="881" w:type="pct"/>
            <w:tcBorders>
              <w:top w:val="single" w:sz="4" w:space="0" w:color="auto"/>
              <w:left w:val="single" w:sz="4" w:space="0" w:color="auto"/>
              <w:bottom w:val="single" w:sz="4" w:space="0" w:color="auto"/>
              <w:right w:val="single" w:sz="4" w:space="0" w:color="auto"/>
            </w:tcBorders>
            <w:vAlign w:val="center"/>
          </w:tcPr>
          <w:p w:rsidR="00B76359" w:rsidRPr="00B14BFF" w:rsidRDefault="00B76359">
            <w:pPr>
              <w:pStyle w:val="TAL"/>
            </w:pPr>
            <w:r w:rsidRPr="00B14BFF">
              <w:t>NWDAF Analytics</w:t>
            </w:r>
          </w:p>
        </w:tc>
        <w:tc>
          <w:tcPr>
            <w:tcW w:w="1545" w:type="pct"/>
            <w:tcBorders>
              <w:top w:val="single" w:sz="4" w:space="0" w:color="auto"/>
              <w:left w:val="single" w:sz="4" w:space="0" w:color="auto"/>
              <w:bottom w:val="single" w:sz="4" w:space="0" w:color="auto"/>
              <w:right w:val="single" w:sz="4" w:space="0" w:color="auto"/>
            </w:tcBorders>
            <w:vAlign w:val="center"/>
          </w:tcPr>
          <w:p w:rsidR="00B76359" w:rsidRPr="00B14BFF" w:rsidRDefault="00B76359">
            <w:pPr>
              <w:pStyle w:val="TAL"/>
            </w:pPr>
            <w:r w:rsidRPr="00B14BFF">
              <w:t xml:space="preserve">/analytics </w:t>
            </w:r>
          </w:p>
        </w:tc>
        <w:tc>
          <w:tcPr>
            <w:tcW w:w="917"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GET</w:t>
            </w:r>
          </w:p>
        </w:tc>
        <w:tc>
          <w:tcPr>
            <w:tcW w:w="1657" w:type="pct"/>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trieve the NWDAF analytics</w:t>
            </w:r>
          </w:p>
        </w:tc>
      </w:tr>
    </w:tbl>
    <w:p w:rsidR="00B76359" w:rsidRPr="00B14BFF" w:rsidRDefault="00B76359"/>
    <w:p w:rsidR="00B76359" w:rsidRPr="00B14BFF" w:rsidRDefault="00B76359">
      <w:pPr>
        <w:pStyle w:val="41"/>
      </w:pPr>
      <w:bookmarkStart w:id="2297" w:name="_Toc36102513"/>
      <w:bookmarkStart w:id="2298" w:name="_Toc43563557"/>
      <w:bookmarkStart w:id="2299" w:name="_Toc45134103"/>
      <w:bookmarkStart w:id="2300" w:name="_Toc50032751"/>
      <w:bookmarkStart w:id="2301" w:name="_Toc28012856"/>
      <w:bookmarkStart w:id="2302" w:name="_Toc34266342"/>
      <w:bookmarkStart w:id="2303" w:name="_Toc51763063"/>
      <w:bookmarkStart w:id="2304" w:name="_Toc56641313"/>
      <w:bookmarkStart w:id="2305" w:name="_Toc59017830"/>
      <w:bookmarkStart w:id="2306" w:name="_Toc63199202"/>
      <w:bookmarkStart w:id="2307" w:name="_Toc66230631"/>
      <w:bookmarkStart w:id="2308" w:name="_Toc68168862"/>
      <w:bookmarkStart w:id="2309" w:name="_Toc70545635"/>
      <w:bookmarkStart w:id="2310" w:name="_Toc83225148"/>
      <w:bookmarkStart w:id="2311" w:name="_Toc90655627"/>
      <w:bookmarkStart w:id="2312" w:name="_Toc97231997"/>
      <w:bookmarkStart w:id="2313" w:name="_Toc104538403"/>
      <w:r w:rsidRPr="00B14BFF">
        <w:t>5.2.3.2</w:t>
      </w:r>
      <w:r w:rsidRPr="00B14BFF">
        <w:tab/>
        <w:t>Resource: NWDAF Analytics</w:t>
      </w:r>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rsidR="00B76359" w:rsidRPr="00B14BFF" w:rsidRDefault="00B76359">
      <w:pPr>
        <w:pStyle w:val="51"/>
      </w:pPr>
      <w:bookmarkStart w:id="2314" w:name="_Toc28012857"/>
      <w:bookmarkStart w:id="2315" w:name="_Toc34266343"/>
      <w:bookmarkStart w:id="2316" w:name="_Toc36102514"/>
      <w:bookmarkStart w:id="2317" w:name="_Toc43563558"/>
      <w:bookmarkStart w:id="2318" w:name="_Toc45134104"/>
      <w:bookmarkStart w:id="2319" w:name="_Toc50032752"/>
      <w:bookmarkStart w:id="2320" w:name="_Toc51763064"/>
      <w:bookmarkStart w:id="2321" w:name="_Toc56641314"/>
      <w:bookmarkStart w:id="2322" w:name="_Toc59017831"/>
      <w:bookmarkStart w:id="2323" w:name="_Toc63199203"/>
      <w:bookmarkStart w:id="2324" w:name="_Toc66230632"/>
      <w:bookmarkStart w:id="2325" w:name="_Toc68168863"/>
      <w:bookmarkStart w:id="2326" w:name="_Toc70545636"/>
      <w:bookmarkStart w:id="2327" w:name="_Toc83225149"/>
      <w:bookmarkStart w:id="2328" w:name="_Toc90655628"/>
      <w:bookmarkStart w:id="2329" w:name="_Toc97231998"/>
      <w:bookmarkStart w:id="2330" w:name="_Toc104538404"/>
      <w:r w:rsidRPr="00B14BFF">
        <w:t>5.2.3.2.1</w:t>
      </w:r>
      <w:r w:rsidRPr="00B14BFF">
        <w:tab/>
        <w:t>Description</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p>
    <w:p w:rsidR="00B76359" w:rsidRPr="00B14BFF" w:rsidRDefault="00B76359">
      <w:r w:rsidRPr="00B14BFF">
        <w:t>The NWDAF Analytics resource represents the analytics to the Nnwdaf_AnalyticsInfo Service at a given NWDAF.</w:t>
      </w:r>
    </w:p>
    <w:p w:rsidR="00B76359" w:rsidRPr="00B14BFF" w:rsidRDefault="00B76359">
      <w:pPr>
        <w:pStyle w:val="51"/>
      </w:pPr>
      <w:bookmarkStart w:id="2331" w:name="_Toc28012858"/>
      <w:bookmarkStart w:id="2332" w:name="_Toc34266344"/>
      <w:bookmarkStart w:id="2333" w:name="_Toc36102515"/>
      <w:bookmarkStart w:id="2334" w:name="_Toc43563559"/>
      <w:bookmarkStart w:id="2335" w:name="_Toc45134105"/>
      <w:bookmarkStart w:id="2336" w:name="_Toc50032753"/>
      <w:bookmarkStart w:id="2337" w:name="_Toc51763065"/>
      <w:bookmarkStart w:id="2338" w:name="_Toc56641315"/>
      <w:bookmarkStart w:id="2339" w:name="_Toc59017832"/>
      <w:bookmarkStart w:id="2340" w:name="_Toc63199204"/>
      <w:bookmarkStart w:id="2341" w:name="_Toc66230633"/>
      <w:bookmarkStart w:id="2342" w:name="_Toc68168864"/>
      <w:bookmarkStart w:id="2343" w:name="_Toc70545637"/>
      <w:bookmarkStart w:id="2344" w:name="_Toc83225150"/>
      <w:bookmarkStart w:id="2345" w:name="_Toc90655629"/>
      <w:bookmarkStart w:id="2346" w:name="_Toc97231999"/>
      <w:bookmarkStart w:id="2347" w:name="_Toc104538405"/>
      <w:r w:rsidRPr="00B14BFF">
        <w:t>5.2.3.2.2</w:t>
      </w:r>
      <w:r w:rsidRPr="00B14BFF">
        <w:tab/>
        <w:t>Resource definition</w:t>
      </w:r>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rsidR="00B76359" w:rsidRPr="00B14BFF" w:rsidRDefault="00B76359">
      <w:r w:rsidRPr="00B14BFF">
        <w:t>Resource URI: {apiRoot}/nnwdaf-analyticsinfo/v1/analytics</w:t>
      </w:r>
    </w:p>
    <w:p w:rsidR="00B76359" w:rsidRPr="00B14BFF" w:rsidRDefault="00B76359">
      <w:pPr>
        <w:rPr>
          <w:rFonts w:ascii="Arial" w:hAnsi="Arial" w:cs="Arial"/>
        </w:rPr>
      </w:pPr>
      <w:r w:rsidRPr="00B14BFF">
        <w:t>This resource shall support the resource URI variables defined in table 5.2.3.2.2-1</w:t>
      </w:r>
      <w:r w:rsidRPr="00B14BFF">
        <w:rPr>
          <w:rFonts w:ascii="Arial" w:hAnsi="Arial" w:cs="Arial"/>
        </w:rPr>
        <w:t>.</w:t>
      </w:r>
    </w:p>
    <w:p w:rsidR="00B76359" w:rsidRPr="00B14BFF" w:rsidRDefault="00B76359">
      <w:pPr>
        <w:pStyle w:val="TH"/>
        <w:overflowPunct w:val="0"/>
        <w:autoSpaceDE w:val="0"/>
        <w:autoSpaceDN w:val="0"/>
        <w:adjustRightInd w:val="0"/>
        <w:textAlignment w:val="baseline"/>
        <w:rPr>
          <w:rFonts w:eastAsia="MS Mincho"/>
        </w:rPr>
      </w:pPr>
      <w:r w:rsidRPr="00B14BFF">
        <w:rPr>
          <w:rFonts w:eastAsia="MS Mincho"/>
        </w:rPr>
        <w:t>Table 5.2.3.2.2-1: Resource URI variables for this resource</w:t>
      </w:r>
    </w:p>
    <w:tbl>
      <w:tblPr>
        <w:tblW w:w="5000"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093"/>
        <w:gridCol w:w="1384"/>
        <w:gridCol w:w="7300"/>
      </w:tblGrid>
      <w:tr w:rsidR="00B76359" w:rsidRPr="00B14BF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tcPr>
          <w:p w:rsidR="00B76359" w:rsidRPr="00B14BFF" w:rsidRDefault="00B76359">
            <w:pPr>
              <w:pStyle w:val="TAH"/>
            </w:pPr>
            <w:r w:rsidRPr="00B14BFF">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rsidR="00B76359" w:rsidRPr="00B14BFF" w:rsidRDefault="00B76359">
            <w:pPr>
              <w:pStyle w:val="TAH"/>
            </w:pPr>
            <w:r w:rsidRPr="00B14BFF">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tcPr>
          <w:p w:rsidR="00B76359" w:rsidRPr="00B14BFF" w:rsidRDefault="00B76359">
            <w:pPr>
              <w:pStyle w:val="TAH"/>
            </w:pPr>
            <w:r w:rsidRPr="00B14BFF">
              <w:t>Definition</w:t>
            </w:r>
          </w:p>
        </w:tc>
      </w:tr>
      <w:tr w:rsidR="00B76359" w:rsidRPr="00B14BFF">
        <w:trPr>
          <w:jc w:val="center"/>
        </w:trPr>
        <w:tc>
          <w:tcPr>
            <w:tcW w:w="559" w:type="pct"/>
            <w:tcBorders>
              <w:top w:val="single" w:sz="6" w:space="0" w:color="000000"/>
              <w:left w:val="single" w:sz="6" w:space="0" w:color="000000"/>
              <w:bottom w:val="single" w:sz="6" w:space="0" w:color="000000"/>
              <w:right w:val="single" w:sz="6" w:space="0" w:color="000000"/>
            </w:tcBorders>
          </w:tcPr>
          <w:p w:rsidR="00B76359" w:rsidRPr="00B14BFF" w:rsidRDefault="00B76359">
            <w:pPr>
              <w:pStyle w:val="TAL"/>
            </w:pPr>
            <w:r w:rsidRPr="00B14BFF">
              <w:t>apiRoot</w:t>
            </w:r>
          </w:p>
        </w:tc>
        <w:tc>
          <w:tcPr>
            <w:tcW w:w="708" w:type="pct"/>
            <w:tcBorders>
              <w:top w:val="single" w:sz="6" w:space="0" w:color="000000"/>
              <w:left w:val="single" w:sz="6" w:space="0" w:color="000000"/>
              <w:bottom w:val="single" w:sz="6" w:space="0" w:color="000000"/>
              <w:right w:val="single" w:sz="6" w:space="0" w:color="000000"/>
            </w:tcBorders>
          </w:tcPr>
          <w:p w:rsidR="00B76359" w:rsidRPr="00B14BFF" w:rsidRDefault="00B76359">
            <w:pPr>
              <w:pStyle w:val="TAL"/>
            </w:pPr>
            <w:r w:rsidRPr="00B14BFF">
              <w:rPr>
                <w:rFonts w:hint="eastAsia"/>
                <w:lang w:eastAsia="zh-CN"/>
              </w:rPr>
              <w:t>s</w:t>
            </w:r>
            <w:r w:rsidRPr="00B14BFF">
              <w:rPr>
                <w:lang w:eastAsia="zh-CN"/>
              </w:rPr>
              <w:t>tring</w:t>
            </w:r>
          </w:p>
        </w:tc>
        <w:tc>
          <w:tcPr>
            <w:tcW w:w="3733" w:type="pct"/>
            <w:tcBorders>
              <w:top w:val="single" w:sz="6" w:space="0" w:color="000000"/>
              <w:left w:val="single" w:sz="6" w:space="0" w:color="000000"/>
              <w:bottom w:val="single" w:sz="6" w:space="0" w:color="000000"/>
              <w:right w:val="single" w:sz="6" w:space="0" w:color="000000"/>
            </w:tcBorders>
            <w:vAlign w:val="center"/>
          </w:tcPr>
          <w:p w:rsidR="00B76359" w:rsidRPr="00B14BFF" w:rsidRDefault="00B76359">
            <w:pPr>
              <w:pStyle w:val="TAL"/>
            </w:pPr>
            <w:r w:rsidRPr="00B14BFF">
              <w:t>See subclause</w:t>
            </w:r>
            <w:r w:rsidRPr="00B14BFF">
              <w:rPr>
                <w:lang w:val="en-US" w:eastAsia="zh-CN"/>
              </w:rPr>
              <w:t> </w:t>
            </w:r>
            <w:r w:rsidRPr="00B14BFF">
              <w:t>5.2.1</w:t>
            </w:r>
          </w:p>
        </w:tc>
      </w:tr>
    </w:tbl>
    <w:p w:rsidR="00B76359" w:rsidRPr="00B14BFF" w:rsidRDefault="00B76359"/>
    <w:p w:rsidR="00B76359" w:rsidRPr="00B14BFF" w:rsidRDefault="00B76359">
      <w:pPr>
        <w:pStyle w:val="51"/>
      </w:pPr>
      <w:bookmarkStart w:id="2348" w:name="_Toc28012859"/>
      <w:bookmarkStart w:id="2349" w:name="_Toc34266345"/>
      <w:bookmarkStart w:id="2350" w:name="_Toc36102516"/>
      <w:bookmarkStart w:id="2351" w:name="_Toc43563560"/>
      <w:bookmarkStart w:id="2352" w:name="_Toc45134106"/>
      <w:bookmarkStart w:id="2353" w:name="_Toc50032754"/>
      <w:bookmarkStart w:id="2354" w:name="_Toc51763066"/>
      <w:bookmarkStart w:id="2355" w:name="_Toc56641316"/>
      <w:bookmarkStart w:id="2356" w:name="_Toc59017833"/>
      <w:bookmarkStart w:id="2357" w:name="_Toc63199205"/>
      <w:bookmarkStart w:id="2358" w:name="_Toc66230634"/>
      <w:bookmarkStart w:id="2359" w:name="_Toc68168865"/>
      <w:bookmarkStart w:id="2360" w:name="_Toc70545638"/>
      <w:bookmarkStart w:id="2361" w:name="_Toc83225151"/>
      <w:bookmarkStart w:id="2362" w:name="_Toc90655630"/>
      <w:bookmarkStart w:id="2363" w:name="_Toc97232000"/>
      <w:bookmarkStart w:id="2364" w:name="_Toc104538406"/>
      <w:r w:rsidRPr="00B14BFF">
        <w:t>5.2.3.2.3</w:t>
      </w:r>
      <w:r w:rsidRPr="00B14BFF">
        <w:tab/>
        <w:t>Resource Standard Methods</w:t>
      </w:r>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p>
    <w:p w:rsidR="00B76359" w:rsidRPr="00B14BFF" w:rsidRDefault="00B76359">
      <w:pPr>
        <w:pStyle w:val="6"/>
      </w:pPr>
      <w:bookmarkStart w:id="2365" w:name="_Toc28012860"/>
      <w:bookmarkStart w:id="2366" w:name="_Toc34266346"/>
      <w:bookmarkStart w:id="2367" w:name="_Toc45134107"/>
      <w:bookmarkStart w:id="2368" w:name="_Toc50032755"/>
      <w:bookmarkStart w:id="2369" w:name="_Toc36102517"/>
      <w:bookmarkStart w:id="2370" w:name="_Toc43563561"/>
      <w:bookmarkStart w:id="2371" w:name="_Toc51763067"/>
      <w:bookmarkStart w:id="2372" w:name="_Toc56641317"/>
      <w:bookmarkStart w:id="2373" w:name="_Toc59017834"/>
      <w:bookmarkStart w:id="2374" w:name="_Toc63199206"/>
      <w:bookmarkStart w:id="2375" w:name="_Toc66230635"/>
      <w:bookmarkStart w:id="2376" w:name="_Toc68168866"/>
      <w:bookmarkStart w:id="2377" w:name="_Toc70545639"/>
      <w:bookmarkStart w:id="2378" w:name="_Toc83225152"/>
      <w:bookmarkStart w:id="2379" w:name="_Toc90655631"/>
      <w:bookmarkStart w:id="2380" w:name="_Toc97232001"/>
      <w:bookmarkStart w:id="2381" w:name="_Toc104538407"/>
      <w:r w:rsidRPr="00B14BFF">
        <w:t>5.2.3.2.3.1</w:t>
      </w:r>
      <w:r w:rsidRPr="00B14BFF">
        <w:tab/>
        <w:t>GET</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rsidR="00B76359" w:rsidRPr="00B14BFF" w:rsidRDefault="00B76359">
      <w:r w:rsidRPr="00B14BFF">
        <w:t>This method shall support the URI query parameters specified in table 5.2.3.2.3.1-1.</w:t>
      </w:r>
    </w:p>
    <w:p w:rsidR="00B76359" w:rsidRPr="00B14BFF" w:rsidRDefault="00B76359">
      <w:pPr>
        <w:pStyle w:val="TH"/>
        <w:overflowPunct w:val="0"/>
        <w:autoSpaceDE w:val="0"/>
        <w:autoSpaceDN w:val="0"/>
        <w:adjustRightInd w:val="0"/>
        <w:textAlignment w:val="baseline"/>
        <w:rPr>
          <w:rFonts w:eastAsia="MS Mincho"/>
        </w:rPr>
      </w:pPr>
      <w:r w:rsidRPr="00B14BFF">
        <w:rPr>
          <w:rFonts w:eastAsia="MS Mincho"/>
        </w:rPr>
        <w:lastRenderedPageBreak/>
        <w:t>Table 5.2.3.2.3.1-1: URI query parameters supported by the GET method on this resource</w:t>
      </w:r>
    </w:p>
    <w:tbl>
      <w:tblPr>
        <w:tblW w:w="0" w:type="auto"/>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192"/>
        <w:gridCol w:w="2668"/>
        <w:gridCol w:w="286"/>
        <w:gridCol w:w="1067"/>
        <w:gridCol w:w="4466"/>
      </w:tblGrid>
      <w:tr w:rsidR="00B76359" w:rsidRPr="00B14BFF">
        <w:trPr>
          <w:jc w:val="center"/>
        </w:trPr>
        <w:tc>
          <w:tcPr>
            <w:tcW w:w="1192"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Name</w:t>
            </w:r>
          </w:p>
        </w:tc>
        <w:tc>
          <w:tcPr>
            <w:tcW w:w="2668"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8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067"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4466" w:type="dxa"/>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Description</w:t>
            </w:r>
          </w:p>
        </w:tc>
      </w:tr>
      <w:tr w:rsidR="00B76359" w:rsidRPr="00B14BFF">
        <w:trPr>
          <w:jc w:val="center"/>
        </w:trPr>
        <w:tc>
          <w:tcPr>
            <w:tcW w:w="1192" w:type="dxa"/>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ana-req</w:t>
            </w:r>
          </w:p>
        </w:tc>
        <w:tc>
          <w:tcPr>
            <w:tcW w:w="2668" w:type="dxa"/>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EventReportingRequirement</w:t>
            </w:r>
          </w:p>
        </w:tc>
        <w:tc>
          <w:tcPr>
            <w:tcW w:w="286" w:type="dxa"/>
            <w:tcBorders>
              <w:top w:val="single" w:sz="4" w:space="0" w:color="auto"/>
              <w:left w:val="single" w:sz="6" w:space="0" w:color="000000"/>
              <w:bottom w:val="single" w:sz="4" w:space="0" w:color="auto"/>
              <w:right w:val="single" w:sz="6" w:space="0" w:color="000000"/>
            </w:tcBorders>
          </w:tcPr>
          <w:p w:rsidR="00B76359" w:rsidRPr="00B14BFF" w:rsidRDefault="00B76359">
            <w:pPr>
              <w:pStyle w:val="TAC"/>
              <w:rPr>
                <w:rFonts w:hint="eastAsia"/>
              </w:rPr>
            </w:pPr>
            <w:r w:rsidRPr="00B14BFF">
              <w:t>O</w:t>
            </w:r>
          </w:p>
        </w:tc>
        <w:tc>
          <w:tcPr>
            <w:tcW w:w="1067" w:type="dxa"/>
            <w:tcBorders>
              <w:top w:val="single" w:sz="4" w:space="0" w:color="auto"/>
              <w:left w:val="single" w:sz="6" w:space="0" w:color="000000"/>
              <w:bottom w:val="single" w:sz="4" w:space="0" w:color="auto"/>
              <w:right w:val="single" w:sz="6" w:space="0" w:color="000000"/>
            </w:tcBorders>
          </w:tcPr>
          <w:p w:rsidR="00B76359" w:rsidRPr="00B14BFF" w:rsidRDefault="00B76359">
            <w:pPr>
              <w:pStyle w:val="TAC"/>
              <w:rPr>
                <w:rFonts w:hint="eastAsia"/>
              </w:rPr>
            </w:pPr>
            <w:r w:rsidRPr="00B14BFF">
              <w:t>0..1</w:t>
            </w:r>
          </w:p>
        </w:tc>
        <w:tc>
          <w:tcPr>
            <w:tcW w:w="4466" w:type="dxa"/>
            <w:tcBorders>
              <w:top w:val="single" w:sz="4" w:space="0" w:color="auto"/>
              <w:left w:val="single" w:sz="6" w:space="0" w:color="000000"/>
              <w:bottom w:val="single" w:sz="4" w:space="0" w:color="auto"/>
              <w:right w:val="single" w:sz="6" w:space="0" w:color="000000"/>
            </w:tcBorders>
          </w:tcPr>
          <w:p w:rsidR="00B76359" w:rsidRPr="00B14BFF" w:rsidRDefault="00B76359">
            <w:pPr>
              <w:pStyle w:val="TAL"/>
              <w:rPr>
                <w:rFonts w:hint="eastAsia"/>
              </w:rPr>
            </w:pPr>
            <w:r w:rsidRPr="00B14BFF">
              <w:t>Identifies the analytics reporting requirement information.</w:t>
            </w:r>
          </w:p>
        </w:tc>
      </w:tr>
      <w:tr w:rsidR="00B76359" w:rsidRPr="00B14BFF">
        <w:trPr>
          <w:jc w:val="center"/>
        </w:trPr>
        <w:tc>
          <w:tcPr>
            <w:tcW w:w="1192" w:type="dxa"/>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event-id</w:t>
            </w:r>
          </w:p>
        </w:tc>
        <w:tc>
          <w:tcPr>
            <w:tcW w:w="2668" w:type="dxa"/>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EventId</w:t>
            </w:r>
          </w:p>
        </w:tc>
        <w:tc>
          <w:tcPr>
            <w:tcW w:w="286" w:type="dxa"/>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rPr>
                <w:rFonts w:hint="eastAsia"/>
              </w:rPr>
              <w:t>M</w:t>
            </w:r>
          </w:p>
        </w:tc>
        <w:tc>
          <w:tcPr>
            <w:tcW w:w="1067" w:type="dxa"/>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rPr>
                <w:rFonts w:hint="eastAsia"/>
              </w:rPr>
              <w:t>1</w:t>
            </w:r>
          </w:p>
        </w:tc>
        <w:tc>
          <w:tcPr>
            <w:tcW w:w="4466" w:type="dxa"/>
            <w:tcBorders>
              <w:top w:val="single" w:sz="4" w:space="0" w:color="auto"/>
              <w:left w:val="single" w:sz="6" w:space="0" w:color="000000"/>
              <w:bottom w:val="single" w:sz="4" w:space="0" w:color="auto"/>
              <w:right w:val="single" w:sz="6" w:space="0" w:color="000000"/>
            </w:tcBorders>
            <w:vAlign w:val="center"/>
          </w:tcPr>
          <w:p w:rsidR="00B76359" w:rsidRPr="00B14BFF" w:rsidRDefault="00B76359">
            <w:pPr>
              <w:pStyle w:val="TAL"/>
            </w:pPr>
            <w:r w:rsidRPr="00B14BFF">
              <w:rPr>
                <w:rFonts w:hint="eastAsia"/>
              </w:rPr>
              <w:t xml:space="preserve">Shall be </w:t>
            </w:r>
            <w:r w:rsidRPr="00B14BFF">
              <w:t>included</w:t>
            </w:r>
            <w:r w:rsidRPr="00B14BFF">
              <w:rPr>
                <w:rFonts w:hint="eastAsia"/>
              </w:rPr>
              <w:t xml:space="preserve"> </w:t>
            </w:r>
            <w:r w:rsidRPr="00B14BFF">
              <w:t>to identify the analytics.</w:t>
            </w:r>
          </w:p>
        </w:tc>
      </w:tr>
      <w:tr w:rsidR="00B76359" w:rsidRPr="00B14BFF">
        <w:trPr>
          <w:jc w:val="center"/>
        </w:trPr>
        <w:tc>
          <w:tcPr>
            <w:tcW w:w="1192" w:type="dxa"/>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event-filter</w:t>
            </w:r>
          </w:p>
        </w:tc>
        <w:tc>
          <w:tcPr>
            <w:tcW w:w="2668" w:type="dxa"/>
            <w:tcBorders>
              <w:top w:val="single" w:sz="4" w:space="0" w:color="auto"/>
              <w:left w:val="single" w:sz="6" w:space="0" w:color="000000"/>
              <w:bottom w:val="single" w:sz="4" w:space="0" w:color="auto"/>
              <w:right w:val="single" w:sz="6" w:space="0" w:color="000000"/>
            </w:tcBorders>
          </w:tcPr>
          <w:p w:rsidR="00B76359" w:rsidRPr="00B14BFF" w:rsidRDefault="00B76359">
            <w:pPr>
              <w:pStyle w:val="TAL"/>
              <w:rPr>
                <w:rFonts w:hint="eastAsia"/>
              </w:rPr>
            </w:pPr>
            <w:r w:rsidRPr="00B14BFF">
              <w:t>EventFilter</w:t>
            </w:r>
          </w:p>
        </w:tc>
        <w:tc>
          <w:tcPr>
            <w:tcW w:w="286" w:type="dxa"/>
            <w:tcBorders>
              <w:top w:val="single" w:sz="4" w:space="0" w:color="auto"/>
              <w:left w:val="single" w:sz="6" w:space="0" w:color="000000"/>
              <w:bottom w:val="single" w:sz="4" w:space="0" w:color="auto"/>
              <w:right w:val="single" w:sz="6" w:space="0" w:color="000000"/>
            </w:tcBorders>
          </w:tcPr>
          <w:p w:rsidR="00B76359" w:rsidRPr="00B14BFF" w:rsidRDefault="00B76359">
            <w:pPr>
              <w:pStyle w:val="TAC"/>
              <w:rPr>
                <w:rFonts w:hint="eastAsia"/>
              </w:rPr>
            </w:pPr>
            <w:r w:rsidRPr="00B14BFF">
              <w:t>C</w:t>
            </w:r>
          </w:p>
        </w:tc>
        <w:tc>
          <w:tcPr>
            <w:tcW w:w="1067" w:type="dxa"/>
            <w:tcBorders>
              <w:top w:val="single" w:sz="4" w:space="0" w:color="auto"/>
              <w:left w:val="single" w:sz="6" w:space="0" w:color="000000"/>
              <w:bottom w:val="single" w:sz="4" w:space="0" w:color="auto"/>
              <w:right w:val="single" w:sz="6" w:space="0" w:color="000000"/>
            </w:tcBorders>
          </w:tcPr>
          <w:p w:rsidR="00B76359" w:rsidRPr="00B14BFF" w:rsidRDefault="00B76359">
            <w:pPr>
              <w:pStyle w:val="TAC"/>
              <w:rPr>
                <w:rFonts w:hint="eastAsia"/>
              </w:rPr>
            </w:pPr>
            <w:r w:rsidRPr="00B14BFF">
              <w:t>0..</w:t>
            </w:r>
            <w:r w:rsidRPr="00B14BFF">
              <w:rPr>
                <w:rFonts w:hint="eastAsia"/>
              </w:rPr>
              <w:t>1</w:t>
            </w:r>
          </w:p>
        </w:tc>
        <w:tc>
          <w:tcPr>
            <w:tcW w:w="4466" w:type="dxa"/>
            <w:tcBorders>
              <w:top w:val="single" w:sz="4" w:space="0" w:color="auto"/>
              <w:left w:val="single" w:sz="6" w:space="0" w:color="000000"/>
              <w:bottom w:val="single" w:sz="4" w:space="0" w:color="auto"/>
              <w:right w:val="single" w:sz="6" w:space="0" w:color="000000"/>
            </w:tcBorders>
          </w:tcPr>
          <w:p w:rsidR="00B76359" w:rsidRPr="00B14BFF" w:rsidRDefault="00B76359">
            <w:pPr>
              <w:pStyle w:val="TAL"/>
              <w:rPr>
                <w:rFonts w:hint="eastAsia"/>
              </w:rPr>
            </w:pPr>
            <w:r w:rsidRPr="00B14BFF">
              <w:t>Shall be included to identify the analytics when filter information is needed for the related event.</w:t>
            </w:r>
          </w:p>
        </w:tc>
      </w:tr>
      <w:tr w:rsidR="00B76359" w:rsidRPr="00B14BFF">
        <w:trPr>
          <w:jc w:val="center"/>
        </w:trPr>
        <w:tc>
          <w:tcPr>
            <w:tcW w:w="1192" w:type="dxa"/>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rPr>
                <w:lang w:eastAsia="zh-CN"/>
              </w:rPr>
              <w:t>supported-features</w:t>
            </w:r>
          </w:p>
        </w:tc>
        <w:tc>
          <w:tcPr>
            <w:tcW w:w="2668" w:type="dxa"/>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SupportedFeatures</w:t>
            </w:r>
          </w:p>
        </w:tc>
        <w:tc>
          <w:tcPr>
            <w:tcW w:w="286" w:type="dxa"/>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O</w:t>
            </w:r>
          </w:p>
        </w:tc>
        <w:tc>
          <w:tcPr>
            <w:tcW w:w="1067" w:type="dxa"/>
            <w:tcBorders>
              <w:top w:val="single" w:sz="4" w:space="0" w:color="auto"/>
              <w:left w:val="single" w:sz="6" w:space="0" w:color="000000"/>
              <w:bottom w:val="single" w:sz="4" w:space="0" w:color="auto"/>
              <w:right w:val="single" w:sz="6" w:space="0" w:color="000000"/>
            </w:tcBorders>
          </w:tcPr>
          <w:p w:rsidR="00B76359" w:rsidRPr="00B14BFF" w:rsidRDefault="00B76359">
            <w:pPr>
              <w:pStyle w:val="TAC"/>
            </w:pPr>
            <w:r w:rsidRPr="00B14BFF">
              <w:t>0..1</w:t>
            </w:r>
          </w:p>
        </w:tc>
        <w:tc>
          <w:tcPr>
            <w:tcW w:w="4466" w:type="dxa"/>
            <w:tcBorders>
              <w:top w:val="single" w:sz="4" w:space="0" w:color="auto"/>
              <w:left w:val="single" w:sz="6" w:space="0" w:color="000000"/>
              <w:bottom w:val="single" w:sz="4" w:space="0" w:color="auto"/>
              <w:right w:val="single" w:sz="6" w:space="0" w:color="000000"/>
            </w:tcBorders>
            <w:vAlign w:val="center"/>
          </w:tcPr>
          <w:p w:rsidR="00B76359" w:rsidRPr="00B14BFF" w:rsidRDefault="00B76359">
            <w:pPr>
              <w:pStyle w:val="TAL"/>
            </w:pPr>
            <w:r w:rsidRPr="00B14BFF">
              <w:t>To filter irrelevant responses related to unsupported features.</w:t>
            </w:r>
          </w:p>
        </w:tc>
      </w:tr>
      <w:tr w:rsidR="00B76359" w:rsidRPr="00B14BFF">
        <w:trPr>
          <w:jc w:val="center"/>
        </w:trPr>
        <w:tc>
          <w:tcPr>
            <w:tcW w:w="1192"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rPr>
                <w:lang w:eastAsia="zh-CN"/>
              </w:rPr>
            </w:pPr>
            <w:r w:rsidRPr="00B14BFF">
              <w:t>tgt-ue</w:t>
            </w:r>
          </w:p>
        </w:tc>
        <w:tc>
          <w:tcPr>
            <w:tcW w:w="2668"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t>TargetUeInformation</w:t>
            </w:r>
          </w:p>
        </w:tc>
        <w:tc>
          <w:tcPr>
            <w:tcW w:w="286"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C"/>
            </w:pPr>
            <w:r w:rsidRPr="00B14BFF">
              <w:t>O</w:t>
            </w:r>
          </w:p>
        </w:tc>
        <w:tc>
          <w:tcPr>
            <w:tcW w:w="1067"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C"/>
            </w:pPr>
            <w:r w:rsidRPr="00B14BFF">
              <w:t>0..1</w:t>
            </w:r>
          </w:p>
        </w:tc>
        <w:tc>
          <w:tcPr>
            <w:tcW w:w="4466"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t>Identifies the target UE information.</w:t>
            </w:r>
          </w:p>
        </w:tc>
      </w:tr>
    </w:tbl>
    <w:p w:rsidR="00B76359" w:rsidRPr="00B14BFF" w:rsidRDefault="00B76359"/>
    <w:p w:rsidR="00B76359" w:rsidRPr="00B14BFF" w:rsidRDefault="00B76359">
      <w:r w:rsidRPr="00B14BFF">
        <w:t>This method shall support the request data structures specified in table 5.2.3.2.3.1-2 and the response data structures and response codes specified in table 5.2.3.2.3.1-3.</w:t>
      </w:r>
    </w:p>
    <w:p w:rsidR="00B76359" w:rsidRPr="00B14BFF" w:rsidRDefault="00B76359">
      <w:pPr>
        <w:pStyle w:val="TH"/>
        <w:overflowPunct w:val="0"/>
        <w:autoSpaceDE w:val="0"/>
        <w:autoSpaceDN w:val="0"/>
        <w:adjustRightInd w:val="0"/>
        <w:textAlignment w:val="baseline"/>
        <w:rPr>
          <w:rFonts w:eastAsia="MS Mincho"/>
        </w:rPr>
      </w:pPr>
      <w:r w:rsidRPr="00B14BFF">
        <w:rPr>
          <w:rFonts w:eastAsia="MS Mincho"/>
        </w:rPr>
        <w:t>Table 5.2.3.2.3.1-2: Data structures supported by the GET Request Body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22"/>
        <w:gridCol w:w="1264"/>
        <w:gridCol w:w="6381"/>
      </w:tblGrid>
      <w:tr w:rsidR="00B76359" w:rsidRPr="00B14BF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B76359" w:rsidRPr="00B14BFF" w:rsidRDefault="00B76359">
            <w:pPr>
              <w:pStyle w:val="TAH"/>
            </w:pPr>
            <w:r w:rsidRPr="00B14BFF">
              <w:t>Description</w:t>
            </w:r>
          </w:p>
        </w:tc>
      </w:tr>
      <w:tr w:rsidR="00B76359" w:rsidRPr="00B14BFF">
        <w:trPr>
          <w:jc w:val="center"/>
        </w:trPr>
        <w:tc>
          <w:tcPr>
            <w:tcW w:w="1627"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r w:rsidRPr="00B14BFF">
              <w:t>n/a</w:t>
            </w:r>
          </w:p>
        </w:tc>
        <w:tc>
          <w:tcPr>
            <w:tcW w:w="425"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C"/>
            </w:pPr>
          </w:p>
        </w:tc>
        <w:tc>
          <w:tcPr>
            <w:tcW w:w="1276"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p>
        </w:tc>
        <w:tc>
          <w:tcPr>
            <w:tcW w:w="6447" w:type="dxa"/>
            <w:tcBorders>
              <w:top w:val="single" w:sz="4" w:space="0" w:color="auto"/>
              <w:left w:val="single" w:sz="6" w:space="0" w:color="000000"/>
              <w:bottom w:val="single" w:sz="6" w:space="0" w:color="000000"/>
              <w:right w:val="single" w:sz="6" w:space="0" w:color="000000"/>
            </w:tcBorders>
          </w:tcPr>
          <w:p w:rsidR="00B76359" w:rsidRPr="00B14BFF" w:rsidRDefault="00B76359">
            <w:pPr>
              <w:pStyle w:val="TAL"/>
            </w:pPr>
          </w:p>
        </w:tc>
      </w:tr>
    </w:tbl>
    <w:p w:rsidR="00B76359" w:rsidRPr="00B14BFF" w:rsidRDefault="00B76359"/>
    <w:p w:rsidR="00B76359" w:rsidRPr="00B14BFF" w:rsidRDefault="00B76359">
      <w:pPr>
        <w:pStyle w:val="TH"/>
        <w:overflowPunct w:val="0"/>
        <w:autoSpaceDE w:val="0"/>
        <w:autoSpaceDN w:val="0"/>
        <w:adjustRightInd w:val="0"/>
        <w:textAlignment w:val="baseline"/>
        <w:rPr>
          <w:rFonts w:eastAsia="MS Mincho"/>
        </w:rPr>
      </w:pPr>
      <w:r w:rsidRPr="00B14BFF">
        <w:rPr>
          <w:rFonts w:eastAsia="MS Mincho"/>
        </w:rPr>
        <w:t>Table 5.2.3.2.3.1-3: Data structures supported by the GET Response Body on this resource</w:t>
      </w:r>
    </w:p>
    <w:tbl>
      <w:tblPr>
        <w:tblW w:w="4956"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66"/>
        <w:gridCol w:w="298"/>
        <w:gridCol w:w="1111"/>
        <w:gridCol w:w="997"/>
        <w:gridCol w:w="5119"/>
      </w:tblGrid>
      <w:tr w:rsidR="00B76359" w:rsidRPr="00B14BFF">
        <w:trPr>
          <w:jc w:val="center"/>
        </w:trPr>
        <w:tc>
          <w:tcPr>
            <w:tcW w:w="1118"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154"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573"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ardinality</w:t>
            </w:r>
          </w:p>
        </w:tc>
        <w:tc>
          <w:tcPr>
            <w:tcW w:w="514"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Response</w:t>
            </w:r>
          </w:p>
          <w:p w:rsidR="00B76359" w:rsidRPr="00B14BFF" w:rsidRDefault="00B76359">
            <w:pPr>
              <w:pStyle w:val="TAH"/>
            </w:pPr>
            <w:r w:rsidRPr="00B14BFF">
              <w:t>codes</w:t>
            </w:r>
          </w:p>
        </w:tc>
        <w:tc>
          <w:tcPr>
            <w:tcW w:w="2635" w:type="pct"/>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escription</w:t>
            </w:r>
          </w:p>
        </w:tc>
      </w:tr>
      <w:tr w:rsidR="00B76359" w:rsidRPr="00B14BFF">
        <w:trPr>
          <w:jc w:val="center"/>
        </w:trPr>
        <w:tc>
          <w:tcPr>
            <w:tcW w:w="1118"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AnalyticsData</w:t>
            </w:r>
          </w:p>
        </w:tc>
        <w:tc>
          <w:tcPr>
            <w:tcW w:w="154"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rPr>
                <w:rFonts w:hint="eastAsia"/>
              </w:rPr>
              <w:t>M</w:t>
            </w:r>
          </w:p>
        </w:tc>
        <w:tc>
          <w:tcPr>
            <w:tcW w:w="573"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rPr>
                <w:rFonts w:hint="eastAsia"/>
              </w:rPr>
              <w:t>1</w:t>
            </w:r>
          </w:p>
        </w:tc>
        <w:tc>
          <w:tcPr>
            <w:tcW w:w="514"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rPr>
                <w:rFonts w:hint="eastAsia"/>
              </w:rPr>
              <w:t>200</w:t>
            </w:r>
            <w:r w:rsidRPr="00B14BFF">
              <w:t xml:space="preserve"> OK</w:t>
            </w:r>
          </w:p>
        </w:tc>
        <w:tc>
          <w:tcPr>
            <w:tcW w:w="2635"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Containing the analytics with parameters as relevant for the requesting NF service consumer</w:t>
            </w:r>
          </w:p>
        </w:tc>
      </w:tr>
      <w:tr w:rsidR="00B76359" w:rsidRPr="00B14BFF">
        <w:trPr>
          <w:jc w:val="center"/>
        </w:trPr>
        <w:tc>
          <w:tcPr>
            <w:tcW w:w="1118"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rPr>
                <w:rFonts w:hint="eastAsia"/>
              </w:rPr>
            </w:pPr>
            <w:r w:rsidRPr="00B14BFF">
              <w:t>n/a</w:t>
            </w:r>
          </w:p>
        </w:tc>
        <w:tc>
          <w:tcPr>
            <w:tcW w:w="154"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rPr>
                <w:rFonts w:hint="eastAsia"/>
              </w:rPr>
            </w:pPr>
          </w:p>
        </w:tc>
        <w:tc>
          <w:tcPr>
            <w:tcW w:w="573"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rPr>
                <w:rFonts w:hint="eastAsia"/>
              </w:rPr>
            </w:pPr>
          </w:p>
        </w:tc>
        <w:tc>
          <w:tcPr>
            <w:tcW w:w="514"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rPr>
                <w:rFonts w:hint="eastAsia"/>
              </w:rPr>
            </w:pPr>
            <w:r w:rsidRPr="00B14BFF">
              <w:t>204 No Content</w:t>
            </w:r>
          </w:p>
        </w:tc>
        <w:tc>
          <w:tcPr>
            <w:tcW w:w="2635" w:type="pct"/>
            <w:tcBorders>
              <w:top w:val="single" w:sz="4" w:space="0" w:color="auto"/>
              <w:left w:val="single" w:sz="6" w:space="0" w:color="000000"/>
              <w:bottom w:val="single" w:sz="4" w:space="0" w:color="auto"/>
              <w:right w:val="single" w:sz="6" w:space="0" w:color="000000"/>
            </w:tcBorders>
          </w:tcPr>
          <w:p w:rsidR="00B76359" w:rsidRPr="00B14BFF" w:rsidRDefault="00B76359">
            <w:pPr>
              <w:pStyle w:val="TAL"/>
            </w:pPr>
            <w:r w:rsidRPr="00B14BFF">
              <w:t>If the request NWDAF Analytics data does not exist, the NWDAF shall respond with "204 No Content ".</w:t>
            </w:r>
          </w:p>
        </w:tc>
      </w:tr>
      <w:tr w:rsidR="00B76359" w:rsidRPr="00B14BFF">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rsidR="00B76359" w:rsidRPr="00B14BFF" w:rsidRDefault="00B76359">
            <w:pPr>
              <w:pStyle w:val="TAN"/>
            </w:pPr>
            <w:r w:rsidRPr="00B14BFF">
              <w:t>NOTE:</w:t>
            </w:r>
            <w:r w:rsidRPr="00B14BFF">
              <w:tab/>
              <w:t>The mandatory HTTP error status codes for the GET method listed in table 5.2.7.1-1 of 3GPP TS 29.500 [6] also apply.</w:t>
            </w:r>
          </w:p>
        </w:tc>
      </w:tr>
    </w:tbl>
    <w:p w:rsidR="00B76359" w:rsidRPr="00B14BFF" w:rsidRDefault="00B76359"/>
    <w:p w:rsidR="00B76359" w:rsidRPr="00B14BFF" w:rsidRDefault="00B76359">
      <w:pPr>
        <w:pStyle w:val="51"/>
      </w:pPr>
      <w:bookmarkStart w:id="2382" w:name="_Toc36102518"/>
      <w:bookmarkStart w:id="2383" w:name="_Toc43563562"/>
      <w:bookmarkStart w:id="2384" w:name="_Toc45134108"/>
      <w:bookmarkStart w:id="2385" w:name="_Toc50032756"/>
      <w:bookmarkStart w:id="2386" w:name="_Toc28012861"/>
      <w:bookmarkStart w:id="2387" w:name="_Toc34266347"/>
      <w:bookmarkStart w:id="2388" w:name="_Toc51763068"/>
      <w:bookmarkStart w:id="2389" w:name="_Toc56641318"/>
      <w:bookmarkStart w:id="2390" w:name="_Toc59017835"/>
      <w:bookmarkStart w:id="2391" w:name="_Toc63199207"/>
      <w:bookmarkStart w:id="2392" w:name="_Toc66230636"/>
      <w:bookmarkStart w:id="2393" w:name="_Toc68168867"/>
      <w:bookmarkStart w:id="2394" w:name="_Toc70545640"/>
      <w:bookmarkStart w:id="2395" w:name="_Toc83225153"/>
      <w:bookmarkStart w:id="2396" w:name="_Toc90655632"/>
      <w:bookmarkStart w:id="2397" w:name="_Toc97232002"/>
      <w:bookmarkStart w:id="2398" w:name="_Toc104538408"/>
      <w:r w:rsidRPr="00B14BFF">
        <w:t>5.2.3.2.4</w:t>
      </w:r>
      <w:r w:rsidRPr="00B14BFF">
        <w:tab/>
        <w:t>Resource Custom Operations</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rsidR="00B76359" w:rsidRPr="00B14BFF" w:rsidRDefault="00B76359">
      <w:pPr>
        <w:rPr>
          <w:rFonts w:eastAsia="바탕"/>
        </w:rPr>
      </w:pPr>
      <w:r w:rsidRPr="00B14BFF">
        <w:rPr>
          <w:rFonts w:eastAsia="바탕"/>
        </w:rPr>
        <w:t>None in this release of the specification.</w:t>
      </w:r>
    </w:p>
    <w:p w:rsidR="00B76359" w:rsidRPr="00B14BFF" w:rsidRDefault="00B76359">
      <w:pPr>
        <w:pStyle w:val="31"/>
        <w:rPr>
          <w:lang w:val="en-US"/>
        </w:rPr>
      </w:pPr>
      <w:bookmarkStart w:id="2399" w:name="_Toc28012862"/>
      <w:bookmarkStart w:id="2400" w:name="_Toc34266348"/>
      <w:bookmarkStart w:id="2401" w:name="_Toc36102519"/>
      <w:bookmarkStart w:id="2402" w:name="_Toc43563563"/>
      <w:bookmarkStart w:id="2403" w:name="_Toc45134109"/>
      <w:bookmarkStart w:id="2404" w:name="_Toc50032757"/>
      <w:bookmarkStart w:id="2405" w:name="_Toc51763069"/>
      <w:bookmarkStart w:id="2406" w:name="_Toc56641319"/>
      <w:bookmarkStart w:id="2407" w:name="_Toc59017836"/>
      <w:bookmarkStart w:id="2408" w:name="_Toc63199208"/>
      <w:bookmarkStart w:id="2409" w:name="_Toc66230637"/>
      <w:bookmarkStart w:id="2410" w:name="_Toc68168868"/>
      <w:bookmarkStart w:id="2411" w:name="_Toc70545641"/>
      <w:bookmarkStart w:id="2412" w:name="_Toc83225154"/>
      <w:bookmarkStart w:id="2413" w:name="_Toc90655633"/>
      <w:bookmarkStart w:id="2414" w:name="_Toc97232003"/>
      <w:bookmarkStart w:id="2415" w:name="_Toc104538409"/>
      <w:r w:rsidRPr="00B14BFF">
        <w:rPr>
          <w:lang w:val="en-US"/>
        </w:rPr>
        <w:t>5.2.4</w:t>
      </w:r>
      <w:r w:rsidRPr="00B14BFF">
        <w:rPr>
          <w:lang w:val="en-US"/>
        </w:rPr>
        <w:tab/>
        <w:t>Custom Operations without associated resources</w:t>
      </w:r>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p>
    <w:p w:rsidR="00B76359" w:rsidRPr="00B14BFF" w:rsidRDefault="00B76359">
      <w:pPr>
        <w:rPr>
          <w:rFonts w:eastAsia="바탕"/>
          <w:lang w:val="en-US"/>
        </w:rPr>
      </w:pPr>
      <w:r w:rsidRPr="00B14BFF">
        <w:rPr>
          <w:rFonts w:eastAsia="바탕"/>
          <w:lang w:val="en-US"/>
        </w:rPr>
        <w:t>None in this release of the specification.</w:t>
      </w:r>
    </w:p>
    <w:p w:rsidR="00B76359" w:rsidRPr="00B14BFF" w:rsidRDefault="00B76359">
      <w:pPr>
        <w:pStyle w:val="31"/>
        <w:rPr>
          <w:lang w:val="en-US"/>
        </w:rPr>
      </w:pPr>
      <w:bookmarkStart w:id="2416" w:name="_Toc36102520"/>
      <w:bookmarkStart w:id="2417" w:name="_Toc43563564"/>
      <w:bookmarkStart w:id="2418" w:name="_Toc45134110"/>
      <w:bookmarkStart w:id="2419" w:name="_Toc50032758"/>
      <w:bookmarkStart w:id="2420" w:name="_Toc28012863"/>
      <w:bookmarkStart w:id="2421" w:name="_Toc34266349"/>
      <w:bookmarkStart w:id="2422" w:name="_Toc51763070"/>
      <w:bookmarkStart w:id="2423" w:name="_Toc56641320"/>
      <w:bookmarkStart w:id="2424" w:name="_Toc59017837"/>
      <w:bookmarkStart w:id="2425" w:name="_Toc63199209"/>
      <w:bookmarkStart w:id="2426" w:name="_Toc66230638"/>
      <w:bookmarkStart w:id="2427" w:name="_Toc68168869"/>
      <w:bookmarkStart w:id="2428" w:name="_Toc70545642"/>
      <w:bookmarkStart w:id="2429" w:name="_Toc83225155"/>
      <w:bookmarkStart w:id="2430" w:name="_Toc90655634"/>
      <w:bookmarkStart w:id="2431" w:name="_Toc97232004"/>
      <w:bookmarkStart w:id="2432" w:name="_Toc104538410"/>
      <w:r w:rsidRPr="00B14BFF">
        <w:rPr>
          <w:lang w:val="en-US"/>
        </w:rPr>
        <w:t>5.2.5</w:t>
      </w:r>
      <w:r w:rsidRPr="00B14BFF">
        <w:rPr>
          <w:lang w:val="en-US"/>
        </w:rPr>
        <w:tab/>
        <w:t>Notifications</w:t>
      </w:r>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p>
    <w:p w:rsidR="00B76359" w:rsidRPr="00B14BFF" w:rsidRDefault="00B76359">
      <w:pPr>
        <w:rPr>
          <w:lang w:val="en-US"/>
        </w:rPr>
      </w:pPr>
      <w:r w:rsidRPr="00B14BFF">
        <w:rPr>
          <w:lang w:val="en-US"/>
        </w:rPr>
        <w:t>None in this release of the specification.</w:t>
      </w:r>
    </w:p>
    <w:p w:rsidR="00B76359" w:rsidRPr="00B14BFF" w:rsidRDefault="00B76359">
      <w:pPr>
        <w:pStyle w:val="31"/>
        <w:rPr>
          <w:lang w:val="en-US"/>
        </w:rPr>
      </w:pPr>
      <w:bookmarkStart w:id="2433" w:name="_Toc36102521"/>
      <w:bookmarkStart w:id="2434" w:name="_Toc43563565"/>
      <w:bookmarkStart w:id="2435" w:name="_Toc45134111"/>
      <w:bookmarkStart w:id="2436" w:name="_Toc50032759"/>
      <w:bookmarkStart w:id="2437" w:name="_Toc28012864"/>
      <w:bookmarkStart w:id="2438" w:name="_Toc34266350"/>
      <w:bookmarkStart w:id="2439" w:name="_Toc51763071"/>
      <w:bookmarkStart w:id="2440" w:name="_Toc56641321"/>
      <w:bookmarkStart w:id="2441" w:name="_Toc59017838"/>
      <w:bookmarkStart w:id="2442" w:name="_Toc63199210"/>
      <w:bookmarkStart w:id="2443" w:name="_Toc66230639"/>
      <w:bookmarkStart w:id="2444" w:name="_Toc68168870"/>
      <w:bookmarkStart w:id="2445" w:name="_Toc70545643"/>
      <w:bookmarkStart w:id="2446" w:name="_Toc83225156"/>
      <w:bookmarkStart w:id="2447" w:name="_Toc90655635"/>
      <w:bookmarkStart w:id="2448" w:name="_Toc97232005"/>
      <w:bookmarkStart w:id="2449" w:name="_Toc104538411"/>
      <w:r w:rsidRPr="00B14BFF">
        <w:rPr>
          <w:lang w:val="en-US"/>
        </w:rPr>
        <w:t>5.2.6</w:t>
      </w:r>
      <w:r w:rsidRPr="00B14BFF">
        <w:rPr>
          <w:lang w:val="en-US"/>
        </w:rPr>
        <w:tab/>
        <w:t>Data Model</w:t>
      </w:r>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p>
    <w:p w:rsidR="00B76359" w:rsidRPr="00B14BFF" w:rsidRDefault="00B76359">
      <w:pPr>
        <w:pStyle w:val="41"/>
      </w:pPr>
      <w:bookmarkStart w:id="2450" w:name="_Toc36102522"/>
      <w:bookmarkStart w:id="2451" w:name="_Toc43563566"/>
      <w:bookmarkStart w:id="2452" w:name="_Toc45134112"/>
      <w:bookmarkStart w:id="2453" w:name="_Toc50032760"/>
      <w:bookmarkStart w:id="2454" w:name="_Toc28012865"/>
      <w:bookmarkStart w:id="2455" w:name="_Toc34266351"/>
      <w:bookmarkStart w:id="2456" w:name="_Toc51763072"/>
      <w:bookmarkStart w:id="2457" w:name="_Toc56641322"/>
      <w:bookmarkStart w:id="2458" w:name="_Toc59017839"/>
      <w:bookmarkStart w:id="2459" w:name="_Toc63199211"/>
      <w:bookmarkStart w:id="2460" w:name="_Toc66230640"/>
      <w:bookmarkStart w:id="2461" w:name="_Toc68168871"/>
      <w:bookmarkStart w:id="2462" w:name="_Toc70545644"/>
      <w:bookmarkStart w:id="2463" w:name="_Toc83225157"/>
      <w:bookmarkStart w:id="2464" w:name="_Toc90655636"/>
      <w:bookmarkStart w:id="2465" w:name="_Toc97232006"/>
      <w:bookmarkStart w:id="2466" w:name="_Toc104538412"/>
      <w:r w:rsidRPr="00B14BFF">
        <w:t>5.2.6.1</w:t>
      </w:r>
      <w:r w:rsidRPr="00B14BFF">
        <w:tab/>
        <w:t>General</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p>
    <w:p w:rsidR="00B76359" w:rsidRPr="00B14BFF" w:rsidRDefault="00B76359">
      <w:r w:rsidRPr="00B14BFF">
        <w:t>This subclause specifies the application data model supported by the API.</w:t>
      </w:r>
    </w:p>
    <w:p w:rsidR="00B76359" w:rsidRPr="00B14BFF" w:rsidRDefault="00B76359">
      <w:r w:rsidRPr="00B14BFF">
        <w:t>Table 5.2.6.1-1 specifies the data types defined for the Nnwdaf_AnalyticsInfo service based interface protocol.</w:t>
      </w:r>
    </w:p>
    <w:p w:rsidR="00B76359" w:rsidRPr="00B14BFF" w:rsidRDefault="00B76359">
      <w:pPr>
        <w:pStyle w:val="TH"/>
      </w:pPr>
      <w:r w:rsidRPr="00B14BFF">
        <w:lastRenderedPageBreak/>
        <w:t>Table 5.2.6.1-1: Nnwdaf_AnalyticsInfo specific Data Types</w:t>
      </w:r>
    </w:p>
    <w:tbl>
      <w:tblPr>
        <w:tblW w:w="9348"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67"/>
        <w:gridCol w:w="1569"/>
        <w:gridCol w:w="3486"/>
        <w:gridCol w:w="1626"/>
      </w:tblGrid>
      <w:tr w:rsidR="00B76359" w:rsidRPr="00B14BFF">
        <w:trPr>
          <w:jc w:val="center"/>
        </w:trPr>
        <w:tc>
          <w:tcPr>
            <w:tcW w:w="2667"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156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Section defined</w:t>
            </w:r>
          </w:p>
        </w:tc>
        <w:tc>
          <w:tcPr>
            <w:tcW w:w="348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escription</w:t>
            </w:r>
          </w:p>
        </w:tc>
        <w:tc>
          <w:tcPr>
            <w:tcW w:w="162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pplicability</w:t>
            </w:r>
          </w:p>
        </w:tc>
      </w:tr>
      <w:tr w:rsidR="00B76359" w:rsidRPr="00B14BFF">
        <w:trPr>
          <w:jc w:val="center"/>
        </w:trPr>
        <w:tc>
          <w:tcPr>
            <w:tcW w:w="26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nalyticsData</w:t>
            </w:r>
          </w:p>
        </w:tc>
        <w:tc>
          <w:tcPr>
            <w:tcW w:w="156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rPr>
                <w:rFonts w:hint="eastAsia"/>
              </w:rPr>
              <w:t>5.2.6.2.2</w:t>
            </w:r>
          </w:p>
        </w:tc>
        <w:tc>
          <w:tcPr>
            <w:tcW w:w="34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rFonts w:cs="Arial" w:hint="eastAsia"/>
                <w:szCs w:val="18"/>
              </w:rPr>
              <w:t xml:space="preserve">Describes </w:t>
            </w:r>
            <w:r w:rsidRPr="00B14BFF">
              <w:rPr>
                <w:rFonts w:cs="Arial"/>
                <w:szCs w:val="18"/>
              </w:rPr>
              <w:t>analytics with parameters indicated in the request</w:t>
            </w:r>
          </w:p>
        </w:tc>
        <w:tc>
          <w:tcPr>
            <w:tcW w:w="16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6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ventFilter</w:t>
            </w:r>
          </w:p>
        </w:tc>
        <w:tc>
          <w:tcPr>
            <w:tcW w:w="156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5.2.6.2.3</w:t>
            </w:r>
          </w:p>
        </w:tc>
        <w:tc>
          <w:tcPr>
            <w:tcW w:w="34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hint="eastAsia"/>
                <w:szCs w:val="18"/>
              </w:rPr>
            </w:pPr>
            <w:r w:rsidRPr="00B14BFF">
              <w:rPr>
                <w:lang w:eastAsia="zh-CN"/>
              </w:rPr>
              <w:t>Represents the event filters used to identify the requested analytics.</w:t>
            </w:r>
          </w:p>
        </w:tc>
        <w:tc>
          <w:tcPr>
            <w:tcW w:w="16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6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ventId</w:t>
            </w:r>
          </w:p>
        </w:tc>
        <w:tc>
          <w:tcPr>
            <w:tcW w:w="156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5.2.6.3.3</w:t>
            </w:r>
          </w:p>
        </w:tc>
        <w:tc>
          <w:tcPr>
            <w:tcW w:w="34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hint="eastAsia"/>
                <w:szCs w:val="18"/>
              </w:rPr>
            </w:pPr>
            <w:r w:rsidRPr="00B14BFF">
              <w:rPr>
                <w:lang w:eastAsia="zh-CN"/>
              </w:rPr>
              <w:t>Describes the type of analytics.</w:t>
            </w:r>
          </w:p>
        </w:tc>
        <w:tc>
          <w:tcPr>
            <w:tcW w:w="162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bl>
    <w:p w:rsidR="00B76359" w:rsidRPr="00B14BFF" w:rsidRDefault="00B76359"/>
    <w:p w:rsidR="008126F9" w:rsidRPr="00B14BFF" w:rsidRDefault="00B76359" w:rsidP="008126F9">
      <w:r w:rsidRPr="00B14BFF">
        <w:t>Table 5.2.6.1-2 specifies data types re-used by the Nnwdaf_AnalyticsInfo service based interface protocol from other specifications, including a reference to their respective specifications and when needed, a short description of their use within the Nnwdaf service based interface.</w:t>
      </w:r>
    </w:p>
    <w:p w:rsidR="00B76359" w:rsidRPr="00B14BFF" w:rsidRDefault="008126F9" w:rsidP="008126F9">
      <w:r w:rsidRPr="00B14BFF">
        <w:t>Re-used data types of clause 5.1.6 refer here to requests instead of subscriptions.</w:t>
      </w:r>
    </w:p>
    <w:p w:rsidR="00B76359" w:rsidRPr="00B14BFF" w:rsidRDefault="00B76359">
      <w:pPr>
        <w:pStyle w:val="TH"/>
      </w:pPr>
      <w:r w:rsidRPr="00B14BFF">
        <w:lastRenderedPageBreak/>
        <w:t>Table 5.2.6.1-2: Nnwdaf_AnalyticsInfo re-used Data Types</w:t>
      </w:r>
    </w:p>
    <w:tbl>
      <w:tblPr>
        <w:tblW w:w="9348"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407"/>
        <w:gridCol w:w="1849"/>
        <w:gridCol w:w="2194"/>
        <w:gridCol w:w="2898"/>
      </w:tblGrid>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184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Reference</w:t>
            </w:r>
          </w:p>
        </w:tc>
        <w:tc>
          <w:tcPr>
            <w:tcW w:w="219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Comments</w:t>
            </w:r>
          </w:p>
        </w:tc>
        <w:tc>
          <w:tcPr>
            <w:tcW w:w="2898"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pplicability</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Accuracy</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5.1.6.3.5</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lang w:eastAsia="zh-CN"/>
              </w:rPr>
              <w:t xml:space="preserve">Represents the </w:t>
            </w:r>
            <w:r w:rsidRPr="00B14BFF">
              <w:t>preferred level of accuracy of the analytics.</w:t>
            </w: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AnySlice</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5.1.6.3.2</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ApplicationId</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rPr>
              <w:t>3GPP TS 29.571 [8]</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lang w:eastAsia="zh-CN"/>
              </w:rPr>
              <w:t>Identifies the application.</w:t>
            </w: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rFonts w:eastAsia="바탕"/>
              </w:rPr>
              <w:t>ServiceExperience</w:t>
            </w:r>
            <w:r w:rsidRPr="00B14BFF">
              <w:t xml:space="preserve"> </w:t>
            </w:r>
          </w:p>
          <w:p w:rsidR="00B76359" w:rsidRPr="00B14BFF" w:rsidRDefault="00B76359">
            <w:pPr>
              <w:pStyle w:val="TAL"/>
              <w:rPr>
                <w:rFonts w:eastAsia="바탕"/>
              </w:rPr>
            </w:pPr>
            <w:r w:rsidRPr="00B14BFF">
              <w:rPr>
                <w:rFonts w:eastAsia="바탕"/>
              </w:rPr>
              <w:t>UeCommunication</w:t>
            </w:r>
          </w:p>
          <w:p w:rsidR="00B76359" w:rsidRPr="00B14BFF" w:rsidRDefault="00B76359">
            <w:pPr>
              <w:pStyle w:val="TAL"/>
              <w:rPr>
                <w:rFonts w:cs="Arial"/>
                <w:szCs w:val="18"/>
              </w:rPr>
            </w:pPr>
            <w:r w:rsidRPr="00B14BFF">
              <w:rPr>
                <w:rFonts w:eastAsia="바탕"/>
              </w:rPr>
              <w:t>AbnormalBehaviour</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BwRequirement</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rPr>
            </w:pPr>
            <w:r w:rsidRPr="00B14BFF">
              <w:t>5.1.6.2.25</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t>ServiceExperience</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DateTime</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rPr>
              <w:t>3GPP TS 29.571 [8]</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lang w:eastAsia="zh-CN"/>
              </w:rPr>
              <w:t>Identifies the time.</w:t>
            </w: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Dnn</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rPr>
            </w:pPr>
            <w:r w:rsidRPr="00B14BFF">
              <w:rPr>
                <w:rFonts w:cs="Arial"/>
              </w:rPr>
              <w:t>3GPP TS 29.571 [8]</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Identifies the DNN.</w:t>
            </w: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rFonts w:eastAsia="바탕"/>
              </w:rPr>
              <w:t>ServiceExperience</w:t>
            </w:r>
            <w:r w:rsidRPr="00B14BFF">
              <w:t xml:space="preserve"> </w:t>
            </w:r>
          </w:p>
          <w:p w:rsidR="00B76359" w:rsidRPr="00B14BFF" w:rsidRDefault="00B76359">
            <w:pPr>
              <w:pStyle w:val="TAL"/>
              <w:rPr>
                <w:rFonts w:eastAsia="바탕"/>
              </w:rPr>
            </w:pPr>
            <w:r w:rsidRPr="00B14BFF">
              <w:rPr>
                <w:rFonts w:eastAsia="바탕"/>
              </w:rPr>
              <w:t>AbnormalBehaviour</w:t>
            </w:r>
          </w:p>
          <w:p w:rsidR="00B76359" w:rsidRPr="00B14BFF" w:rsidRDefault="00B76359">
            <w:pPr>
              <w:pStyle w:val="TAL"/>
              <w:rPr>
                <w:rFonts w:cs="Arial"/>
                <w:szCs w:val="18"/>
              </w:rPr>
            </w:pPr>
            <w:r w:rsidRPr="00B14BFF">
              <w:rPr>
                <w:rFonts w:eastAsia="바탕"/>
              </w:rPr>
              <w:t>UeCommunication</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Dnai</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rPr>
            </w:pPr>
            <w:r w:rsidRPr="00B14BFF">
              <w:t>3GPP TS 29.571 [8]</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lang w:eastAsia="zh-CN"/>
              </w:rPr>
              <w:t xml:space="preserve">Identifies </w:t>
            </w:r>
            <w:r w:rsidRPr="00B14BFF">
              <w:t>a user plane access to one or more DN(s)</w:t>
            </w: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eastAsia="바탕"/>
              </w:rPr>
              <w:t>ServiceExperience</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EventReportingRequirement</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5.1.6.2.7</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ExceptionId</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5.1.6.3.6</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rFonts w:cs="Arial"/>
                <w:szCs w:val="18"/>
              </w:rPr>
              <w:t>AbnormalBehaviour</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ExpectedUeBehaviourData</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03 [23]</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rFonts w:cs="Arial"/>
                <w:szCs w:val="18"/>
              </w:rPr>
              <w:t>AbnormalBehaviour</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ExpectedAnalyticsType</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5.1.6.3.11</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r w:rsidRPr="00B14BFF">
              <w:rPr>
                <w:rFonts w:cs="Arial"/>
                <w:szCs w:val="18"/>
              </w:rPr>
              <w:t>AbnormalBehaviour</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GroupId</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71 [8]</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r w:rsidRPr="00B14BFF">
              <w:rPr>
                <w:rFonts w:cs="Arial"/>
                <w:szCs w:val="18"/>
              </w:rPr>
              <w:t>Internal Group Identifier of a group of UEs</w:t>
            </w: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UeMobility</w:t>
            </w:r>
          </w:p>
          <w:p w:rsidR="00B76359" w:rsidRPr="00B14BFF" w:rsidRDefault="00B76359">
            <w:pPr>
              <w:pStyle w:val="TAL"/>
              <w:rPr>
                <w:rFonts w:cs="Arial"/>
                <w:szCs w:val="18"/>
              </w:rPr>
            </w:pPr>
            <w:r w:rsidRPr="00B14BFF">
              <w:rPr>
                <w:rFonts w:cs="Arial"/>
                <w:szCs w:val="18"/>
              </w:rPr>
              <w:t>UeCommunication</w:t>
            </w:r>
          </w:p>
          <w:p w:rsidR="00B76359" w:rsidRPr="00B14BFF" w:rsidRDefault="00B76359">
            <w:pPr>
              <w:pStyle w:val="TAL"/>
              <w:rPr>
                <w:rFonts w:cs="Arial"/>
                <w:szCs w:val="18"/>
              </w:rPr>
            </w:pPr>
            <w:r w:rsidRPr="00B14BFF">
              <w:rPr>
                <w:rFonts w:cs="Arial"/>
                <w:szCs w:val="18"/>
              </w:rPr>
              <w:t xml:space="preserve">NetworkPerformance </w:t>
            </w:r>
          </w:p>
          <w:p w:rsidR="00B76359" w:rsidRPr="00B14BFF" w:rsidRDefault="00B76359">
            <w:pPr>
              <w:pStyle w:val="TAL"/>
              <w:rPr>
                <w:rFonts w:cs="Arial"/>
                <w:szCs w:val="18"/>
              </w:rPr>
            </w:pPr>
            <w:r w:rsidRPr="00B14BFF">
              <w:rPr>
                <w:rFonts w:cs="Arial"/>
                <w:szCs w:val="18"/>
              </w:rPr>
              <w:t>AbnormalBehaviour</w:t>
            </w:r>
          </w:p>
          <w:p w:rsidR="00B76359" w:rsidRPr="00B14BFF" w:rsidRDefault="00B76359">
            <w:pPr>
              <w:pStyle w:val="TAL"/>
              <w:rPr>
                <w:rFonts w:eastAsia="바탕"/>
              </w:rPr>
            </w:pPr>
            <w:r w:rsidRPr="00B14BFF">
              <w:rPr>
                <w:rFonts w:cs="Arial"/>
                <w:szCs w:val="18"/>
              </w:rPr>
              <w:t>ServiceExperience</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NetworkAreaInfo</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54 [18]</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The network area information.</w:t>
            </w: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UeMobility</w:t>
            </w:r>
          </w:p>
          <w:p w:rsidR="00B76359" w:rsidRPr="00B14BFF" w:rsidRDefault="00B76359">
            <w:pPr>
              <w:pStyle w:val="TAL"/>
              <w:rPr>
                <w:rFonts w:cs="Arial"/>
                <w:szCs w:val="18"/>
              </w:rPr>
            </w:pPr>
            <w:r w:rsidRPr="00B14BFF">
              <w:rPr>
                <w:rFonts w:cs="Arial"/>
                <w:szCs w:val="18"/>
              </w:rPr>
              <w:t>NetworkPerformance</w:t>
            </w:r>
          </w:p>
          <w:p w:rsidR="00B76359" w:rsidRPr="00B14BFF" w:rsidRDefault="00B76359">
            <w:pPr>
              <w:pStyle w:val="TAL"/>
              <w:rPr>
                <w:rFonts w:eastAsia="바탕"/>
              </w:rPr>
            </w:pPr>
            <w:r w:rsidRPr="00B14BFF">
              <w:rPr>
                <w:rFonts w:eastAsia="바탕"/>
              </w:rPr>
              <w:t>QoSSustainability</w:t>
            </w:r>
          </w:p>
          <w:p w:rsidR="00B76359" w:rsidRPr="00B14BFF" w:rsidRDefault="00B76359">
            <w:pPr>
              <w:pStyle w:val="TAL"/>
              <w:rPr>
                <w:rFonts w:eastAsia="바탕"/>
              </w:rPr>
            </w:pPr>
            <w:r w:rsidRPr="00B14BFF">
              <w:rPr>
                <w:rFonts w:eastAsia="바탕"/>
              </w:rPr>
              <w:t>ServiceExperience</w:t>
            </w:r>
          </w:p>
          <w:p w:rsidR="00B76359" w:rsidRPr="00B14BFF" w:rsidRDefault="00B76359">
            <w:pPr>
              <w:pStyle w:val="TAL"/>
              <w:rPr>
                <w:rFonts w:cs="Arial"/>
                <w:szCs w:val="18"/>
              </w:rPr>
            </w:pPr>
            <w:r w:rsidRPr="00B14BFF">
              <w:rPr>
                <w:rFonts w:cs="Arial"/>
                <w:szCs w:val="18"/>
              </w:rPr>
              <w:t>UserDataCongestion</w:t>
            </w:r>
          </w:p>
          <w:p w:rsidR="00B76359" w:rsidRPr="00B14BFF" w:rsidRDefault="00B76359">
            <w:pPr>
              <w:pStyle w:val="TAL"/>
              <w:rPr>
                <w:rFonts w:cs="Arial"/>
                <w:szCs w:val="18"/>
              </w:rPr>
            </w:pPr>
            <w:r w:rsidRPr="00B14BFF">
              <w:rPr>
                <w:rFonts w:cs="Arial"/>
                <w:szCs w:val="18"/>
              </w:rPr>
              <w:t>AbnormalBehaviour</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etworkPerfInfo</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lang w:eastAsia="zh-CN"/>
              </w:rPr>
              <w:t>5</w:t>
            </w:r>
            <w:r w:rsidRPr="00B14BFF">
              <w:rPr>
                <w:lang w:eastAsia="zh-CN"/>
              </w:rPr>
              <w:t>.1.6.2.23</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NetworkPerformance</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etworkPerfType</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lang w:eastAsia="zh-CN"/>
              </w:rPr>
              <w:t>5</w:t>
            </w:r>
            <w:r w:rsidRPr="00B14BFF">
              <w:rPr>
                <w:lang w:eastAsia="zh-CN"/>
              </w:rPr>
              <w:t>.1.6.3.10</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Represents the network performance types.</w:t>
            </w: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NetworkPerformance</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NfLoadLevelInformation</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 xml:space="preserve">5.1.6.2.31 </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lang w:eastAsia="zh-CN"/>
              </w:rPr>
              <w:t xml:space="preserve">Represents load level information of a given NF instance. </w:t>
            </w: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NfLoad</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NfInstanceId</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rPr>
              <w:t>3GPP TS </w:t>
            </w:r>
            <w:r w:rsidRPr="00B14BFF">
              <w:t>29.571 [8]</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Identifies an NF instance</w:t>
            </w: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Load</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NfSetId</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rPr>
              <w:t>3GPP TS </w:t>
            </w:r>
            <w:r w:rsidRPr="00B14BFF">
              <w:t>29.571 [8]</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Identifies an NF Set instance</w:t>
            </w: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Load</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NFType</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rPr>
              <w:t>3GPP TS 29.5</w:t>
            </w:r>
            <w:r w:rsidRPr="00B14BFF">
              <w:rPr>
                <w:rFonts w:cs="Arial" w:hint="eastAsia"/>
                <w:szCs w:val="18"/>
                <w:lang w:eastAsia="zh-CN"/>
              </w:rPr>
              <w:t>10</w:t>
            </w:r>
            <w:r w:rsidRPr="00B14BFF">
              <w:rPr>
                <w:rFonts w:cs="Arial"/>
                <w:szCs w:val="18"/>
              </w:rPr>
              <w:t> [12]</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Indentifies a type of NF</w:t>
            </w: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Load</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siId</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3GPP TS 29.531 [24]</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dentifies a Network Slice Instance</w:t>
            </w: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erviceExperience</w:t>
            </w:r>
          </w:p>
          <w:p w:rsidR="00B76359" w:rsidRPr="00B14BFF" w:rsidRDefault="00B76359">
            <w:pPr>
              <w:pStyle w:val="TAL"/>
            </w:pPr>
            <w:r w:rsidRPr="00B14BFF">
              <w:rPr>
                <w:lang w:eastAsia="zh-CN"/>
              </w:rPr>
              <w:t>NsiLoad</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siIdInfo</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5.1.6.2.33</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dentify the S-NSSAI and the associated Network Slice Instance(s).</w:t>
            </w: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erviceExperience</w:t>
            </w:r>
          </w:p>
          <w:p w:rsidR="00B76359" w:rsidRPr="00B14BFF" w:rsidRDefault="00B76359">
            <w:pPr>
              <w:pStyle w:val="TAL"/>
            </w:pPr>
            <w:r w:rsidRPr="00B14BFF">
              <w:rPr>
                <w:lang w:eastAsia="zh-CN"/>
              </w:rPr>
              <w:t>NsiLoad</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siLoadLevelInfo</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5.1.6.2.34</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presents the load level information for an S-NSSAI and the associated network slice instance.</w:t>
            </w: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NsiLoad</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ProblemDetails</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rPr>
              <w:t>3GPP TS 29.571 [8]</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lang w:eastAsia="zh-CN"/>
              </w:rPr>
              <w:t>Used in error responses to provide more detailed information about an error.</w:t>
            </w: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QosRequirement</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rPr>
            </w:pPr>
            <w:r w:rsidRPr="00B14BFF">
              <w:rPr>
                <w:rFonts w:cs="Arial"/>
              </w:rPr>
              <w:t>5.1.6.2.20</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QoSSustainability</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QosSustainabilityInfo</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rPr>
            </w:pPr>
            <w:r w:rsidRPr="00B14BFF">
              <w:rPr>
                <w:rFonts w:cs="Arial"/>
              </w:rPr>
              <w:t>5.1.6.2.19</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lang w:eastAsia="zh-CN"/>
              </w:rPr>
            </w:pP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QoSSustainability</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amplingRatio</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rPr>
            </w:pPr>
            <w:r w:rsidRPr="00B14BFF">
              <w:rPr>
                <w:lang w:eastAsia="zh-CN"/>
              </w:rPr>
              <w:t>3GPP</w:t>
            </w:r>
            <w:r w:rsidRPr="00B14BFF">
              <w:rPr>
                <w:lang w:val="en-US" w:eastAsia="zh-CN"/>
              </w:rPr>
              <w:t> </w:t>
            </w:r>
            <w:r w:rsidRPr="00B14BFF">
              <w:rPr>
                <w:lang w:eastAsia="zh-CN"/>
              </w:rPr>
              <w:t>TS</w:t>
            </w:r>
            <w:r w:rsidRPr="00B14BFF">
              <w:rPr>
                <w:lang w:val="en-US" w:eastAsia="zh-CN"/>
              </w:rPr>
              <w:t> </w:t>
            </w:r>
            <w:r w:rsidRPr="00B14BFF">
              <w:rPr>
                <w:lang w:eastAsia="zh-CN"/>
              </w:rPr>
              <w:t>29.571</w:t>
            </w:r>
            <w:r w:rsidRPr="00B14BFF">
              <w:rPr>
                <w:lang w:val="en-US" w:eastAsia="zh-CN"/>
              </w:rPr>
              <w:t> </w:t>
            </w:r>
            <w:r w:rsidRPr="00B14BFF">
              <w:rPr>
                <w:lang w:eastAsia="zh-CN"/>
              </w:rPr>
              <w:t>[8]</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eastAsia="바탕"/>
              </w:rPr>
            </w:pP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ServiceExperienceInfo</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rFonts w:cs="Arial"/>
              </w:rPr>
              <w:t>5.1.6.2.24</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eastAsia="바탕"/>
              </w:rPr>
              <w:t>ServiceExperience</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Supi</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3GPP</w:t>
            </w:r>
            <w:r w:rsidRPr="00B14BFF">
              <w:rPr>
                <w:lang w:val="en-US" w:eastAsia="zh-CN"/>
              </w:rPr>
              <w:t> </w:t>
            </w:r>
            <w:r w:rsidRPr="00B14BFF">
              <w:rPr>
                <w:lang w:eastAsia="zh-CN"/>
              </w:rPr>
              <w:t>TS</w:t>
            </w:r>
            <w:r w:rsidRPr="00B14BFF">
              <w:rPr>
                <w:lang w:val="en-US" w:eastAsia="zh-CN"/>
              </w:rPr>
              <w:t> </w:t>
            </w:r>
            <w:r w:rsidRPr="00B14BFF">
              <w:rPr>
                <w:lang w:eastAsia="zh-CN"/>
              </w:rPr>
              <w:t>29.571</w:t>
            </w:r>
            <w:r w:rsidRPr="00B14BFF">
              <w:rPr>
                <w:lang w:val="en-US" w:eastAsia="zh-CN"/>
              </w:rPr>
              <w:t> </w:t>
            </w:r>
            <w:r w:rsidRPr="00B14BFF">
              <w:rPr>
                <w:lang w:eastAsia="zh-CN"/>
              </w:rPr>
              <w:t>[8]</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Identifies the UE.</w:t>
            </w: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ServiceExperience,</w:t>
            </w:r>
          </w:p>
          <w:p w:rsidR="00B76359" w:rsidRPr="00B14BFF" w:rsidRDefault="00B76359">
            <w:pPr>
              <w:pStyle w:val="TAL"/>
              <w:rPr>
                <w:rFonts w:cs="Arial"/>
                <w:szCs w:val="18"/>
              </w:rPr>
            </w:pPr>
            <w:r w:rsidRPr="00B14BFF">
              <w:rPr>
                <w:rFonts w:cs="Arial"/>
                <w:szCs w:val="18"/>
              </w:rPr>
              <w:t>NfLoad</w:t>
            </w:r>
          </w:p>
          <w:p w:rsidR="00B76359" w:rsidRPr="00B14BFF" w:rsidRDefault="00B76359">
            <w:pPr>
              <w:pStyle w:val="TAL"/>
              <w:rPr>
                <w:rFonts w:cs="Arial"/>
                <w:szCs w:val="18"/>
              </w:rPr>
            </w:pPr>
            <w:r w:rsidRPr="00B14BFF">
              <w:rPr>
                <w:rFonts w:cs="Arial"/>
                <w:szCs w:val="18"/>
              </w:rPr>
              <w:t>NetworkPerformance</w:t>
            </w:r>
          </w:p>
          <w:p w:rsidR="00B76359" w:rsidRPr="00B14BFF" w:rsidRDefault="00B76359">
            <w:pPr>
              <w:pStyle w:val="TAL"/>
              <w:rPr>
                <w:rFonts w:cs="Arial"/>
                <w:szCs w:val="18"/>
              </w:rPr>
            </w:pPr>
            <w:r w:rsidRPr="00B14BFF">
              <w:rPr>
                <w:rFonts w:cs="Arial"/>
                <w:szCs w:val="18"/>
              </w:rPr>
              <w:t>UserDataCongestion</w:t>
            </w:r>
          </w:p>
          <w:p w:rsidR="00B76359" w:rsidRPr="00B14BFF" w:rsidRDefault="00B76359">
            <w:pPr>
              <w:pStyle w:val="TAL"/>
              <w:rPr>
                <w:rFonts w:cs="Arial"/>
                <w:szCs w:val="18"/>
              </w:rPr>
            </w:pPr>
            <w:r w:rsidRPr="00B14BFF">
              <w:rPr>
                <w:rFonts w:cs="Arial"/>
                <w:szCs w:val="18"/>
              </w:rPr>
              <w:t>UeMobility</w:t>
            </w:r>
          </w:p>
          <w:p w:rsidR="00B76359" w:rsidRPr="00B14BFF" w:rsidRDefault="00B76359">
            <w:pPr>
              <w:pStyle w:val="TAL"/>
              <w:rPr>
                <w:rFonts w:cs="Arial"/>
                <w:szCs w:val="18"/>
              </w:rPr>
            </w:pPr>
            <w:r w:rsidRPr="00B14BFF">
              <w:rPr>
                <w:rFonts w:cs="Arial"/>
                <w:szCs w:val="18"/>
              </w:rPr>
              <w:t>UeCommunication</w:t>
            </w:r>
          </w:p>
          <w:p w:rsidR="00B76359" w:rsidRPr="00B14BFF" w:rsidRDefault="00B76359">
            <w:pPr>
              <w:pStyle w:val="TAL"/>
              <w:rPr>
                <w:rFonts w:cs="Arial"/>
                <w:szCs w:val="18"/>
              </w:rPr>
            </w:pPr>
            <w:r w:rsidRPr="00B14BFF">
              <w:rPr>
                <w:rFonts w:cs="Arial"/>
                <w:szCs w:val="18"/>
              </w:rPr>
              <w:lastRenderedPageBreak/>
              <w:t>AbnormalBehaviour</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lastRenderedPageBreak/>
              <w:t>SupportedFeatures</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71 [8]</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 xml:space="preserve">Used to negotiate the applicability of the optional features defined in </w:t>
            </w:r>
            <w:r w:rsidRPr="00B14BFF">
              <w:t>table 5.2.8-1.</w:t>
            </w: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Snssai</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3GPP TS 29.571 [8]</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SliceLoadLevelInformation</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5.1.6.2.6</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TargetUeInformation</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5.1.6.2.8</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Identifies the target UE information.</w:t>
            </w: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ServiceExperience</w:t>
            </w:r>
          </w:p>
          <w:p w:rsidR="00B76359" w:rsidRPr="00B14BFF" w:rsidRDefault="00B76359">
            <w:pPr>
              <w:pStyle w:val="TAL"/>
              <w:rPr>
                <w:rFonts w:cs="Arial"/>
                <w:szCs w:val="18"/>
              </w:rPr>
            </w:pPr>
            <w:r w:rsidRPr="00B14BFF">
              <w:rPr>
                <w:rFonts w:cs="Arial"/>
                <w:szCs w:val="18"/>
              </w:rPr>
              <w:t>NfLoad</w:t>
            </w:r>
          </w:p>
          <w:p w:rsidR="00B76359" w:rsidRPr="00B14BFF" w:rsidRDefault="00B76359">
            <w:pPr>
              <w:pStyle w:val="TAL"/>
              <w:rPr>
                <w:rFonts w:cs="Arial"/>
                <w:szCs w:val="18"/>
              </w:rPr>
            </w:pPr>
            <w:r w:rsidRPr="00B14BFF">
              <w:rPr>
                <w:rFonts w:cs="Arial"/>
                <w:szCs w:val="18"/>
              </w:rPr>
              <w:t>NetworkPerformance</w:t>
            </w:r>
          </w:p>
          <w:p w:rsidR="00B76359" w:rsidRPr="00B14BFF" w:rsidRDefault="00B76359">
            <w:pPr>
              <w:pStyle w:val="TAL"/>
              <w:rPr>
                <w:rFonts w:cs="Arial"/>
                <w:szCs w:val="18"/>
              </w:rPr>
            </w:pPr>
            <w:r w:rsidRPr="00B14BFF">
              <w:rPr>
                <w:rFonts w:cs="Arial"/>
                <w:szCs w:val="18"/>
              </w:rPr>
              <w:t>UserDataCongestion</w:t>
            </w:r>
          </w:p>
          <w:p w:rsidR="00B76359" w:rsidRPr="00B14BFF" w:rsidRDefault="00B76359">
            <w:pPr>
              <w:pStyle w:val="TAL"/>
              <w:rPr>
                <w:rFonts w:cs="Arial"/>
                <w:szCs w:val="18"/>
              </w:rPr>
            </w:pPr>
            <w:r w:rsidRPr="00B14BFF">
              <w:rPr>
                <w:rFonts w:cs="Arial"/>
                <w:szCs w:val="18"/>
              </w:rPr>
              <w:t>UeMobility</w:t>
            </w:r>
          </w:p>
          <w:p w:rsidR="00B76359" w:rsidRPr="00B14BFF" w:rsidRDefault="00B76359">
            <w:pPr>
              <w:pStyle w:val="TAL"/>
            </w:pPr>
            <w:r w:rsidRPr="00B14BFF">
              <w:rPr>
                <w:rFonts w:cs="Arial"/>
                <w:szCs w:val="18"/>
              </w:rPr>
              <w:t>UeCommunication</w:t>
            </w:r>
          </w:p>
          <w:p w:rsidR="00B76359" w:rsidRPr="00B14BFF" w:rsidRDefault="00B76359">
            <w:pPr>
              <w:pStyle w:val="TAL"/>
              <w:rPr>
                <w:rFonts w:cs="Arial"/>
                <w:szCs w:val="18"/>
              </w:rPr>
            </w:pPr>
            <w:r w:rsidRPr="00B14BFF">
              <w:rPr>
                <w:rFonts w:cs="Arial"/>
                <w:szCs w:val="18"/>
              </w:rPr>
              <w:t>AbnormalBehaviour</w:t>
            </w:r>
          </w:p>
          <w:p w:rsidR="00B76359" w:rsidRPr="00B14BFF" w:rsidRDefault="00B76359">
            <w:pPr>
              <w:pStyle w:val="TAL"/>
              <w:rPr>
                <w:rFonts w:cs="Arial"/>
                <w:szCs w:val="18"/>
              </w:rPr>
            </w:pPr>
            <w:r w:rsidRPr="00B14BFF">
              <w:rPr>
                <w:rFonts w:cs="Arial"/>
                <w:szCs w:val="18"/>
              </w:rPr>
              <w:t>QoSSustainability</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UeCommunication</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5.1.6.2.13</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UeCommunication</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UeMobility</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5.1.6.2.10</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UeMobility</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Uinteger</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3GPP TS 29.571 [8]</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Unsigned Integer, i.e. only value 0 and integers above 0 are permissible.</w:t>
            </w: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UserDataCongestionInfo</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5.1.6.2.17</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UserDataCongestion</w:t>
            </w:r>
          </w:p>
        </w:tc>
      </w:tr>
      <w:tr w:rsidR="00B76359" w:rsidRPr="00B14BFF">
        <w:trPr>
          <w:jc w:val="center"/>
        </w:trPr>
        <w:tc>
          <w:tcPr>
            <w:tcW w:w="24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t>AbnormalBehaviour</w:t>
            </w:r>
          </w:p>
        </w:tc>
        <w:tc>
          <w:tcPr>
            <w:tcW w:w="184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eastAsia="zh-CN"/>
              </w:rPr>
            </w:pPr>
            <w:r w:rsidRPr="00B14BFF">
              <w:rPr>
                <w:lang w:eastAsia="zh-CN"/>
              </w:rPr>
              <w:t>5.1.6.2.15</w:t>
            </w:r>
          </w:p>
        </w:tc>
        <w:tc>
          <w:tcPr>
            <w:tcW w:w="219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t>Represents the abnormal behaviour information.</w:t>
            </w:r>
          </w:p>
        </w:tc>
        <w:tc>
          <w:tcPr>
            <w:tcW w:w="289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AbnormalBehaviour</w:t>
            </w:r>
          </w:p>
        </w:tc>
      </w:tr>
    </w:tbl>
    <w:p w:rsidR="00B76359" w:rsidRPr="00B14BFF" w:rsidRDefault="00B76359"/>
    <w:p w:rsidR="00B76359" w:rsidRPr="00B14BFF" w:rsidRDefault="00B76359">
      <w:pPr>
        <w:pStyle w:val="41"/>
      </w:pPr>
      <w:bookmarkStart w:id="2467" w:name="_Toc36102523"/>
      <w:bookmarkStart w:id="2468" w:name="_Toc43563567"/>
      <w:bookmarkStart w:id="2469" w:name="_Toc45134113"/>
      <w:bookmarkStart w:id="2470" w:name="_Toc50032761"/>
      <w:bookmarkStart w:id="2471" w:name="_Toc28012866"/>
      <w:bookmarkStart w:id="2472" w:name="_Toc34266352"/>
      <w:bookmarkStart w:id="2473" w:name="_Toc51763073"/>
      <w:bookmarkStart w:id="2474" w:name="_Toc56641323"/>
      <w:bookmarkStart w:id="2475" w:name="_Toc59017840"/>
      <w:bookmarkStart w:id="2476" w:name="_Toc63199212"/>
      <w:bookmarkStart w:id="2477" w:name="_Toc66230641"/>
      <w:bookmarkStart w:id="2478" w:name="_Toc68168872"/>
      <w:bookmarkStart w:id="2479" w:name="_Toc70545645"/>
      <w:bookmarkStart w:id="2480" w:name="_Toc83225158"/>
      <w:bookmarkStart w:id="2481" w:name="_Toc90655637"/>
      <w:bookmarkStart w:id="2482" w:name="_Toc97232007"/>
      <w:bookmarkStart w:id="2483" w:name="_Toc104538413"/>
      <w:r w:rsidRPr="00B14BFF">
        <w:t>5.2.6.2</w:t>
      </w:r>
      <w:r w:rsidRPr="00B14BFF">
        <w:tab/>
        <w:t>Structured data types</w:t>
      </w:r>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p>
    <w:p w:rsidR="00B76359" w:rsidRPr="00B14BFF" w:rsidRDefault="00B76359">
      <w:pPr>
        <w:pStyle w:val="51"/>
      </w:pPr>
      <w:bookmarkStart w:id="2484" w:name="_Toc28012867"/>
      <w:bookmarkStart w:id="2485" w:name="_Toc34266353"/>
      <w:bookmarkStart w:id="2486" w:name="_Toc36102524"/>
      <w:bookmarkStart w:id="2487" w:name="_Toc43563568"/>
      <w:bookmarkStart w:id="2488" w:name="_Toc45134114"/>
      <w:bookmarkStart w:id="2489" w:name="_Toc50032762"/>
      <w:bookmarkStart w:id="2490" w:name="_Toc51763074"/>
      <w:bookmarkStart w:id="2491" w:name="_Toc56641324"/>
      <w:bookmarkStart w:id="2492" w:name="_Toc59017841"/>
      <w:bookmarkStart w:id="2493" w:name="_Toc63199213"/>
      <w:bookmarkStart w:id="2494" w:name="_Toc66230642"/>
      <w:bookmarkStart w:id="2495" w:name="_Toc68168873"/>
      <w:bookmarkStart w:id="2496" w:name="_Toc70545646"/>
      <w:bookmarkStart w:id="2497" w:name="_Toc83225159"/>
      <w:bookmarkStart w:id="2498" w:name="_Toc90655638"/>
      <w:bookmarkStart w:id="2499" w:name="_Toc97232008"/>
      <w:bookmarkStart w:id="2500" w:name="_Toc104538414"/>
      <w:r w:rsidRPr="00B14BFF">
        <w:t>5.2.6.2.1</w:t>
      </w:r>
      <w:r w:rsidRPr="00B14BFF">
        <w:tab/>
        <w:t>Introduction</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p>
    <w:p w:rsidR="00B76359" w:rsidRPr="00B14BFF" w:rsidRDefault="00B76359">
      <w:r w:rsidRPr="00B14BFF">
        <w:t xml:space="preserve">This subclause defines the structures to be used in resource representations. </w:t>
      </w:r>
    </w:p>
    <w:p w:rsidR="00B76359" w:rsidRPr="00B14BFF" w:rsidRDefault="00B76359">
      <w:pPr>
        <w:pStyle w:val="51"/>
      </w:pPr>
      <w:bookmarkStart w:id="2501" w:name="_Toc28012868"/>
      <w:bookmarkStart w:id="2502" w:name="_Toc34266354"/>
      <w:bookmarkStart w:id="2503" w:name="_Toc36102525"/>
      <w:bookmarkStart w:id="2504" w:name="_Toc43563569"/>
      <w:bookmarkStart w:id="2505" w:name="_Toc45134115"/>
      <w:bookmarkStart w:id="2506" w:name="_Toc50032763"/>
      <w:bookmarkStart w:id="2507" w:name="_Toc51763075"/>
      <w:bookmarkStart w:id="2508" w:name="_Toc56641325"/>
      <w:bookmarkStart w:id="2509" w:name="_Toc59017842"/>
      <w:bookmarkStart w:id="2510" w:name="_Toc63199214"/>
      <w:bookmarkStart w:id="2511" w:name="_Toc66230643"/>
      <w:bookmarkStart w:id="2512" w:name="_Toc68168874"/>
      <w:bookmarkStart w:id="2513" w:name="_Toc70545647"/>
      <w:bookmarkStart w:id="2514" w:name="_Toc83225160"/>
      <w:bookmarkStart w:id="2515" w:name="_Toc90655639"/>
      <w:bookmarkStart w:id="2516" w:name="_Toc97232009"/>
      <w:bookmarkStart w:id="2517" w:name="_Toc104538415"/>
      <w:r w:rsidRPr="00B14BFF">
        <w:lastRenderedPageBreak/>
        <w:t>5.2.6.2.2</w:t>
      </w:r>
      <w:r w:rsidRPr="00B14BFF">
        <w:tab/>
        <w:t>Type AnalyticsData</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p>
    <w:p w:rsidR="00B76359" w:rsidRPr="00B14BFF" w:rsidRDefault="00B76359">
      <w:pPr>
        <w:pStyle w:val="TH"/>
      </w:pPr>
      <w:r w:rsidRPr="00B14BFF">
        <w:rPr>
          <w:lang w:val="en-US" w:eastAsia="ko-KR"/>
        </w:rPr>
        <w:t>Table </w:t>
      </w:r>
      <w:r w:rsidRPr="00B14BFF">
        <w:t xml:space="preserve">5.2.6.2.2-1: </w:t>
      </w:r>
      <w:r w:rsidRPr="00B14BFF">
        <w:rPr>
          <w:lang w:val="en-US" w:eastAsia="ko-KR"/>
        </w:rPr>
        <w:t>Definition of type AnalyticsData</w:t>
      </w:r>
    </w:p>
    <w:tbl>
      <w:tblPr>
        <w:tblW w:w="9613"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
        <w:gridCol w:w="1684"/>
        <w:gridCol w:w="2438"/>
        <w:gridCol w:w="286"/>
        <w:gridCol w:w="1067"/>
        <w:gridCol w:w="2825"/>
        <w:gridCol w:w="1247"/>
        <w:gridCol w:w="33"/>
      </w:tblGrid>
      <w:tr w:rsidR="00B76359" w:rsidRPr="00B14BFF" w:rsidTr="00805D5F">
        <w:trPr>
          <w:gridAfter w:val="1"/>
          <w:wAfter w:w="33" w:type="dxa"/>
          <w:jc w:val="center"/>
        </w:trPr>
        <w:tc>
          <w:tcPr>
            <w:tcW w:w="1717" w:type="dxa"/>
            <w:gridSpan w:val="2"/>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2438"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286"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067"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jc w:val="left"/>
            </w:pPr>
            <w:r w:rsidRPr="00B14BFF">
              <w:t>Cardinality</w:t>
            </w:r>
          </w:p>
        </w:tc>
        <w:tc>
          <w:tcPr>
            <w:tcW w:w="2825"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Description</w:t>
            </w:r>
          </w:p>
        </w:tc>
        <w:tc>
          <w:tcPr>
            <w:tcW w:w="1247"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Applicability</w:t>
            </w:r>
          </w:p>
        </w:tc>
      </w:tr>
      <w:tr w:rsidR="00B76359" w:rsidRPr="00B14BFF" w:rsidTr="00805D5F">
        <w:trPr>
          <w:gridAfter w:val="1"/>
          <w:wAfter w:w="33" w:type="dxa"/>
          <w:jc w:val="center"/>
        </w:trPr>
        <w:tc>
          <w:tcPr>
            <w:tcW w:w="1717" w:type="dxa"/>
            <w:gridSpan w:val="2"/>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expiry</w:t>
            </w:r>
          </w:p>
        </w:tc>
        <w:tc>
          <w:tcPr>
            <w:tcW w:w="243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DateTime</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0..1</w:t>
            </w:r>
          </w:p>
        </w:tc>
        <w:tc>
          <w:tcPr>
            <w:tcW w:w="2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t defines the expiration time after which the analytics information will become invalid.</w:t>
            </w:r>
          </w:p>
        </w:tc>
        <w:tc>
          <w:tcPr>
            <w:tcW w:w="124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r>
      <w:tr w:rsidR="00B76359" w:rsidRPr="00B14BFF" w:rsidTr="00805D5F">
        <w:trPr>
          <w:gridAfter w:val="1"/>
          <w:wAfter w:w="33" w:type="dxa"/>
          <w:jc w:val="center"/>
        </w:trPr>
        <w:tc>
          <w:tcPr>
            <w:tcW w:w="1717" w:type="dxa"/>
            <w:gridSpan w:val="2"/>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imeStampGen</w:t>
            </w:r>
          </w:p>
        </w:tc>
        <w:tc>
          <w:tcPr>
            <w:tcW w:w="243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DateTime</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t defines the timestamp of analytics generation.</w:t>
            </w:r>
          </w:p>
        </w:tc>
        <w:tc>
          <w:tcPr>
            <w:tcW w:w="124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r>
      <w:tr w:rsidR="00B76359" w:rsidRPr="00B14BFF" w:rsidTr="00805D5F">
        <w:trPr>
          <w:gridAfter w:val="1"/>
          <w:wAfter w:w="33" w:type="dxa"/>
          <w:jc w:val="center"/>
        </w:trPr>
        <w:tc>
          <w:tcPr>
            <w:tcW w:w="1717" w:type="dxa"/>
            <w:gridSpan w:val="2"/>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sliceLoadLevelInfo</w:t>
            </w:r>
            <w:r w:rsidRPr="00B14BFF">
              <w:t>s</w:t>
            </w:r>
          </w:p>
        </w:tc>
        <w:tc>
          <w:tcPr>
            <w:tcW w:w="243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SliceLoadLevelInformation)</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1</w:t>
            </w:r>
            <w:r w:rsidRPr="00B14BFF">
              <w:t>..N</w:t>
            </w:r>
          </w:p>
        </w:tc>
        <w:tc>
          <w:tcPr>
            <w:tcW w:w="2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e slices and the load level information. Shall be present when the requested event is "LOAD_LEVEL_INFORMATION".</w:t>
            </w:r>
          </w:p>
        </w:tc>
        <w:tc>
          <w:tcPr>
            <w:tcW w:w="124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r>
      <w:tr w:rsidR="00B76359" w:rsidRPr="00B14BFF" w:rsidTr="00805D5F">
        <w:trPr>
          <w:gridAfter w:val="1"/>
          <w:wAfter w:w="33" w:type="dxa"/>
          <w:jc w:val="center"/>
        </w:trPr>
        <w:tc>
          <w:tcPr>
            <w:tcW w:w="1717" w:type="dxa"/>
            <w:gridSpan w:val="2"/>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nsiLoadLevelInfos</w:t>
            </w:r>
          </w:p>
        </w:tc>
        <w:tc>
          <w:tcPr>
            <w:tcW w:w="243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NsiLoadLevelInfo)</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1..N</w:t>
            </w:r>
          </w:p>
        </w:tc>
        <w:tc>
          <w:tcPr>
            <w:tcW w:w="2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ach element identifies the load level information</w:t>
            </w:r>
            <w:r w:rsidRPr="00B14BFF">
              <w:rPr>
                <w:rFonts w:cs="Arial"/>
                <w:szCs w:val="18"/>
              </w:rPr>
              <w:t xml:space="preserve"> for an S-NSSAI and the optionally associated network slice instance</w:t>
            </w:r>
            <w:r w:rsidRPr="00B14BFF">
              <w:t>.</w:t>
            </w:r>
          </w:p>
          <w:p w:rsidR="00B76359" w:rsidRPr="00B14BFF" w:rsidRDefault="00B76359">
            <w:pPr>
              <w:pStyle w:val="TAL"/>
            </w:pPr>
            <w:r w:rsidRPr="00B14BFF">
              <w:t>Shall be presented when the requested event is "</w:t>
            </w:r>
            <w:r w:rsidRPr="00B14BFF">
              <w:rPr>
                <w:lang w:eastAsia="zh-CN"/>
              </w:rPr>
              <w:t>NSI_LOAD_LEVEL"</w:t>
            </w:r>
            <w:r w:rsidRPr="00B14BFF">
              <w:t xml:space="preserve"> </w:t>
            </w:r>
          </w:p>
        </w:tc>
        <w:tc>
          <w:tcPr>
            <w:tcW w:w="124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lang w:eastAsia="zh-CN"/>
              </w:rPr>
              <w:t>NsiLoad</w:t>
            </w:r>
          </w:p>
        </w:tc>
      </w:tr>
      <w:tr w:rsidR="00B76359" w:rsidRPr="00B14BFF" w:rsidTr="00805D5F">
        <w:trPr>
          <w:gridAfter w:val="1"/>
          <w:wAfter w:w="33" w:type="dxa"/>
          <w:jc w:val="center"/>
        </w:trPr>
        <w:tc>
          <w:tcPr>
            <w:tcW w:w="1717" w:type="dxa"/>
            <w:gridSpan w:val="2"/>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nwPerfs</w:t>
            </w:r>
          </w:p>
        </w:tc>
        <w:tc>
          <w:tcPr>
            <w:tcW w:w="243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NetworkPerfInfo)</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hint="eastAsia"/>
              </w:rPr>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1..N</w:t>
            </w:r>
          </w:p>
        </w:tc>
        <w:tc>
          <w:tcPr>
            <w:tcW w:w="2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e network performance information.</w:t>
            </w:r>
          </w:p>
          <w:p w:rsidR="00B76359" w:rsidRPr="00B14BFF" w:rsidRDefault="00B76359">
            <w:pPr>
              <w:pStyle w:val="TAL"/>
            </w:pPr>
            <w:r w:rsidRPr="00B14BFF">
              <w:t>Shall be present when the requested event is "NETWORK_PERFORMANCE".</w:t>
            </w:r>
          </w:p>
        </w:tc>
        <w:tc>
          <w:tcPr>
            <w:tcW w:w="124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etworkPerformance</w:t>
            </w:r>
          </w:p>
        </w:tc>
      </w:tr>
      <w:tr w:rsidR="00B76359" w:rsidRPr="00B14BFF" w:rsidTr="00805D5F">
        <w:trPr>
          <w:gridAfter w:val="1"/>
          <w:wAfter w:w="33" w:type="dxa"/>
          <w:jc w:val="center"/>
        </w:trPr>
        <w:tc>
          <w:tcPr>
            <w:tcW w:w="1717" w:type="dxa"/>
            <w:gridSpan w:val="2"/>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LoadLevelInfos</w:t>
            </w:r>
          </w:p>
        </w:tc>
        <w:tc>
          <w:tcPr>
            <w:tcW w:w="243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NfLoadLevelInformation)</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2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e NF load information.</w:t>
            </w:r>
          </w:p>
          <w:p w:rsidR="00B76359" w:rsidRPr="00B14BFF" w:rsidRDefault="00B76359">
            <w:pPr>
              <w:pStyle w:val="TAL"/>
            </w:pPr>
            <w:r w:rsidRPr="00B14BFF">
              <w:t>When the requestedevent is "NF_LOAD", the nfLoadLevelInfos shall be included.</w:t>
            </w:r>
          </w:p>
        </w:tc>
        <w:tc>
          <w:tcPr>
            <w:tcW w:w="124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Load</w:t>
            </w:r>
          </w:p>
        </w:tc>
      </w:tr>
      <w:tr w:rsidR="00B76359" w:rsidRPr="00B14BFF" w:rsidTr="00805D5F">
        <w:trPr>
          <w:gridAfter w:val="1"/>
          <w:wAfter w:w="33" w:type="dxa"/>
          <w:jc w:val="center"/>
        </w:trPr>
        <w:tc>
          <w:tcPr>
            <w:tcW w:w="1717" w:type="dxa"/>
            <w:gridSpan w:val="2"/>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qosSustainInfos</w:t>
            </w:r>
          </w:p>
        </w:tc>
        <w:tc>
          <w:tcPr>
            <w:tcW w:w="243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QosSustainabilityInfo)</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rPr>
                <w:rFonts w:hint="eastAsia"/>
              </w:rPr>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1</w:t>
            </w:r>
            <w:r w:rsidRPr="00B14BFF">
              <w:t>..N</w:t>
            </w:r>
          </w:p>
        </w:tc>
        <w:tc>
          <w:tcPr>
            <w:tcW w:w="2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 xml:space="preserve">The QoS sustainability informations in the certain geographic areas. </w:t>
            </w:r>
          </w:p>
          <w:p w:rsidR="00B76359" w:rsidRPr="00B14BFF" w:rsidRDefault="00B76359">
            <w:pPr>
              <w:pStyle w:val="TAL"/>
            </w:pPr>
            <w:r w:rsidRPr="00B14BFF">
              <w:t>It shall present if the requested eventis "QOS_SUSTAINABILITY"</w:t>
            </w:r>
            <w:r w:rsidR="00805D5F" w:rsidRPr="00B14BFF">
              <w:t>. (NOTE)</w:t>
            </w:r>
          </w:p>
        </w:tc>
        <w:tc>
          <w:tcPr>
            <w:tcW w:w="124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QoSSustainability</w:t>
            </w:r>
          </w:p>
        </w:tc>
      </w:tr>
      <w:tr w:rsidR="00B76359" w:rsidRPr="00B14BFF" w:rsidTr="00805D5F">
        <w:trPr>
          <w:gridAfter w:val="1"/>
          <w:wAfter w:w="33" w:type="dxa"/>
          <w:jc w:val="center"/>
        </w:trPr>
        <w:tc>
          <w:tcPr>
            <w:tcW w:w="1717" w:type="dxa"/>
            <w:gridSpan w:val="2"/>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ueMobs</w:t>
            </w:r>
          </w:p>
        </w:tc>
        <w:tc>
          <w:tcPr>
            <w:tcW w:w="243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UeMobility)</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hint="eastAsia"/>
              </w:rPr>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1..N</w:t>
            </w:r>
          </w:p>
        </w:tc>
        <w:tc>
          <w:tcPr>
            <w:tcW w:w="2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e UE mobility information.</w:t>
            </w:r>
          </w:p>
          <w:p w:rsidR="00B76359" w:rsidRPr="00B14BFF" w:rsidRDefault="00B76359">
            <w:pPr>
              <w:pStyle w:val="TAL"/>
            </w:pPr>
            <w:r w:rsidRPr="00B14BFF">
              <w:t>When the requested event is "UE_MOBILITY", the "ueMobs" attribute shall be included.</w:t>
            </w:r>
          </w:p>
        </w:tc>
        <w:tc>
          <w:tcPr>
            <w:tcW w:w="124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eMobility</w:t>
            </w:r>
          </w:p>
        </w:tc>
      </w:tr>
      <w:tr w:rsidR="00B76359" w:rsidRPr="00B14BFF" w:rsidTr="00805D5F">
        <w:trPr>
          <w:gridAfter w:val="1"/>
          <w:wAfter w:w="33" w:type="dxa"/>
          <w:jc w:val="center"/>
        </w:trPr>
        <w:tc>
          <w:tcPr>
            <w:tcW w:w="1717" w:type="dxa"/>
            <w:gridSpan w:val="2"/>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ueComms</w:t>
            </w:r>
          </w:p>
        </w:tc>
        <w:tc>
          <w:tcPr>
            <w:tcW w:w="243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UeCommunication)</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hint="eastAsia"/>
              </w:rPr>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1..N</w:t>
            </w:r>
          </w:p>
        </w:tc>
        <w:tc>
          <w:tcPr>
            <w:tcW w:w="2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e UE communication information.</w:t>
            </w:r>
          </w:p>
          <w:p w:rsidR="00B76359" w:rsidRPr="00B14BFF" w:rsidRDefault="00B76359">
            <w:pPr>
              <w:pStyle w:val="TAL"/>
            </w:pPr>
            <w:r w:rsidRPr="00B14BFF">
              <w:t>When the requested event is "UE_COMM", the "ueComms" attribute shall be included.</w:t>
            </w:r>
          </w:p>
        </w:tc>
        <w:tc>
          <w:tcPr>
            <w:tcW w:w="124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eCommunication</w:t>
            </w:r>
          </w:p>
        </w:tc>
      </w:tr>
      <w:tr w:rsidR="00B76359" w:rsidRPr="00B14BFF" w:rsidTr="00805D5F">
        <w:trPr>
          <w:gridAfter w:val="1"/>
          <w:wAfter w:w="33" w:type="dxa"/>
          <w:jc w:val="center"/>
        </w:trPr>
        <w:tc>
          <w:tcPr>
            <w:tcW w:w="1717" w:type="dxa"/>
            <w:gridSpan w:val="2"/>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serDataCongInfos</w:t>
            </w:r>
          </w:p>
        </w:tc>
        <w:tc>
          <w:tcPr>
            <w:tcW w:w="243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UserDataCongestionInfo)</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2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e user data congestion information.</w:t>
            </w:r>
          </w:p>
          <w:p w:rsidR="00B76359" w:rsidRPr="00B14BFF" w:rsidRDefault="00B76359">
            <w:pPr>
              <w:pStyle w:val="TAL"/>
            </w:pPr>
            <w:r w:rsidRPr="00B14BFF">
              <w:t>Shall be present when the requested event is "USER_DATA_CONGESTION".</w:t>
            </w:r>
          </w:p>
        </w:tc>
        <w:tc>
          <w:tcPr>
            <w:tcW w:w="124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serDataCongestion</w:t>
            </w:r>
          </w:p>
        </w:tc>
      </w:tr>
      <w:tr w:rsidR="00B76359" w:rsidRPr="00B14BFF" w:rsidTr="00805D5F">
        <w:trPr>
          <w:gridAfter w:val="1"/>
          <w:wAfter w:w="33" w:type="dxa"/>
          <w:jc w:val="center"/>
        </w:trPr>
        <w:tc>
          <w:tcPr>
            <w:tcW w:w="1717" w:type="dxa"/>
            <w:gridSpan w:val="2"/>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uppFeat</w:t>
            </w:r>
          </w:p>
        </w:tc>
        <w:tc>
          <w:tcPr>
            <w:tcW w:w="243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upportedFeatures</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0..1</w:t>
            </w:r>
          </w:p>
        </w:tc>
        <w:tc>
          <w:tcPr>
            <w:tcW w:w="2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List of Supported features used as described in subclause 5.2.8.</w:t>
            </w:r>
          </w:p>
          <w:p w:rsidR="00B76359" w:rsidRPr="00B14BFF" w:rsidRDefault="00B76359">
            <w:pPr>
              <w:pStyle w:val="TAL"/>
            </w:pPr>
            <w:r w:rsidRPr="00B14BFF">
              <w:t>This parameter shall be supplied by NWDAF in the reply of GET request that request the analytics resource, if the consumer includes "supported-features" in the GET request.</w:t>
            </w:r>
          </w:p>
        </w:tc>
        <w:tc>
          <w:tcPr>
            <w:tcW w:w="124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r>
      <w:tr w:rsidR="00B76359" w:rsidRPr="00B14BFF" w:rsidTr="00805D5F">
        <w:trPr>
          <w:gridAfter w:val="1"/>
          <w:wAfter w:w="33" w:type="dxa"/>
          <w:jc w:val="center"/>
        </w:trPr>
        <w:tc>
          <w:tcPr>
            <w:tcW w:w="1717" w:type="dxa"/>
            <w:gridSpan w:val="2"/>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vcExps</w:t>
            </w:r>
          </w:p>
        </w:tc>
        <w:tc>
          <w:tcPr>
            <w:tcW w:w="243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ServiceExperienceInfo)</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2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 xml:space="preserve">The service experience information. </w:t>
            </w:r>
          </w:p>
        </w:tc>
        <w:tc>
          <w:tcPr>
            <w:tcW w:w="124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erviceExperience</w:t>
            </w:r>
          </w:p>
        </w:tc>
      </w:tr>
      <w:tr w:rsidR="00B76359" w:rsidRPr="00B14BFF" w:rsidTr="00805D5F">
        <w:trPr>
          <w:gridAfter w:val="1"/>
          <w:wAfter w:w="33" w:type="dxa"/>
          <w:jc w:val="center"/>
        </w:trPr>
        <w:tc>
          <w:tcPr>
            <w:tcW w:w="1717" w:type="dxa"/>
            <w:gridSpan w:val="2"/>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bnorBehavrs</w:t>
            </w:r>
          </w:p>
        </w:tc>
        <w:tc>
          <w:tcPr>
            <w:tcW w:w="243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AbnormalBehaviour)</w:t>
            </w:r>
          </w:p>
        </w:tc>
        <w:tc>
          <w:tcPr>
            <w:tcW w:w="286"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06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N</w:t>
            </w:r>
          </w:p>
        </w:tc>
        <w:tc>
          <w:tcPr>
            <w:tcW w:w="2825"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 xml:space="preserve">The abnormal behaviour information. </w:t>
            </w:r>
          </w:p>
        </w:tc>
        <w:tc>
          <w:tcPr>
            <w:tcW w:w="124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bnormalBehaviour</w:t>
            </w:r>
          </w:p>
        </w:tc>
      </w:tr>
      <w:tr w:rsidR="00805D5F" w:rsidRPr="00B14BFF" w:rsidTr="00805D5F">
        <w:trPr>
          <w:gridBefore w:val="1"/>
          <w:wBefore w:w="33" w:type="dxa"/>
          <w:jc w:val="center"/>
        </w:trPr>
        <w:tc>
          <w:tcPr>
            <w:tcW w:w="9580" w:type="dxa"/>
            <w:gridSpan w:val="7"/>
            <w:tcBorders>
              <w:top w:val="single" w:sz="4" w:space="0" w:color="auto"/>
              <w:left w:val="single" w:sz="4" w:space="0" w:color="auto"/>
              <w:bottom w:val="single" w:sz="4" w:space="0" w:color="auto"/>
              <w:right w:val="single" w:sz="4" w:space="0" w:color="auto"/>
            </w:tcBorders>
          </w:tcPr>
          <w:p w:rsidR="00805D5F" w:rsidRPr="00B14BFF" w:rsidRDefault="00805D5F" w:rsidP="00805D5F">
            <w:pPr>
              <w:pStyle w:val="TAN"/>
            </w:pPr>
            <w:r w:rsidRPr="00B14BFF">
              <w:rPr>
                <w:rFonts w:cs="Arial"/>
                <w:szCs w:val="18"/>
              </w:rPr>
              <w:t>NOTE:</w:t>
            </w:r>
            <w:r w:rsidRPr="00B14BFF">
              <w:tab/>
              <w:t xml:space="preserve">The "qosFlowRetThd" and "ranUeThrouThd" attributes in QosSustainabilityInfo data type are </w:t>
            </w:r>
            <w:r w:rsidRPr="00B14BFF">
              <w:rPr>
                <w:rFonts w:cs="Arial"/>
                <w:szCs w:val="18"/>
              </w:rPr>
              <w:t>not applicable</w:t>
            </w:r>
            <w:r w:rsidRPr="00B14BFF">
              <w:t>.</w:t>
            </w:r>
          </w:p>
        </w:tc>
      </w:tr>
    </w:tbl>
    <w:p w:rsidR="00B76359" w:rsidRPr="00B14BFF" w:rsidRDefault="00B76359"/>
    <w:p w:rsidR="00B76359" w:rsidRPr="00B14BFF" w:rsidRDefault="00B76359">
      <w:pPr>
        <w:pStyle w:val="51"/>
      </w:pPr>
      <w:bookmarkStart w:id="2518" w:name="_Toc28012869"/>
      <w:bookmarkStart w:id="2519" w:name="_Toc34266355"/>
      <w:bookmarkStart w:id="2520" w:name="_Toc36102526"/>
      <w:bookmarkStart w:id="2521" w:name="_Toc43563570"/>
      <w:bookmarkStart w:id="2522" w:name="_Toc45134116"/>
      <w:bookmarkStart w:id="2523" w:name="_Toc50032764"/>
      <w:bookmarkStart w:id="2524" w:name="_Toc51763076"/>
      <w:bookmarkStart w:id="2525" w:name="_Toc56641326"/>
      <w:bookmarkStart w:id="2526" w:name="_Toc59017843"/>
      <w:bookmarkStart w:id="2527" w:name="_Toc63199215"/>
      <w:bookmarkStart w:id="2528" w:name="_Toc66230644"/>
      <w:bookmarkStart w:id="2529" w:name="_Toc68168875"/>
      <w:bookmarkStart w:id="2530" w:name="_Toc70545648"/>
      <w:bookmarkStart w:id="2531" w:name="_Toc83225161"/>
      <w:bookmarkStart w:id="2532" w:name="_Toc90655640"/>
      <w:bookmarkStart w:id="2533" w:name="_Toc97232010"/>
      <w:bookmarkStart w:id="2534" w:name="_Toc104538416"/>
      <w:r w:rsidRPr="00B14BFF">
        <w:lastRenderedPageBreak/>
        <w:t>5.2.6.2.3</w:t>
      </w:r>
      <w:r w:rsidRPr="00B14BFF">
        <w:tab/>
        <w:t>Type EventFilter</w:t>
      </w:r>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p>
    <w:p w:rsidR="00B76359" w:rsidRPr="00B14BFF" w:rsidRDefault="00B76359">
      <w:pPr>
        <w:pStyle w:val="TH"/>
      </w:pPr>
      <w:r w:rsidRPr="00B14BFF">
        <w:rPr>
          <w:lang w:val="en-US" w:eastAsia="ko-KR"/>
        </w:rPr>
        <w:t>Table </w:t>
      </w:r>
      <w:r w:rsidRPr="00B14BFF">
        <w:t xml:space="preserve">5.2.6.2.3-1: </w:t>
      </w:r>
      <w:r w:rsidRPr="00B14BFF">
        <w:rPr>
          <w:lang w:val="en-US" w:eastAsia="ko-KR"/>
        </w:rPr>
        <w:t>Definition of type EventFilter</w:t>
      </w:r>
    </w:p>
    <w:tbl>
      <w:tblPr>
        <w:tblW w:w="9348"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483"/>
      </w:tblGrid>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Attribute name</w:t>
            </w:r>
          </w:p>
        </w:tc>
        <w:tc>
          <w:tcPr>
            <w:tcW w:w="1474"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eastAsia="바탕"/>
              </w:rPr>
            </w:pPr>
            <w:r w:rsidRPr="00B14BFF">
              <w:rPr>
                <w:rFonts w:eastAsia="바탕"/>
              </w:rPr>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Description</w:t>
            </w:r>
          </w:p>
        </w:tc>
        <w:tc>
          <w:tcPr>
            <w:tcW w:w="1483"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rPr>
                <w:rFonts w:cs="Arial"/>
                <w:szCs w:val="18"/>
              </w:rPr>
            </w:pPr>
            <w:r w:rsidRPr="00B14BFF">
              <w:rPr>
                <w:rFonts w:cs="Arial"/>
                <w:szCs w:val="18"/>
              </w:rPr>
              <w:t>Applicability</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nySlice</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nySlice</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0..1</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Default is "FALSE". (NOTE </w:t>
            </w:r>
            <w:r w:rsidRPr="00B14BFF">
              <w:rPr>
                <w:rFonts w:hint="eastAsia"/>
              </w:rPr>
              <w:t>1</w:t>
            </w:r>
            <w:r w:rsidRPr="00B14BFF">
              <w:t>)</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a</w:t>
            </w:r>
            <w:r w:rsidRPr="00B14BFF">
              <w:t>ppIds</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ApplicationId)</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1..N</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lang w:val="en-US"/>
              </w:rPr>
            </w:pPr>
            <w:r w:rsidRPr="00B14BFF">
              <w:t>Identification(s) of application. The absence of appIds means applicable to all applications. (NOTE 4)</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 xml:space="preserve">ServiceExperience </w:t>
            </w:r>
          </w:p>
          <w:p w:rsidR="00B76359" w:rsidRPr="00B14BFF" w:rsidRDefault="00B76359">
            <w:pPr>
              <w:pStyle w:val="TAL"/>
            </w:pPr>
            <w:r w:rsidRPr="00B14BFF">
              <w:t>UeCommunication AbnormalBehaviour</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d</w:t>
            </w:r>
            <w:r w:rsidRPr="00B14BFF">
              <w:t>nns</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a</w:t>
            </w:r>
            <w:r w:rsidRPr="00B14BFF">
              <w:t>rray(Dnn)</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rPr>
                <w:rFonts w:hint="eastAsia"/>
              </w:rPr>
              <w:t>C</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rPr>
                <w:rFonts w:hint="eastAsia"/>
              </w:rPr>
              <w:t>1</w:t>
            </w:r>
            <w:r w:rsidRPr="00B14BFF">
              <w:t>..N</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dentification(s) of DNN. Each DNN is a full DNN with both the Network Identifier and Operator Identifier, or a DNN with the Network Identifier only. The absence of dnns means applicable to all DNNs. (NOTE 4)</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erviceExperience</w:t>
            </w:r>
          </w:p>
          <w:p w:rsidR="00B76359" w:rsidRPr="00B14BFF" w:rsidRDefault="00B76359">
            <w:pPr>
              <w:pStyle w:val="TAL"/>
            </w:pPr>
            <w:r w:rsidRPr="00B14BFF">
              <w:t>UeCommunication</w:t>
            </w:r>
          </w:p>
          <w:p w:rsidR="00B76359" w:rsidRPr="00B14BFF" w:rsidRDefault="00B76359">
            <w:pPr>
              <w:pStyle w:val="TAL"/>
            </w:pPr>
            <w:r w:rsidRPr="00B14BFF">
              <w:t>AbnormalBehaviour</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dnais</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Dnai)</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1..N</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 xml:space="preserve">Identification(s) of user plane accesses to DN(s) </w:t>
            </w:r>
            <w:r w:rsidR="004B582B" w:rsidRPr="00B14BFF">
              <w:t>where applications are deployed</w:t>
            </w:r>
            <w:r w:rsidRPr="00B14BFF">
              <w:t>. It may be included when event-id is "SERVICE_EXPERIENCE".</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erviceExperience</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nssais</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Snssai)</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1..N</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dentification(s) of network slice. (NOTE </w:t>
            </w:r>
            <w:r w:rsidRPr="00B14BFF">
              <w:rPr>
                <w:rFonts w:hint="eastAsia"/>
              </w:rPr>
              <w:t>1</w:t>
            </w:r>
            <w:r w:rsidRPr="00B14BFF">
              <w:t>), (NOTE 4)</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InstanceIds</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NfInstanceId)</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1..N</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dentification(s) of NF instances.</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Load</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SetIds</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NfSetId)</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1..N</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dentification(s) of NF instance sets.</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Load</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Types</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NFType)</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1..N</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Identification(s) of NF types.</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Load</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etworkArea</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etworkAreaInfo</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0..1</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is IE represents the network area where the NF service consumer wants to know the analytics result. (NOTE 2), (NOTE 4)</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 xml:space="preserve">UeMobility </w:t>
            </w:r>
          </w:p>
          <w:p w:rsidR="00B76359" w:rsidRPr="00B14BFF" w:rsidRDefault="00B76359">
            <w:pPr>
              <w:pStyle w:val="TAL"/>
            </w:pPr>
            <w:r w:rsidRPr="00B14BFF">
              <w:t>UeCommunication</w:t>
            </w:r>
          </w:p>
          <w:p w:rsidR="00B76359" w:rsidRPr="00B14BFF" w:rsidRDefault="00B76359">
            <w:pPr>
              <w:pStyle w:val="TAL"/>
            </w:pPr>
            <w:r w:rsidRPr="00B14BFF">
              <w:t>NetworkPerformance</w:t>
            </w:r>
          </w:p>
          <w:p w:rsidR="00B76359" w:rsidRPr="00B14BFF" w:rsidRDefault="00B76359">
            <w:pPr>
              <w:pStyle w:val="TAL"/>
            </w:pPr>
            <w:r w:rsidRPr="00B14BFF">
              <w:t>QoSSustainability</w:t>
            </w:r>
          </w:p>
          <w:p w:rsidR="00B76359" w:rsidRPr="00B14BFF" w:rsidRDefault="00B76359">
            <w:pPr>
              <w:pStyle w:val="TAL"/>
            </w:pPr>
            <w:r w:rsidRPr="00B14BFF">
              <w:t>ServiceExperience</w:t>
            </w:r>
          </w:p>
          <w:p w:rsidR="00B76359" w:rsidRPr="00B14BFF" w:rsidRDefault="00B76359">
            <w:pPr>
              <w:pStyle w:val="TAL"/>
            </w:pPr>
            <w:r w:rsidRPr="00B14BFF">
              <w:t>UserDataCongestion</w:t>
            </w:r>
          </w:p>
          <w:p w:rsidR="00B76359" w:rsidRPr="00B14BFF" w:rsidRDefault="00B76359">
            <w:pPr>
              <w:pStyle w:val="TAL"/>
            </w:pPr>
            <w:r w:rsidRPr="00B14BFF">
              <w:t>AbnormalBehaviour</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siIdInfos</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NsiIdInfo)</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O</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1..N</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ach element identifies the S-NSSAI and the optionally associated network slice instance(s).</w:t>
            </w:r>
          </w:p>
          <w:p w:rsidR="00B76359" w:rsidRPr="00B14BFF" w:rsidRDefault="00B76359">
            <w:pPr>
              <w:pStyle w:val="TAL"/>
              <w:rPr>
                <w:rFonts w:eastAsia="바탕"/>
              </w:rPr>
            </w:pPr>
            <w:r w:rsidRPr="00B14BFF">
              <w:rPr>
                <w:rFonts w:eastAsia="바탕"/>
              </w:rPr>
              <w:t>May be included when subscribed event is "</w:t>
            </w:r>
            <w:r w:rsidRPr="00B14BFF">
              <w:rPr>
                <w:lang w:eastAsia="zh-CN"/>
              </w:rPr>
              <w:t>NSI_LOAD_LEVEL"</w:t>
            </w:r>
            <w:r w:rsidRPr="00B14BFF">
              <w:rPr>
                <w:rFonts w:eastAsia="바탕"/>
              </w:rPr>
              <w:t xml:space="preserve"> or </w:t>
            </w:r>
          </w:p>
          <w:p w:rsidR="00B76359" w:rsidRPr="00B14BFF" w:rsidRDefault="00B76359">
            <w:pPr>
              <w:pStyle w:val="TAL"/>
              <w:rPr>
                <w:rFonts w:eastAsia="바탕"/>
              </w:rPr>
            </w:pPr>
            <w:r w:rsidRPr="00B14BFF">
              <w:t>"SERVICE_EXPERIENCE"</w:t>
            </w:r>
            <w:r w:rsidRPr="00B14BFF">
              <w:rPr>
                <w:rFonts w:eastAsia="바탕"/>
              </w:rPr>
              <w:t>.</w:t>
            </w:r>
          </w:p>
          <w:p w:rsidR="00B76359" w:rsidRPr="00B14BFF" w:rsidRDefault="00B76359">
            <w:pPr>
              <w:pStyle w:val="TAL"/>
            </w:pPr>
            <w:r w:rsidRPr="00B14BFF">
              <w:rPr>
                <w:rFonts w:eastAsia="바탕"/>
              </w:rPr>
              <w:t>(NOTE 1)</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erviceExperience</w:t>
            </w:r>
          </w:p>
          <w:p w:rsidR="00B76359" w:rsidRPr="00B14BFF" w:rsidRDefault="00B76359">
            <w:pPr>
              <w:pStyle w:val="TAL"/>
            </w:pPr>
            <w:r w:rsidRPr="00B14BFF">
              <w:rPr>
                <w:lang w:eastAsia="zh-CN"/>
              </w:rPr>
              <w:t>NsiLoad</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wPerfTypes</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NetworkPerfType)</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1..N</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presents the network performance types. This attribute shall be included when event-id is "NETWORK_PERFORMANCE".</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etworkPerformance</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qosRequ</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QoSRequirement</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C</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t>0..1</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presents the QoS requirements. This attribute shall be included when event-id is "QOS_SUSTAINABILITY".</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QoSSustainability</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bwRequs</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BwRequirement)</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rPr>
                <w:rFonts w:cs="Arial"/>
                <w:szCs w:val="18"/>
                <w:lang w:eastAsia="zh-CN"/>
              </w:rPr>
              <w:t>O</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pPr>
            <w:r w:rsidRPr="00B14BFF">
              <w:rPr>
                <w:rFonts w:cs="Arial"/>
                <w:szCs w:val="18"/>
                <w:lang w:eastAsia="zh-CN"/>
              </w:rPr>
              <w:t>1..N</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Represents the media/application bandwidth requirement for each application.</w:t>
            </w:r>
          </w:p>
          <w:p w:rsidR="00B76359" w:rsidRPr="00B14BFF" w:rsidRDefault="00B76359">
            <w:pPr>
              <w:pStyle w:val="TAL"/>
            </w:pPr>
            <w:r w:rsidRPr="00B14BFF">
              <w:t>It may only be present if "appIds" attribute is provided.</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erviceExperience</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xcepIds</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rray(ExceptionId)</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cs="Arial"/>
                <w:szCs w:val="18"/>
                <w:lang w:eastAsia="zh-CN"/>
              </w:rPr>
            </w:pPr>
            <w:r w:rsidRPr="00B14BFF">
              <w:rPr>
                <w:rFonts w:cs="Arial"/>
                <w:szCs w:val="18"/>
                <w:lang w:eastAsia="zh-CN"/>
              </w:rPr>
              <w:t>C</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cs="Arial"/>
                <w:szCs w:val="18"/>
                <w:lang w:eastAsia="zh-CN"/>
              </w:rPr>
            </w:pPr>
            <w:r w:rsidRPr="00B14BFF">
              <w:rPr>
                <w:rFonts w:cs="Arial"/>
                <w:szCs w:val="18"/>
                <w:lang w:eastAsia="zh-CN"/>
              </w:rPr>
              <w:t>1..N</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Represents a list of Exception Ids.</w:t>
            </w:r>
          </w:p>
          <w:p w:rsidR="00B76359" w:rsidRPr="00B14BFF" w:rsidRDefault="00B76359">
            <w:pPr>
              <w:pStyle w:val="TAL"/>
            </w:pPr>
            <w:r w:rsidRPr="00B14BFF">
              <w:rPr>
                <w:rFonts w:cs="Arial"/>
                <w:szCs w:val="18"/>
              </w:rPr>
              <w:t>(NOTE 3)</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rPr>
              <w:t>AbnormalBehaviour</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xptAnaType</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xpectedAnalyticsType</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cs="Arial"/>
                <w:szCs w:val="18"/>
                <w:lang w:eastAsia="zh-CN"/>
              </w:rPr>
            </w:pPr>
            <w:r w:rsidRPr="00B14BFF">
              <w:rPr>
                <w:rFonts w:cs="Arial"/>
                <w:szCs w:val="18"/>
                <w:lang w:eastAsia="zh-CN"/>
              </w:rPr>
              <w:t>C</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cs="Arial"/>
                <w:szCs w:val="18"/>
                <w:lang w:eastAsia="zh-CN"/>
              </w:rPr>
            </w:pPr>
            <w:r w:rsidRPr="00B14BFF">
              <w:rPr>
                <w:rFonts w:cs="Arial"/>
                <w:szCs w:val="18"/>
                <w:lang w:eastAsia="zh-CN"/>
              </w:rPr>
              <w:t>0..1</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cs="Arial"/>
                <w:szCs w:val="18"/>
              </w:rPr>
            </w:pPr>
            <w:r w:rsidRPr="00B14BFF">
              <w:rPr>
                <w:rFonts w:cs="Arial"/>
                <w:szCs w:val="18"/>
              </w:rPr>
              <w:t>Represents expected UE analytics type.</w:t>
            </w:r>
          </w:p>
          <w:p w:rsidR="00B76359" w:rsidRPr="00B14BFF" w:rsidRDefault="00B76359">
            <w:pPr>
              <w:pStyle w:val="TAL"/>
            </w:pPr>
            <w:r w:rsidRPr="00B14BFF">
              <w:rPr>
                <w:rFonts w:cs="Arial"/>
                <w:szCs w:val="18"/>
              </w:rPr>
              <w:t>(NOTE 3)</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rPr>
              <w:t>AbnormalBehaviour</w:t>
            </w:r>
          </w:p>
        </w:tc>
      </w:tr>
      <w:tr w:rsidR="00B76359" w:rsidRPr="00B14BFF">
        <w:trPr>
          <w:jc w:val="center"/>
        </w:trPr>
        <w:tc>
          <w:tcPr>
            <w:tcW w:w="1531"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xptUeBehav</w:t>
            </w:r>
          </w:p>
        </w:tc>
        <w:tc>
          <w:tcPr>
            <w:tcW w:w="1474"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ExpectedUeBehaviourData</w:t>
            </w:r>
          </w:p>
        </w:tc>
        <w:tc>
          <w:tcPr>
            <w:tcW w:w="36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cs="Arial"/>
                <w:szCs w:val="18"/>
                <w:lang w:eastAsia="zh-CN"/>
              </w:rPr>
            </w:pPr>
            <w:r w:rsidRPr="00B14BFF">
              <w:rPr>
                <w:rFonts w:cs="Arial"/>
                <w:szCs w:val="18"/>
                <w:lang w:eastAsia="zh-CN"/>
              </w:rPr>
              <w:t>O</w:t>
            </w:r>
          </w:p>
        </w:tc>
        <w:tc>
          <w:tcPr>
            <w:tcW w:w="117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C"/>
              <w:rPr>
                <w:rFonts w:cs="Arial"/>
                <w:szCs w:val="18"/>
                <w:lang w:eastAsia="zh-CN"/>
              </w:rPr>
            </w:pPr>
            <w:r w:rsidRPr="00B14BFF">
              <w:rPr>
                <w:rFonts w:cs="Arial"/>
                <w:szCs w:val="18"/>
                <w:lang w:eastAsia="zh-CN"/>
              </w:rPr>
              <w:t>0..1</w:t>
            </w:r>
          </w:p>
        </w:tc>
        <w:tc>
          <w:tcPr>
            <w:tcW w:w="3330"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rPr>
              <w:t>Represents expected UE behaviour.</w:t>
            </w:r>
          </w:p>
        </w:tc>
        <w:tc>
          <w:tcPr>
            <w:tcW w:w="1483"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cs="Arial"/>
                <w:szCs w:val="18"/>
              </w:rPr>
              <w:t>AbnormalBehaviour</w:t>
            </w:r>
          </w:p>
        </w:tc>
      </w:tr>
      <w:tr w:rsidR="00B76359" w:rsidRPr="00B14BFF">
        <w:trPr>
          <w:jc w:val="center"/>
        </w:trPr>
        <w:tc>
          <w:tcPr>
            <w:tcW w:w="9348" w:type="dxa"/>
            <w:gridSpan w:val="6"/>
            <w:tcBorders>
              <w:top w:val="single" w:sz="4" w:space="0" w:color="auto"/>
              <w:left w:val="single" w:sz="4" w:space="0" w:color="auto"/>
              <w:bottom w:val="single" w:sz="4" w:space="0" w:color="auto"/>
              <w:right w:val="single" w:sz="4" w:space="0" w:color="auto"/>
            </w:tcBorders>
          </w:tcPr>
          <w:p w:rsidR="00B76359" w:rsidRPr="00B14BFF" w:rsidRDefault="00B76359">
            <w:pPr>
              <w:pStyle w:val="TAN"/>
            </w:pPr>
            <w:r w:rsidRPr="00B14BFF">
              <w:t>NOTE 1:</w:t>
            </w:r>
            <w:r w:rsidRPr="00B14BFF">
              <w:tab/>
              <w:t xml:space="preserve">The "anySlice" attribute is not applicable to features "UeMobility" and "NetworkPerformance". The </w:t>
            </w:r>
            <w:r w:rsidRPr="00B14BFF">
              <w:lastRenderedPageBreak/>
              <w:t>"snssais" attribute is not applicable to features "ServiceExperience", "NsiLoad", "UeMobility" and "NetworkPerformance". When event-id in the request is "LOAD_LEVEL_INFORMATION", the identifications of network slices, either information about slice(s) identified by the "snssais" attribute, or "anySlice" set to "TRUE", shall be included. When subscribed event is "NSI_LOAD_LEVEL" or "SERVICE_EXPERIENCE", teither the "nsiIdInfos" attribute or anySlice set to "TRUE" shall be included. When subscribed event is "QOS_SUSTAINABILITY", "NF_LOAD", "UE_COMM", "ABNORMAL_BEHAVIOUR" or "USER_DATA_CONGESTION", the identifications of network slices identified by the "snssais" attribute is optional.</w:t>
            </w:r>
          </w:p>
          <w:p w:rsidR="00B76359" w:rsidRPr="00B14BFF" w:rsidRDefault="00B76359">
            <w:pPr>
              <w:pStyle w:val="TAN"/>
              <w:rPr>
                <w:rFonts w:cs="Arial"/>
                <w:szCs w:val="18"/>
              </w:rPr>
            </w:pPr>
            <w:r w:rsidRPr="00B14BFF">
              <w:rPr>
                <w:rFonts w:cs="Arial"/>
                <w:szCs w:val="18"/>
              </w:rPr>
              <w:t>NOTE 2:</w:t>
            </w:r>
            <w:r w:rsidRPr="00B14BFF">
              <w:rPr>
                <w:rFonts w:cs="Arial"/>
                <w:szCs w:val="18"/>
              </w:rPr>
              <w:tab/>
              <w:t>For "NETWORK_PERFORMANCE", "SERVICE_EXPERIENCE" or "USER_DATA_CONGESTION" event, this attribute shall be provided if the event applied for all UEs (i.e. "anyUe" attribute set to true). For "QOS_SUSTAINABILITY", this attribute shall be provided.</w:t>
            </w:r>
          </w:p>
          <w:p w:rsidR="00B76359" w:rsidRPr="00B14BFF" w:rsidRDefault="00B76359">
            <w:pPr>
              <w:pStyle w:val="TAN"/>
              <w:rPr>
                <w:rFonts w:cs="Arial"/>
                <w:szCs w:val="18"/>
              </w:rPr>
            </w:pPr>
            <w:r w:rsidRPr="00B14BFF">
              <w:rPr>
                <w:rFonts w:cs="Arial"/>
                <w:szCs w:val="18"/>
              </w:rPr>
              <w:t>NOTE 3:</w:t>
            </w:r>
            <w:r w:rsidRPr="00B14BFF">
              <w:rPr>
                <w:rFonts w:cs="Arial"/>
                <w:szCs w:val="18"/>
              </w:rPr>
              <w:tab/>
              <w:t>Either "excepIds" or "exptAnaType" shall be provided if event-id in the request is "ABNORMAL_BEHAVIOUR".</w:t>
            </w:r>
          </w:p>
          <w:p w:rsidR="00B76359" w:rsidRPr="00B14BFF" w:rsidRDefault="00B76359">
            <w:pPr>
              <w:pStyle w:val="TAN"/>
              <w:rPr>
                <w:rFonts w:cs="Arial"/>
                <w:szCs w:val="18"/>
              </w:rPr>
            </w:pPr>
            <w:r w:rsidRPr="00B14BFF">
              <w:rPr>
                <w:rFonts w:cs="Arial"/>
                <w:szCs w:val="18"/>
              </w:rPr>
              <w:t>NOTE 4:</w:t>
            </w:r>
            <w:r w:rsidRPr="00B14BFF">
              <w:rPr>
                <w:rFonts w:cs="Arial"/>
                <w:szCs w:val="18"/>
              </w:rPr>
              <w:tab/>
              <w:t>For "ABNORMAL_BEHAVIOUR" event with "anyUe" attribute in "tgt-ue" attribute sets to true,</w:t>
            </w:r>
          </w:p>
          <w:p w:rsidR="00B76359" w:rsidRPr="00B14BFF" w:rsidRDefault="00B76359">
            <w:pPr>
              <w:pStyle w:val="TAN"/>
              <w:ind w:left="1135" w:hanging="284"/>
              <w:rPr>
                <w:rFonts w:cs="Arial"/>
                <w:szCs w:val="18"/>
              </w:rPr>
            </w:pPr>
            <w:r w:rsidRPr="00B14BFF">
              <w:rPr>
                <w:rFonts w:cs="Arial"/>
                <w:szCs w:val="18"/>
              </w:rPr>
              <w:t>-</w:t>
            </w:r>
            <w:r w:rsidRPr="00B14BFF">
              <w:rPr>
                <w:rFonts w:cs="Arial"/>
                <w:szCs w:val="18"/>
              </w:rPr>
              <w:tab/>
              <w:t>at least one of the "networkArea" and the "snssais" attribute should be included, if the expected analytics type via the"exptAnaType" attribute or the list of Exception Ids via the "excepIds" attribute is mobility related;</w:t>
            </w:r>
          </w:p>
          <w:p w:rsidR="00B76359" w:rsidRPr="00B14BFF" w:rsidRDefault="00B76359">
            <w:pPr>
              <w:pStyle w:val="TAN"/>
              <w:ind w:left="1135" w:hanging="284"/>
              <w:rPr>
                <w:rFonts w:cs="Arial"/>
                <w:szCs w:val="18"/>
              </w:rPr>
            </w:pPr>
            <w:r w:rsidRPr="00B14BFF">
              <w:rPr>
                <w:rFonts w:cs="Arial"/>
                <w:szCs w:val="18"/>
              </w:rPr>
              <w:t>-</w:t>
            </w:r>
            <w:r w:rsidRPr="00B14BFF">
              <w:rPr>
                <w:rFonts w:cs="Arial"/>
                <w:szCs w:val="18"/>
              </w:rPr>
              <w:tab/>
              <w:t xml:space="preserve">at least one of the "networkArea", "appIds", "dnns" and "snssais" attribute should be included, if the expected analytics type via the"exptAnaType" attribute or the list of Exception Ids via the "excepIds" attribute is communication related; </w:t>
            </w:r>
          </w:p>
          <w:p w:rsidR="00B76359" w:rsidRPr="00B14BFF" w:rsidRDefault="00B76359">
            <w:pPr>
              <w:pStyle w:val="TAN"/>
              <w:ind w:left="1135" w:hanging="284"/>
              <w:rPr>
                <w:rFonts w:cs="Arial"/>
                <w:szCs w:val="18"/>
              </w:rPr>
            </w:pPr>
            <w:r w:rsidRPr="00B14BFF">
              <w:rPr>
                <w:rFonts w:cs="Arial"/>
                <w:szCs w:val="18"/>
              </w:rPr>
              <w:t>-</w:t>
            </w:r>
            <w:r w:rsidRPr="00B14BFF">
              <w:rPr>
                <w:rFonts w:cs="Arial"/>
                <w:szCs w:val="18"/>
              </w:rPr>
              <w:tab/>
              <w:t>the expected analytics type via the"exptAnaType" attribute or the list of Exception Ids via "excepIds" attribute shall not be requested for both mobility and communication related analytics at the same time.</w:t>
            </w:r>
          </w:p>
        </w:tc>
      </w:tr>
    </w:tbl>
    <w:p w:rsidR="00B76359" w:rsidRPr="00B14BFF" w:rsidRDefault="00B76359">
      <w:pPr>
        <w:rPr>
          <w:rFonts w:eastAsia="바탕"/>
          <w:lang w:val="es-ES"/>
        </w:rPr>
      </w:pPr>
    </w:p>
    <w:p w:rsidR="00B76359" w:rsidRPr="00B14BFF" w:rsidRDefault="00B76359">
      <w:pPr>
        <w:pStyle w:val="51"/>
      </w:pPr>
      <w:bookmarkStart w:id="2535" w:name="_Toc36102527"/>
      <w:bookmarkStart w:id="2536" w:name="_Toc43563571"/>
      <w:bookmarkStart w:id="2537" w:name="_Toc45134117"/>
      <w:bookmarkStart w:id="2538" w:name="_Toc50032765"/>
      <w:bookmarkStart w:id="2539" w:name="_Toc28012870"/>
      <w:bookmarkStart w:id="2540" w:name="_Toc34266356"/>
      <w:bookmarkStart w:id="2541" w:name="_Toc51763077"/>
      <w:bookmarkStart w:id="2542" w:name="_Toc56641327"/>
      <w:bookmarkStart w:id="2543" w:name="_Toc59017844"/>
      <w:bookmarkStart w:id="2544" w:name="_Toc63199216"/>
      <w:bookmarkStart w:id="2545" w:name="_Toc66230645"/>
      <w:bookmarkStart w:id="2546" w:name="_Toc68168876"/>
      <w:bookmarkStart w:id="2547" w:name="_Toc70545649"/>
      <w:bookmarkStart w:id="2548" w:name="_Toc83225162"/>
      <w:bookmarkStart w:id="2549" w:name="_Toc90655641"/>
      <w:bookmarkStart w:id="2550" w:name="_Toc97232011"/>
      <w:bookmarkStart w:id="2551" w:name="_Toc104538417"/>
      <w:r w:rsidRPr="00B14BFF">
        <w:t>5.2.6.2.4</w:t>
      </w:r>
      <w:r w:rsidRPr="00B14BFF">
        <w:tab/>
        <w:t>Void</w:t>
      </w:r>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rsidR="00B76359" w:rsidRPr="00B14BFF" w:rsidRDefault="00B76359">
      <w:pPr>
        <w:pStyle w:val="41"/>
        <w:rPr>
          <w:lang w:val="en-US"/>
        </w:rPr>
      </w:pPr>
      <w:bookmarkStart w:id="2552" w:name="_Toc36102528"/>
      <w:bookmarkStart w:id="2553" w:name="_Toc43563572"/>
      <w:bookmarkStart w:id="2554" w:name="_Toc45134118"/>
      <w:bookmarkStart w:id="2555" w:name="_Toc50032766"/>
      <w:bookmarkStart w:id="2556" w:name="_Toc28012871"/>
      <w:bookmarkStart w:id="2557" w:name="_Toc34266357"/>
      <w:bookmarkStart w:id="2558" w:name="_Toc51763078"/>
      <w:bookmarkStart w:id="2559" w:name="_Toc56641328"/>
      <w:bookmarkStart w:id="2560" w:name="_Toc59017845"/>
      <w:bookmarkStart w:id="2561" w:name="_Toc63199217"/>
      <w:bookmarkStart w:id="2562" w:name="_Toc66230646"/>
      <w:bookmarkStart w:id="2563" w:name="_Toc68168877"/>
      <w:bookmarkStart w:id="2564" w:name="_Toc70545650"/>
      <w:bookmarkStart w:id="2565" w:name="_Toc83225163"/>
      <w:bookmarkStart w:id="2566" w:name="_Toc90655642"/>
      <w:bookmarkStart w:id="2567" w:name="_Toc97232012"/>
      <w:bookmarkStart w:id="2568" w:name="_Toc104538418"/>
      <w:r w:rsidRPr="00B14BFF">
        <w:t>5.2.6.3</w:t>
      </w:r>
      <w:r w:rsidRPr="00B14BFF">
        <w:tab/>
        <w:t>Simple data types and enumerations</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rsidR="00B76359" w:rsidRPr="00B14BFF" w:rsidRDefault="00B76359">
      <w:pPr>
        <w:pStyle w:val="51"/>
      </w:pPr>
      <w:bookmarkStart w:id="2569" w:name="_Toc28012872"/>
      <w:bookmarkStart w:id="2570" w:name="_Toc34266358"/>
      <w:bookmarkStart w:id="2571" w:name="_Toc36102529"/>
      <w:bookmarkStart w:id="2572" w:name="_Toc43563573"/>
      <w:bookmarkStart w:id="2573" w:name="_Toc45134119"/>
      <w:bookmarkStart w:id="2574" w:name="_Toc50032767"/>
      <w:bookmarkStart w:id="2575" w:name="_Toc51763079"/>
      <w:bookmarkStart w:id="2576" w:name="_Toc56641329"/>
      <w:bookmarkStart w:id="2577" w:name="_Toc59017846"/>
      <w:bookmarkStart w:id="2578" w:name="_Toc63199218"/>
      <w:bookmarkStart w:id="2579" w:name="_Toc66230647"/>
      <w:bookmarkStart w:id="2580" w:name="_Toc68168878"/>
      <w:bookmarkStart w:id="2581" w:name="_Toc70545651"/>
      <w:bookmarkStart w:id="2582" w:name="_Toc83225164"/>
      <w:bookmarkStart w:id="2583" w:name="_Toc90655643"/>
      <w:bookmarkStart w:id="2584" w:name="_Toc97232013"/>
      <w:bookmarkStart w:id="2585" w:name="_Toc104538419"/>
      <w:r w:rsidRPr="00B14BFF">
        <w:t>5.2.6.3.1</w:t>
      </w:r>
      <w:r w:rsidRPr="00B14BFF">
        <w:tab/>
        <w:t>Introduction</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p>
    <w:p w:rsidR="00B76359" w:rsidRPr="00B14BFF" w:rsidRDefault="00B76359">
      <w:r w:rsidRPr="00B14BFF">
        <w:t>This subclause defines simple data types and enumerations that can be referenced from data structures defined in the previous subclauses.</w:t>
      </w:r>
    </w:p>
    <w:p w:rsidR="00B76359" w:rsidRPr="00B14BFF" w:rsidRDefault="00B76359">
      <w:pPr>
        <w:pStyle w:val="51"/>
      </w:pPr>
      <w:bookmarkStart w:id="2586" w:name="_Toc36102530"/>
      <w:bookmarkStart w:id="2587" w:name="_Toc43563574"/>
      <w:bookmarkStart w:id="2588" w:name="_Toc45134120"/>
      <w:bookmarkStart w:id="2589" w:name="_Toc50032768"/>
      <w:bookmarkStart w:id="2590" w:name="_Toc28012873"/>
      <w:bookmarkStart w:id="2591" w:name="_Toc34266359"/>
      <w:bookmarkStart w:id="2592" w:name="_Toc51763080"/>
      <w:bookmarkStart w:id="2593" w:name="_Toc56641330"/>
      <w:bookmarkStart w:id="2594" w:name="_Toc59017847"/>
      <w:bookmarkStart w:id="2595" w:name="_Toc63199219"/>
      <w:bookmarkStart w:id="2596" w:name="_Toc66230648"/>
      <w:bookmarkStart w:id="2597" w:name="_Toc68168879"/>
      <w:bookmarkStart w:id="2598" w:name="_Toc70545652"/>
      <w:bookmarkStart w:id="2599" w:name="_Toc83225165"/>
      <w:bookmarkStart w:id="2600" w:name="_Toc90655644"/>
      <w:bookmarkStart w:id="2601" w:name="_Toc97232014"/>
      <w:bookmarkStart w:id="2602" w:name="_Toc104538420"/>
      <w:r w:rsidRPr="00B14BFF">
        <w:t>5.2.6.3.2</w:t>
      </w:r>
      <w:r w:rsidRPr="00B14BFF">
        <w:tab/>
        <w:t>Simple data types</w:t>
      </w:r>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p>
    <w:p w:rsidR="00B76359" w:rsidRPr="00B14BFF" w:rsidRDefault="00B76359">
      <w:r w:rsidRPr="00B14BFF">
        <w:t>The simple data types defined in table 5.2.6.3.2-1 shall be supported.</w:t>
      </w:r>
    </w:p>
    <w:p w:rsidR="00B76359" w:rsidRPr="00B14BFF" w:rsidRDefault="00B76359">
      <w:pPr>
        <w:pStyle w:val="TH"/>
      </w:pPr>
      <w:r w:rsidRPr="00B14BFF">
        <w:t>Table 5.2.6.3.2-1: Simple data types</w:t>
      </w:r>
    </w:p>
    <w:tbl>
      <w:tblPr>
        <w:tblW w:w="4825" w:type="pct"/>
        <w:jc w:val="center"/>
        <w:tblInd w:w="0" w:type="dxa"/>
        <w:tblCellMar>
          <w:left w:w="28" w:type="dxa"/>
          <w:right w:w="0" w:type="dxa"/>
        </w:tblCellMar>
        <w:tblLook w:val="0000" w:firstRow="0" w:lastRow="0" w:firstColumn="0" w:lastColumn="0" w:noHBand="0" w:noVBand="0"/>
      </w:tblPr>
      <w:tblGrid>
        <w:gridCol w:w="2232"/>
        <w:gridCol w:w="2320"/>
        <w:gridCol w:w="3526"/>
        <w:gridCol w:w="1339"/>
      </w:tblGrid>
      <w:tr w:rsidR="00B76359" w:rsidRPr="00B14BFF">
        <w:trPr>
          <w:jc w:val="center"/>
        </w:trPr>
        <w:tc>
          <w:tcPr>
            <w:tcW w:w="1185" w:type="pct"/>
            <w:tcBorders>
              <w:top w:val="single" w:sz="6"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rsidR="00B76359" w:rsidRPr="00B14BFF" w:rsidRDefault="00B76359">
            <w:pPr>
              <w:pStyle w:val="TAH"/>
            </w:pPr>
            <w:r w:rsidRPr="00B14BFF">
              <w:t>Type Name</w:t>
            </w:r>
          </w:p>
        </w:tc>
        <w:tc>
          <w:tcPr>
            <w:tcW w:w="1232" w:type="pct"/>
            <w:tcBorders>
              <w:top w:val="single" w:sz="6" w:space="0" w:color="auto"/>
              <w:left w:val="nil"/>
              <w:bottom w:val="single" w:sz="8" w:space="0" w:color="auto"/>
              <w:right w:val="single" w:sz="8" w:space="0" w:color="auto"/>
            </w:tcBorders>
            <w:shd w:val="clear" w:color="auto" w:fill="BFBFBF"/>
            <w:tcMar>
              <w:top w:w="0" w:type="dxa"/>
              <w:left w:w="108" w:type="dxa"/>
              <w:bottom w:w="0" w:type="dxa"/>
              <w:right w:w="108" w:type="dxa"/>
            </w:tcMar>
          </w:tcPr>
          <w:p w:rsidR="00B76359" w:rsidRPr="00B14BFF" w:rsidRDefault="00B76359">
            <w:pPr>
              <w:pStyle w:val="TAH"/>
            </w:pPr>
            <w:r w:rsidRPr="00B14BFF">
              <w:t>Type Definition</w:t>
            </w:r>
          </w:p>
        </w:tc>
        <w:tc>
          <w:tcPr>
            <w:tcW w:w="1872" w:type="pct"/>
            <w:tcBorders>
              <w:top w:val="single" w:sz="6" w:space="0" w:color="auto"/>
              <w:left w:val="nil"/>
              <w:bottom w:val="single" w:sz="8" w:space="0" w:color="auto"/>
              <w:right w:val="single" w:sz="8" w:space="0" w:color="auto"/>
            </w:tcBorders>
            <w:shd w:val="clear" w:color="auto" w:fill="BFBFBF"/>
          </w:tcPr>
          <w:p w:rsidR="00B76359" w:rsidRPr="00B14BFF" w:rsidRDefault="00B76359">
            <w:pPr>
              <w:pStyle w:val="TAH"/>
            </w:pPr>
            <w:r w:rsidRPr="00B14BFF">
              <w:t>Description</w:t>
            </w:r>
          </w:p>
        </w:tc>
        <w:tc>
          <w:tcPr>
            <w:tcW w:w="711" w:type="pct"/>
            <w:tcBorders>
              <w:top w:val="single" w:sz="6" w:space="0" w:color="auto"/>
              <w:left w:val="nil"/>
              <w:bottom w:val="single" w:sz="8" w:space="0" w:color="auto"/>
              <w:right w:val="single" w:sz="8" w:space="0" w:color="auto"/>
            </w:tcBorders>
            <w:shd w:val="clear" w:color="auto" w:fill="BFBFBF"/>
          </w:tcPr>
          <w:p w:rsidR="00B76359" w:rsidRPr="00B14BFF" w:rsidRDefault="00B76359">
            <w:pPr>
              <w:pStyle w:val="TAH"/>
            </w:pPr>
            <w:r w:rsidRPr="00B14BFF">
              <w:t>Applicability</w:t>
            </w:r>
          </w:p>
        </w:tc>
      </w:tr>
      <w:tr w:rsidR="00B76359" w:rsidRPr="00B14BFF">
        <w:trPr>
          <w:jc w:val="center"/>
        </w:trPr>
        <w:tc>
          <w:tcPr>
            <w:tcW w:w="1185" w:type="pct"/>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n/a</w:t>
            </w:r>
          </w:p>
        </w:tc>
        <w:tc>
          <w:tcPr>
            <w:tcW w:w="1232" w:type="pct"/>
            <w:tcBorders>
              <w:top w:val="single" w:sz="6"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p>
        </w:tc>
        <w:tc>
          <w:tcPr>
            <w:tcW w:w="1872" w:type="pct"/>
            <w:tcBorders>
              <w:top w:val="single" w:sz="6" w:space="0" w:color="auto"/>
              <w:left w:val="nil"/>
              <w:bottom w:val="single" w:sz="8" w:space="0" w:color="auto"/>
              <w:right w:val="single" w:sz="8" w:space="0" w:color="auto"/>
            </w:tcBorders>
          </w:tcPr>
          <w:p w:rsidR="00B76359" w:rsidRPr="00B14BFF" w:rsidRDefault="00B76359">
            <w:pPr>
              <w:pStyle w:val="TAL"/>
            </w:pPr>
          </w:p>
        </w:tc>
        <w:tc>
          <w:tcPr>
            <w:tcW w:w="711" w:type="pct"/>
            <w:tcBorders>
              <w:top w:val="single" w:sz="6" w:space="0" w:color="auto"/>
              <w:left w:val="nil"/>
              <w:bottom w:val="single" w:sz="8" w:space="0" w:color="auto"/>
              <w:right w:val="single" w:sz="8" w:space="0" w:color="auto"/>
            </w:tcBorders>
          </w:tcPr>
          <w:p w:rsidR="00B76359" w:rsidRPr="00B14BFF" w:rsidRDefault="00B76359">
            <w:pPr>
              <w:pStyle w:val="TAL"/>
            </w:pPr>
          </w:p>
        </w:tc>
      </w:tr>
    </w:tbl>
    <w:p w:rsidR="00B76359" w:rsidRPr="00B14BFF" w:rsidRDefault="00B76359"/>
    <w:p w:rsidR="00B76359" w:rsidRPr="00B14BFF" w:rsidRDefault="00B76359">
      <w:pPr>
        <w:pStyle w:val="51"/>
      </w:pPr>
      <w:bookmarkStart w:id="2603" w:name="_Toc36102531"/>
      <w:bookmarkStart w:id="2604" w:name="_Toc43563575"/>
      <w:bookmarkStart w:id="2605" w:name="_Toc45134121"/>
      <w:bookmarkStart w:id="2606" w:name="_Toc50032769"/>
      <w:bookmarkStart w:id="2607" w:name="_Toc28012874"/>
      <w:bookmarkStart w:id="2608" w:name="_Toc34266360"/>
      <w:bookmarkStart w:id="2609" w:name="_Toc51763081"/>
      <w:bookmarkStart w:id="2610" w:name="_Toc56641331"/>
      <w:bookmarkStart w:id="2611" w:name="_Toc59017848"/>
      <w:bookmarkStart w:id="2612" w:name="_Toc63199220"/>
      <w:bookmarkStart w:id="2613" w:name="_Toc66230649"/>
      <w:bookmarkStart w:id="2614" w:name="_Toc68168880"/>
      <w:bookmarkStart w:id="2615" w:name="_Toc70545653"/>
      <w:bookmarkStart w:id="2616" w:name="_Toc83225166"/>
      <w:bookmarkStart w:id="2617" w:name="_Toc90655645"/>
      <w:bookmarkStart w:id="2618" w:name="_Toc97232015"/>
      <w:bookmarkStart w:id="2619" w:name="_Toc104538421"/>
      <w:r w:rsidRPr="00B14BFF">
        <w:lastRenderedPageBreak/>
        <w:t>5.2.6.3.3</w:t>
      </w:r>
      <w:r w:rsidRPr="00B14BFF">
        <w:tab/>
        <w:t>Enumeration: EventId</w:t>
      </w:r>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p>
    <w:p w:rsidR="00B76359" w:rsidRPr="00B14BFF" w:rsidRDefault="00B76359">
      <w:pPr>
        <w:pStyle w:val="TH"/>
      </w:pPr>
      <w:r w:rsidRPr="00B14BFF">
        <w:t>Table 5.2.6.3.3-1: Enumeration EventId</w:t>
      </w:r>
    </w:p>
    <w:tbl>
      <w:tblPr>
        <w:tblW w:w="4427" w:type="pct"/>
        <w:tblInd w:w="828" w:type="dxa"/>
        <w:tblCellMar>
          <w:left w:w="0" w:type="dxa"/>
          <w:right w:w="0" w:type="dxa"/>
        </w:tblCellMar>
        <w:tblLook w:val="0000" w:firstRow="0" w:lastRow="0" w:firstColumn="0" w:lastColumn="0" w:noHBand="0" w:noVBand="0"/>
      </w:tblPr>
      <w:tblGrid>
        <w:gridCol w:w="3228"/>
        <w:gridCol w:w="3702"/>
        <w:gridCol w:w="1711"/>
      </w:tblGrid>
      <w:tr w:rsidR="00B76359" w:rsidRPr="00B14BFF">
        <w:tc>
          <w:tcPr>
            <w:tcW w:w="186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pStyle w:val="TAH"/>
            </w:pPr>
            <w:r w:rsidRPr="00B14BFF">
              <w:t>Enumeration value</w:t>
            </w:r>
          </w:p>
        </w:tc>
        <w:tc>
          <w:tcPr>
            <w:tcW w:w="21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B76359" w:rsidRPr="00B14BFF" w:rsidRDefault="00B76359">
            <w:pPr>
              <w:pStyle w:val="TAH"/>
            </w:pPr>
            <w:r w:rsidRPr="00B14BFF">
              <w:t>Description</w:t>
            </w:r>
          </w:p>
        </w:tc>
        <w:tc>
          <w:tcPr>
            <w:tcW w:w="990" w:type="pct"/>
            <w:tcBorders>
              <w:top w:val="single" w:sz="8" w:space="0" w:color="auto"/>
              <w:left w:val="nil"/>
              <w:bottom w:val="single" w:sz="8" w:space="0" w:color="auto"/>
              <w:right w:val="single" w:sz="8" w:space="0" w:color="auto"/>
            </w:tcBorders>
            <w:shd w:val="clear" w:color="auto" w:fill="C0C0C0"/>
          </w:tcPr>
          <w:p w:rsidR="00B76359" w:rsidRPr="00B14BFF" w:rsidRDefault="00B76359">
            <w:pPr>
              <w:pStyle w:val="TAH"/>
            </w:pPr>
            <w:r w:rsidRPr="00B14BFF">
              <w:t>Applicability</w:t>
            </w:r>
          </w:p>
        </w:tc>
      </w:tr>
      <w:tr w:rsidR="00B76359" w:rsidRPr="00B14BFF">
        <w:tc>
          <w:tcPr>
            <w:tcW w:w="18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LOAD_LEVEL_INFORMATION</w:t>
            </w:r>
          </w:p>
        </w:tc>
        <w:tc>
          <w:tcPr>
            <w:tcW w:w="2142"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Represents the analytics of load level information of corresponding network slice.</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pPr>
          </w:p>
        </w:tc>
      </w:tr>
      <w:tr w:rsidR="00B76359" w:rsidRPr="00B14BFF">
        <w:tc>
          <w:tcPr>
            <w:tcW w:w="18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NETWORK_PERFORMANCE</w:t>
            </w:r>
          </w:p>
        </w:tc>
        <w:tc>
          <w:tcPr>
            <w:tcW w:w="2142"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t>Represents the analytics of network performance information</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pPr>
            <w:r w:rsidRPr="00B14BFF">
              <w:t>NetworkPerformance</w:t>
            </w:r>
          </w:p>
        </w:tc>
      </w:tr>
      <w:tr w:rsidR="00B76359" w:rsidRPr="00B14BFF">
        <w:tc>
          <w:tcPr>
            <w:tcW w:w="18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NF_LOAD</w:t>
            </w:r>
          </w:p>
        </w:tc>
        <w:tc>
          <w:tcPr>
            <w:tcW w:w="2142"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Represents the analytics of NF Load information.</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pPr>
            <w:r w:rsidRPr="00B14BFF">
              <w:t>NfLoad</w:t>
            </w:r>
          </w:p>
        </w:tc>
      </w:tr>
      <w:tr w:rsidR="00B76359" w:rsidRPr="00B14BFF">
        <w:tc>
          <w:tcPr>
            <w:tcW w:w="18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rFonts w:hint="eastAsia"/>
                <w:lang w:eastAsia="zh-CN"/>
              </w:rPr>
            </w:pPr>
            <w:r w:rsidRPr="00B14BFF">
              <w:rPr>
                <w:lang w:eastAsia="zh-CN"/>
              </w:rPr>
              <w:t>QOS_SUSTAINABILITY</w:t>
            </w:r>
          </w:p>
        </w:tc>
        <w:tc>
          <w:tcPr>
            <w:tcW w:w="2142"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rFonts w:hint="eastAsia"/>
                <w:lang w:eastAsia="zh-CN"/>
              </w:rPr>
            </w:pPr>
            <w:r w:rsidRPr="00B14BFF">
              <w:rPr>
                <w:rFonts w:hint="eastAsia"/>
                <w:lang w:eastAsia="zh-CN"/>
              </w:rPr>
              <w:t>R</w:t>
            </w:r>
            <w:r w:rsidRPr="00B14BFF">
              <w:rPr>
                <w:lang w:eastAsia="zh-CN"/>
              </w:rPr>
              <w:t>epresents the analytics of QoS sustainability in the certain area.</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rPr>
                <w:rFonts w:eastAsia="바탕"/>
              </w:rPr>
            </w:pPr>
            <w:r w:rsidRPr="00B14BFF">
              <w:rPr>
                <w:rFonts w:eastAsia="바탕"/>
              </w:rPr>
              <w:t>QoSSustainability</w:t>
            </w:r>
          </w:p>
          <w:p w:rsidR="00B76359" w:rsidRPr="00B14BFF" w:rsidRDefault="00B76359">
            <w:pPr>
              <w:pStyle w:val="TAL"/>
            </w:pPr>
          </w:p>
        </w:tc>
      </w:tr>
      <w:tr w:rsidR="00B76359" w:rsidRPr="00B14BFF">
        <w:tc>
          <w:tcPr>
            <w:tcW w:w="18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rPr>
                <w:rFonts w:hint="eastAsia"/>
                <w:lang w:eastAsia="zh-CN"/>
              </w:rPr>
              <w:t>S</w:t>
            </w:r>
            <w:r w:rsidRPr="00B14BFF">
              <w:rPr>
                <w:lang w:eastAsia="zh-CN"/>
              </w:rPr>
              <w:t>ERVICE_EXPERIENCE</w:t>
            </w:r>
          </w:p>
        </w:tc>
        <w:tc>
          <w:tcPr>
            <w:tcW w:w="2142"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rPr>
                <w:rFonts w:hint="eastAsia"/>
                <w:lang w:eastAsia="zh-CN"/>
              </w:rPr>
              <w:t>R</w:t>
            </w:r>
            <w:r w:rsidRPr="00B14BFF">
              <w:rPr>
                <w:lang w:eastAsia="zh-CN"/>
              </w:rPr>
              <w:t>epresents the analytics of service experience of corresponding application</w:t>
            </w:r>
            <w:r w:rsidRPr="00B14BFF">
              <w:t xml:space="preserve"> </w:t>
            </w:r>
            <w:r w:rsidRPr="00B14BFF">
              <w:rPr>
                <w:lang w:eastAsia="zh-CN"/>
              </w:rPr>
              <w:t>and/or network slice.</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pPr>
            <w:r w:rsidRPr="00B14BFF">
              <w:t>ServiceExperience</w:t>
            </w:r>
          </w:p>
        </w:tc>
      </w:tr>
      <w:tr w:rsidR="00B76359" w:rsidRPr="00B14BFF">
        <w:tc>
          <w:tcPr>
            <w:tcW w:w="18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UE_MOBILITY</w:t>
            </w:r>
          </w:p>
        </w:tc>
        <w:tc>
          <w:tcPr>
            <w:tcW w:w="2142"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rPr>
                <w:lang w:eastAsia="zh-CN"/>
              </w:rPr>
              <w:t>Represents the analytics of UE mobility.</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pPr>
            <w:r w:rsidRPr="00B14BFF">
              <w:t>UeMobility</w:t>
            </w:r>
          </w:p>
        </w:tc>
      </w:tr>
      <w:tr w:rsidR="00B76359" w:rsidRPr="00B14BFF">
        <w:tc>
          <w:tcPr>
            <w:tcW w:w="18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UE_COMM</w:t>
            </w:r>
          </w:p>
        </w:tc>
        <w:tc>
          <w:tcPr>
            <w:tcW w:w="2142"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rPr>
                <w:lang w:eastAsia="zh-CN"/>
              </w:rPr>
              <w:t>Represents the analytics of UE communication.</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pPr>
            <w:r w:rsidRPr="00B14BFF">
              <w:t>UeCommunication</w:t>
            </w:r>
          </w:p>
        </w:tc>
      </w:tr>
      <w:tr w:rsidR="00B76359" w:rsidRPr="00B14BFF">
        <w:tc>
          <w:tcPr>
            <w:tcW w:w="18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USER_DATA_CONGESTION</w:t>
            </w:r>
          </w:p>
        </w:tc>
        <w:tc>
          <w:tcPr>
            <w:tcW w:w="2142"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rPr>
                <w:lang w:eastAsia="zh-CN"/>
              </w:rPr>
              <w:t>Represents the analytics of the user data congestion in the certain area.</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pPr>
            <w:r w:rsidRPr="00B14BFF">
              <w:t>UserDataCongestion</w:t>
            </w:r>
          </w:p>
        </w:tc>
      </w:tr>
      <w:tr w:rsidR="00B76359" w:rsidRPr="00B14BFF">
        <w:tc>
          <w:tcPr>
            <w:tcW w:w="18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t>ABNORMAL_BEHAVIOUR</w:t>
            </w:r>
          </w:p>
        </w:tc>
        <w:tc>
          <w:tcPr>
            <w:tcW w:w="2142"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rPr>
                <w:lang w:eastAsia="zh-CN"/>
              </w:rPr>
            </w:pPr>
            <w:r w:rsidRPr="00B14BFF">
              <w:t>Represents  the analytics of abnormal behaviour information.</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pPr>
            <w:r w:rsidRPr="00B14BFF">
              <w:t>AbnormalBehaviour</w:t>
            </w:r>
          </w:p>
        </w:tc>
      </w:tr>
      <w:tr w:rsidR="00B76359" w:rsidRPr="00B14BFF">
        <w:tc>
          <w:tcPr>
            <w:tcW w:w="186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rPr>
                <w:lang w:eastAsia="zh-CN"/>
              </w:rPr>
              <w:t>NSI_LOAD_LEVEL</w:t>
            </w:r>
          </w:p>
        </w:tc>
        <w:tc>
          <w:tcPr>
            <w:tcW w:w="2142"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76359" w:rsidRPr="00B14BFF" w:rsidRDefault="00B76359">
            <w:pPr>
              <w:pStyle w:val="TAL"/>
            </w:pPr>
            <w:r w:rsidRPr="00B14BFF">
              <w:rPr>
                <w:rFonts w:hint="eastAsia"/>
                <w:lang w:eastAsia="zh-CN"/>
              </w:rPr>
              <w:t>R</w:t>
            </w:r>
            <w:r w:rsidRPr="00B14BFF">
              <w:rPr>
                <w:lang w:eastAsia="zh-CN"/>
              </w:rPr>
              <w:t xml:space="preserve">epresents the analytics of load level information of Network Slice </w:t>
            </w:r>
            <w:r w:rsidRPr="00B14BFF">
              <w:t xml:space="preserve">and the optionally associated Network Slice </w:t>
            </w:r>
            <w:r w:rsidRPr="00B14BFF">
              <w:rPr>
                <w:lang w:eastAsia="zh-CN"/>
              </w:rPr>
              <w:t>Instance</w:t>
            </w:r>
          </w:p>
        </w:tc>
        <w:tc>
          <w:tcPr>
            <w:tcW w:w="990" w:type="pct"/>
            <w:tcBorders>
              <w:top w:val="single" w:sz="8" w:space="0" w:color="auto"/>
              <w:left w:val="nil"/>
              <w:bottom w:val="single" w:sz="8" w:space="0" w:color="auto"/>
              <w:right w:val="single" w:sz="8" w:space="0" w:color="auto"/>
            </w:tcBorders>
          </w:tcPr>
          <w:p w:rsidR="00B76359" w:rsidRPr="00B14BFF" w:rsidRDefault="00B76359">
            <w:pPr>
              <w:pStyle w:val="TAL"/>
            </w:pPr>
            <w:r w:rsidRPr="00B14BFF">
              <w:rPr>
                <w:lang w:eastAsia="zh-CN"/>
              </w:rPr>
              <w:t>NsiLoad</w:t>
            </w:r>
          </w:p>
        </w:tc>
      </w:tr>
    </w:tbl>
    <w:p w:rsidR="00B76359" w:rsidRPr="00B14BFF" w:rsidRDefault="00B76359">
      <w:pPr>
        <w:rPr>
          <w:lang w:val="en-US"/>
        </w:rPr>
      </w:pPr>
    </w:p>
    <w:p w:rsidR="00B76359" w:rsidRPr="00B14BFF" w:rsidRDefault="00B76359">
      <w:pPr>
        <w:pStyle w:val="31"/>
        <w:rPr>
          <w:lang w:val="en-US"/>
        </w:rPr>
      </w:pPr>
      <w:bookmarkStart w:id="2620" w:name="_Toc36102532"/>
      <w:bookmarkStart w:id="2621" w:name="_Toc43563576"/>
      <w:bookmarkStart w:id="2622" w:name="_Toc45134122"/>
      <w:bookmarkStart w:id="2623" w:name="_Toc50032770"/>
      <w:bookmarkStart w:id="2624" w:name="_Toc28012875"/>
      <w:bookmarkStart w:id="2625" w:name="_Toc34266361"/>
      <w:bookmarkStart w:id="2626" w:name="_Toc51763082"/>
      <w:bookmarkStart w:id="2627" w:name="_Toc56641332"/>
      <w:bookmarkStart w:id="2628" w:name="_Toc59017849"/>
      <w:bookmarkStart w:id="2629" w:name="_Toc63199221"/>
      <w:bookmarkStart w:id="2630" w:name="_Toc66230650"/>
      <w:bookmarkStart w:id="2631" w:name="_Toc68168881"/>
      <w:bookmarkStart w:id="2632" w:name="_Toc70545654"/>
      <w:bookmarkStart w:id="2633" w:name="_Toc83225167"/>
      <w:bookmarkStart w:id="2634" w:name="_Toc90655646"/>
      <w:bookmarkStart w:id="2635" w:name="_Toc97232016"/>
      <w:bookmarkStart w:id="2636" w:name="_Toc104538422"/>
      <w:r w:rsidRPr="00B14BFF">
        <w:rPr>
          <w:lang w:val="en-US"/>
        </w:rPr>
        <w:t>5.2.7</w:t>
      </w:r>
      <w:r w:rsidRPr="00B14BFF">
        <w:rPr>
          <w:lang w:val="en-US"/>
        </w:rPr>
        <w:tab/>
        <w:t>Error handling</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rsidR="00B76359" w:rsidRPr="00B14BFF" w:rsidRDefault="00B76359">
      <w:pPr>
        <w:pStyle w:val="41"/>
      </w:pPr>
      <w:bookmarkStart w:id="2637" w:name="_Toc45134123"/>
      <w:bookmarkStart w:id="2638" w:name="_Toc50032771"/>
      <w:bookmarkStart w:id="2639" w:name="_Toc51763083"/>
      <w:bookmarkStart w:id="2640" w:name="_Toc56641333"/>
      <w:bookmarkStart w:id="2641" w:name="_Toc59017850"/>
      <w:bookmarkStart w:id="2642" w:name="_Toc63199222"/>
      <w:bookmarkStart w:id="2643" w:name="_Toc66230651"/>
      <w:bookmarkStart w:id="2644" w:name="_Toc68168882"/>
      <w:bookmarkStart w:id="2645" w:name="_Toc70545655"/>
      <w:bookmarkStart w:id="2646" w:name="_Toc83225168"/>
      <w:bookmarkStart w:id="2647" w:name="_Toc90655647"/>
      <w:bookmarkStart w:id="2648" w:name="_Toc97232017"/>
      <w:bookmarkStart w:id="2649" w:name="_Toc104538423"/>
      <w:r w:rsidRPr="00B14BFF">
        <w:t>5.2.7.1</w:t>
      </w:r>
      <w:r w:rsidRPr="00B14BFF">
        <w:tab/>
        <w:t>General</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rsidR="00B76359" w:rsidRPr="00B14BFF" w:rsidRDefault="00B76359">
      <w:pPr>
        <w:rPr>
          <w:rFonts w:eastAsia="바탕"/>
        </w:rPr>
      </w:pPr>
      <w:r w:rsidRPr="00B14BFF">
        <w:rPr>
          <w:rFonts w:eastAsia="바탕"/>
        </w:rPr>
        <w:t>HTTP error handling shall be supported as specified in subclause 5.2.4 of 3GPP TS 29.500 [6].</w:t>
      </w:r>
    </w:p>
    <w:p w:rsidR="00B76359" w:rsidRPr="00B14BFF" w:rsidRDefault="00B76359">
      <w:pPr>
        <w:rPr>
          <w:rFonts w:eastAsia="바탕"/>
        </w:rPr>
      </w:pPr>
      <w:r w:rsidRPr="00B14BFF">
        <w:rPr>
          <w:rFonts w:eastAsia="바탕"/>
        </w:rPr>
        <w:t>For the Nnwdaf_AnalyticsInfo API, HTTP error responses shall be supported as specified in subclause 4.8 of 3GPP TS 29.501 [7]. Protocol errors and application errors specified in table 5.2.7.2-1 of 3GPP TS 29.500 [6] shall be supported for an HTTP method if the corresponding HTTP status codes are specified as mandatory for that HTTP method in table 5.2.7.1-1 of 3GPP TS 29.500 [6]. In addition, the requirements in the following subclauses shall apply.</w:t>
      </w:r>
    </w:p>
    <w:p w:rsidR="00B76359" w:rsidRPr="00B14BFF" w:rsidRDefault="00B76359">
      <w:pPr>
        <w:pStyle w:val="41"/>
      </w:pPr>
      <w:bookmarkStart w:id="2650" w:name="_Toc45134124"/>
      <w:bookmarkStart w:id="2651" w:name="_Toc50032772"/>
      <w:bookmarkStart w:id="2652" w:name="_Toc51763084"/>
      <w:bookmarkStart w:id="2653" w:name="_Toc56641334"/>
      <w:bookmarkStart w:id="2654" w:name="_Toc59017851"/>
      <w:bookmarkStart w:id="2655" w:name="_Toc63199223"/>
      <w:bookmarkStart w:id="2656" w:name="_Toc66230652"/>
      <w:bookmarkStart w:id="2657" w:name="_Toc68168883"/>
      <w:bookmarkStart w:id="2658" w:name="_Toc70545656"/>
      <w:bookmarkStart w:id="2659" w:name="_Toc83225169"/>
      <w:bookmarkStart w:id="2660" w:name="_Toc90655648"/>
      <w:bookmarkStart w:id="2661" w:name="_Toc97232018"/>
      <w:bookmarkStart w:id="2662" w:name="_Toc104538424"/>
      <w:r w:rsidRPr="00B14BFF">
        <w:t>5.2.7.2</w:t>
      </w:r>
      <w:r w:rsidRPr="00B14BFF">
        <w:tab/>
        <w:t>Protocol Errors</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p>
    <w:p w:rsidR="00B76359" w:rsidRPr="00B14BFF" w:rsidRDefault="00B76359">
      <w:pPr>
        <w:rPr>
          <w:rFonts w:eastAsia="바탕"/>
        </w:rPr>
      </w:pPr>
      <w:r w:rsidRPr="00B14BFF">
        <w:rPr>
          <w:rFonts w:eastAsia="바탕"/>
          <w:lang w:eastAsia="zh-CN"/>
        </w:rPr>
        <w:t xml:space="preserve">In this Release </w:t>
      </w:r>
      <w:r w:rsidRPr="00B14BFF">
        <w:rPr>
          <w:rFonts w:eastAsia="바탕"/>
        </w:rPr>
        <w:t>of the specification, there are no additional protocol errors applicable for the Nnwdaf_AnalyticsInfo API.</w:t>
      </w:r>
    </w:p>
    <w:p w:rsidR="00B76359" w:rsidRPr="00B14BFF" w:rsidRDefault="00B76359">
      <w:pPr>
        <w:pStyle w:val="41"/>
        <w:rPr>
          <w:rFonts w:eastAsia="바탕"/>
          <w:sz w:val="28"/>
        </w:rPr>
      </w:pPr>
      <w:bookmarkStart w:id="2663" w:name="_Toc45134125"/>
      <w:bookmarkStart w:id="2664" w:name="_Toc50032773"/>
      <w:bookmarkStart w:id="2665" w:name="_Toc51763085"/>
      <w:bookmarkStart w:id="2666" w:name="_Toc56641335"/>
      <w:bookmarkStart w:id="2667" w:name="_Toc59017852"/>
      <w:bookmarkStart w:id="2668" w:name="_Toc63199224"/>
      <w:bookmarkStart w:id="2669" w:name="_Toc66230653"/>
      <w:bookmarkStart w:id="2670" w:name="_Toc68168884"/>
      <w:bookmarkStart w:id="2671" w:name="_Toc70545657"/>
      <w:bookmarkStart w:id="2672" w:name="_Toc83225170"/>
      <w:bookmarkStart w:id="2673" w:name="_Toc90655649"/>
      <w:bookmarkStart w:id="2674" w:name="_Toc97232019"/>
      <w:bookmarkStart w:id="2675" w:name="_Toc104538425"/>
      <w:r w:rsidRPr="00B14BFF">
        <w:t>5.2.7.3</w:t>
      </w:r>
      <w:r w:rsidRPr="00B14BFF">
        <w:tab/>
        <w:t>Application Errors</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rsidR="00B76359" w:rsidRPr="00B14BFF" w:rsidRDefault="00B76359">
      <w:pPr>
        <w:rPr>
          <w:rFonts w:eastAsia="바탕"/>
        </w:rPr>
      </w:pPr>
      <w:r w:rsidRPr="00B14BFF">
        <w:rPr>
          <w:rFonts w:eastAsia="바탕"/>
        </w:rPr>
        <w:t xml:space="preserve">The application errors defined for the Nnwdaf_AnalyticsInfo API are listed in table 5.2.7.3-1. </w:t>
      </w:r>
    </w:p>
    <w:p w:rsidR="00B76359" w:rsidRPr="00B14BFF" w:rsidRDefault="00B76359">
      <w:pPr>
        <w:pStyle w:val="TH"/>
      </w:pPr>
      <w:r w:rsidRPr="00B14BFF">
        <w:t>Table 5.2.7.3-1: Application errors</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3834"/>
        <w:gridCol w:w="1980"/>
        <w:gridCol w:w="3933"/>
      </w:tblGrid>
      <w:tr w:rsidR="00B76359" w:rsidRPr="00B14BFF">
        <w:trPr>
          <w:cantSplit/>
          <w:jc w:val="center"/>
        </w:trPr>
        <w:tc>
          <w:tcPr>
            <w:tcW w:w="3834" w:type="dxa"/>
            <w:shd w:val="clear" w:color="auto" w:fill="BFBFBF"/>
          </w:tcPr>
          <w:p w:rsidR="00B76359" w:rsidRPr="00B14BFF" w:rsidRDefault="00B76359" w:rsidP="00193AD6">
            <w:pPr>
              <w:pStyle w:val="TAH"/>
            </w:pPr>
            <w:r w:rsidRPr="00B14BFF">
              <w:t>Application Error</w:t>
            </w:r>
          </w:p>
        </w:tc>
        <w:tc>
          <w:tcPr>
            <w:tcW w:w="1980" w:type="dxa"/>
            <w:shd w:val="clear" w:color="auto" w:fill="BFBFBF"/>
          </w:tcPr>
          <w:p w:rsidR="00B76359" w:rsidRPr="00B14BFF" w:rsidRDefault="00B76359" w:rsidP="00193AD6">
            <w:pPr>
              <w:pStyle w:val="TAH"/>
            </w:pPr>
            <w:r w:rsidRPr="00B14BFF">
              <w:t>HTTP status code</w:t>
            </w:r>
          </w:p>
        </w:tc>
        <w:tc>
          <w:tcPr>
            <w:tcW w:w="3933" w:type="dxa"/>
            <w:shd w:val="clear" w:color="auto" w:fill="BFBFBF"/>
          </w:tcPr>
          <w:p w:rsidR="00B76359" w:rsidRPr="00B14BFF" w:rsidRDefault="00B76359" w:rsidP="00193AD6">
            <w:pPr>
              <w:pStyle w:val="TAH"/>
            </w:pPr>
            <w:r w:rsidRPr="00B14BFF">
              <w:t>Description</w:t>
            </w:r>
          </w:p>
        </w:tc>
      </w:tr>
      <w:tr w:rsidR="00B76359" w:rsidRPr="00B14BFF">
        <w:trPr>
          <w:cantSplit/>
          <w:jc w:val="center"/>
        </w:trPr>
        <w:tc>
          <w:tcPr>
            <w:tcW w:w="3834" w:type="dxa"/>
          </w:tcPr>
          <w:p w:rsidR="00B76359" w:rsidRPr="00B14BFF" w:rsidRDefault="00B76359">
            <w:pPr>
              <w:pStyle w:val="TAL"/>
            </w:pPr>
            <w:r w:rsidRPr="00B14BFF">
              <w:t>BOTH_STAT_PRED_NOT_ALLOWED</w:t>
            </w:r>
          </w:p>
        </w:tc>
        <w:tc>
          <w:tcPr>
            <w:tcW w:w="1980" w:type="dxa"/>
          </w:tcPr>
          <w:p w:rsidR="00B76359" w:rsidRPr="00B14BFF" w:rsidRDefault="00B76359">
            <w:pPr>
              <w:pStyle w:val="TAL"/>
            </w:pPr>
            <w:r w:rsidRPr="00B14BFF">
              <w:t>400 Bad Request</w:t>
            </w:r>
          </w:p>
        </w:tc>
        <w:tc>
          <w:tcPr>
            <w:tcW w:w="3933" w:type="dxa"/>
          </w:tcPr>
          <w:p w:rsidR="00B76359" w:rsidRPr="00B14BFF" w:rsidRDefault="00B76359">
            <w:pPr>
              <w:pStyle w:val="TAL"/>
            </w:pPr>
            <w:r w:rsidRPr="00B14BFF">
              <w:t>For the requested observation period, the start time is in the past and the end time is in the future, which means the NF service consumer requested both statistics and prediction for the analytics.</w:t>
            </w:r>
          </w:p>
        </w:tc>
      </w:tr>
      <w:tr w:rsidR="00B76359" w:rsidRPr="00B14BFF">
        <w:trPr>
          <w:cantSplit/>
          <w:jc w:val="center"/>
        </w:trPr>
        <w:tc>
          <w:tcPr>
            <w:tcW w:w="3834" w:type="dxa"/>
          </w:tcPr>
          <w:p w:rsidR="00B76359" w:rsidRPr="00B14BFF" w:rsidRDefault="00B76359">
            <w:pPr>
              <w:pStyle w:val="TAL"/>
            </w:pPr>
            <w:r w:rsidRPr="00B14BFF">
              <w:rPr>
                <w:lang w:eastAsia="zh-CN"/>
              </w:rPr>
              <w:t>UNAVAILABLE_DATA</w:t>
            </w:r>
          </w:p>
        </w:tc>
        <w:tc>
          <w:tcPr>
            <w:tcW w:w="1980" w:type="dxa"/>
          </w:tcPr>
          <w:p w:rsidR="00B76359" w:rsidRPr="00B14BFF" w:rsidRDefault="00B76359">
            <w:pPr>
              <w:pStyle w:val="TAL"/>
            </w:pPr>
            <w:r w:rsidRPr="00B14BFF">
              <w:rPr>
                <w:rFonts w:hint="eastAsia"/>
                <w:lang w:eastAsia="zh-CN"/>
              </w:rPr>
              <w:t>5</w:t>
            </w:r>
            <w:r w:rsidRPr="00B14BFF">
              <w:rPr>
                <w:lang w:eastAsia="zh-CN"/>
              </w:rPr>
              <w:t>0</w:t>
            </w:r>
            <w:r w:rsidRPr="00B14BFF">
              <w:rPr>
                <w:rFonts w:eastAsia="바탕"/>
              </w:rPr>
              <w:t>0 Internal Server Error</w:t>
            </w:r>
          </w:p>
        </w:tc>
        <w:tc>
          <w:tcPr>
            <w:tcW w:w="3933" w:type="dxa"/>
          </w:tcPr>
          <w:p w:rsidR="00B76359" w:rsidRPr="00B14BFF" w:rsidRDefault="00B76359">
            <w:pPr>
              <w:pStyle w:val="TAL"/>
            </w:pPr>
            <w:r w:rsidRPr="00B14BFF">
              <w:rPr>
                <w:rFonts w:hint="eastAsia"/>
                <w:lang w:eastAsia="zh-CN"/>
              </w:rPr>
              <w:t>I</w:t>
            </w:r>
            <w:r w:rsidRPr="00B14BFF">
              <w:rPr>
                <w:lang w:eastAsia="zh-CN"/>
              </w:rPr>
              <w:t>ndicates the requested statistics in the past is rejected since necessary data to perform the service is unavailable.</w:t>
            </w:r>
          </w:p>
        </w:tc>
      </w:tr>
      <w:tr w:rsidR="00C6389E" w:rsidRPr="00B14BFF" w:rsidTr="00DE3FAA">
        <w:trPr>
          <w:cantSplit/>
          <w:jc w:val="center"/>
        </w:trPr>
        <w:tc>
          <w:tcPr>
            <w:tcW w:w="9747" w:type="dxa"/>
            <w:gridSpan w:val="3"/>
          </w:tcPr>
          <w:p w:rsidR="00C6389E" w:rsidRPr="00B14BFF" w:rsidRDefault="00C6389E" w:rsidP="00C6389E">
            <w:pPr>
              <w:pStyle w:val="TAN"/>
              <w:rPr>
                <w:rFonts w:hint="eastAsia"/>
                <w:lang w:eastAsia="zh-CN"/>
              </w:rPr>
            </w:pPr>
            <w:r w:rsidRPr="00B14BFF">
              <w:t>NOTE:</w:t>
            </w:r>
            <w:r w:rsidRPr="00B14BFF">
              <w:tab/>
              <w:t>Including a "ProblemDetails" data structure with the "cause" attribute in the HTTP response is optional unless explicitly mandated in the service operation subclauses.</w:t>
            </w:r>
          </w:p>
        </w:tc>
      </w:tr>
    </w:tbl>
    <w:p w:rsidR="00B76359" w:rsidRPr="00B14BFF" w:rsidRDefault="00B76359">
      <w:pPr>
        <w:rPr>
          <w:rFonts w:eastAsia="바탕"/>
        </w:rPr>
      </w:pPr>
    </w:p>
    <w:p w:rsidR="00B76359" w:rsidRPr="00B14BFF" w:rsidRDefault="00B76359">
      <w:pPr>
        <w:pStyle w:val="31"/>
        <w:rPr>
          <w:lang w:val="en-US"/>
        </w:rPr>
      </w:pPr>
      <w:bookmarkStart w:id="2676" w:name="_Toc28012876"/>
      <w:bookmarkStart w:id="2677" w:name="_Toc34266362"/>
      <w:bookmarkStart w:id="2678" w:name="_Toc36102533"/>
      <w:bookmarkStart w:id="2679" w:name="_Toc43563577"/>
      <w:bookmarkStart w:id="2680" w:name="_Toc45134126"/>
      <w:bookmarkStart w:id="2681" w:name="_Toc50032774"/>
      <w:bookmarkStart w:id="2682" w:name="_Toc51763086"/>
      <w:bookmarkStart w:id="2683" w:name="_Toc56641336"/>
      <w:bookmarkStart w:id="2684" w:name="_Toc59017853"/>
      <w:bookmarkStart w:id="2685" w:name="_Toc63199225"/>
      <w:bookmarkStart w:id="2686" w:name="_Toc66230654"/>
      <w:bookmarkStart w:id="2687" w:name="_Toc68168885"/>
      <w:bookmarkStart w:id="2688" w:name="_Toc70545658"/>
      <w:bookmarkStart w:id="2689" w:name="_Toc83225171"/>
      <w:bookmarkStart w:id="2690" w:name="_Toc90655650"/>
      <w:bookmarkStart w:id="2691" w:name="_Toc97232020"/>
      <w:bookmarkStart w:id="2692" w:name="_Toc104538426"/>
      <w:r w:rsidRPr="00B14BFF">
        <w:rPr>
          <w:lang w:val="en-US"/>
        </w:rPr>
        <w:lastRenderedPageBreak/>
        <w:t>5.</w:t>
      </w:r>
      <w:r w:rsidRPr="00B14BFF">
        <w:rPr>
          <w:rFonts w:hint="eastAsia"/>
          <w:lang w:val="en-US"/>
        </w:rPr>
        <w:t>2.</w:t>
      </w:r>
      <w:r w:rsidRPr="00B14BFF">
        <w:rPr>
          <w:lang w:val="en-US"/>
        </w:rPr>
        <w:t>8</w:t>
      </w:r>
      <w:r w:rsidRPr="00B14BFF">
        <w:rPr>
          <w:rFonts w:hint="eastAsia"/>
          <w:lang w:val="en-US"/>
        </w:rPr>
        <w:tab/>
      </w:r>
      <w:r w:rsidRPr="00B14BFF">
        <w:rPr>
          <w:lang w:val="en-US"/>
        </w:rPr>
        <w:t>Feature negotiation</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rsidR="00B76359" w:rsidRPr="00B14BFF" w:rsidRDefault="00B76359">
      <w:pPr>
        <w:rPr>
          <w:rFonts w:eastAsia="바탕"/>
        </w:rPr>
      </w:pPr>
      <w:r w:rsidRPr="00B14BFF">
        <w:rPr>
          <w:rFonts w:eastAsia="바탕"/>
        </w:rPr>
        <w:t xml:space="preserve">The optional features in table 5.2.8-1 are defined for the Nnwdaf_AnalyticsInfo </w:t>
      </w:r>
      <w:r w:rsidRPr="00B14BFF">
        <w:rPr>
          <w:rFonts w:eastAsia="바탕"/>
          <w:lang w:eastAsia="zh-CN"/>
        </w:rPr>
        <w:t xml:space="preserve">API. They shall be negotiated using the </w:t>
      </w:r>
      <w:r w:rsidRPr="00B14BFF">
        <w:rPr>
          <w:rFonts w:eastAsia="바탕"/>
        </w:rPr>
        <w:t>extensibility mechanism defined in subclause 6.6 of 3GPP TS 29.500 [6].</w:t>
      </w:r>
    </w:p>
    <w:p w:rsidR="00B76359" w:rsidRPr="00B14BFF" w:rsidRDefault="00B76359">
      <w:pPr>
        <w:pStyle w:val="TH"/>
      </w:pPr>
      <w:r w:rsidRPr="00B14BFF">
        <w:t>Table 5.2.8-1: Supported Features</w:t>
      </w:r>
    </w:p>
    <w:tbl>
      <w:tblPr>
        <w:tblW w:w="9494"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529"/>
        <w:gridCol w:w="2207"/>
        <w:gridCol w:w="5758"/>
      </w:tblGrid>
      <w:tr w:rsidR="00B76359" w:rsidRPr="00B14BF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tcPr>
          <w:p w:rsidR="00B76359" w:rsidRPr="00B14BFF" w:rsidRDefault="00B76359">
            <w:pPr>
              <w:pStyle w:val="TAH"/>
            </w:pPr>
            <w:r w:rsidRPr="00B14BFF">
              <w:t>Description</w:t>
            </w:r>
          </w:p>
        </w:tc>
      </w:tr>
      <w:tr w:rsidR="00B76359" w:rsidRPr="00B14BFF">
        <w:trPr>
          <w:jc w:val="center"/>
        </w:trPr>
        <w:tc>
          <w:tcPr>
            <w:tcW w:w="152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1</w:t>
            </w:r>
          </w:p>
        </w:tc>
        <w:tc>
          <w:tcPr>
            <w:tcW w:w="22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eMobility</w:t>
            </w:r>
          </w:p>
        </w:tc>
        <w:tc>
          <w:tcPr>
            <w:tcW w:w="575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is feature indicates the support of analytics based on UE mobility information.</w:t>
            </w:r>
          </w:p>
        </w:tc>
      </w:tr>
      <w:tr w:rsidR="00B76359" w:rsidRPr="00B14BFF">
        <w:trPr>
          <w:jc w:val="center"/>
        </w:trPr>
        <w:tc>
          <w:tcPr>
            <w:tcW w:w="152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2</w:t>
            </w:r>
          </w:p>
        </w:tc>
        <w:tc>
          <w:tcPr>
            <w:tcW w:w="22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eCommunication</w:t>
            </w:r>
          </w:p>
        </w:tc>
        <w:tc>
          <w:tcPr>
            <w:tcW w:w="575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is feature indicates the support of analytics based on UE communication information.</w:t>
            </w:r>
          </w:p>
        </w:tc>
      </w:tr>
      <w:tr w:rsidR="00B76359" w:rsidRPr="00B14BFF">
        <w:trPr>
          <w:jc w:val="center"/>
        </w:trPr>
        <w:tc>
          <w:tcPr>
            <w:tcW w:w="152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rPr>
                <w:rFonts w:hint="eastAsia"/>
              </w:rPr>
              <w:t>3</w:t>
            </w:r>
          </w:p>
        </w:tc>
        <w:tc>
          <w:tcPr>
            <w:tcW w:w="22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etworkPerformance</w:t>
            </w:r>
          </w:p>
        </w:tc>
        <w:tc>
          <w:tcPr>
            <w:tcW w:w="575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is feature indicates the support of analytics based on network performance.</w:t>
            </w:r>
          </w:p>
        </w:tc>
      </w:tr>
      <w:tr w:rsidR="00B76359" w:rsidRPr="00B14BFF">
        <w:trPr>
          <w:jc w:val="center"/>
        </w:trPr>
        <w:tc>
          <w:tcPr>
            <w:tcW w:w="152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rPr>
                <w:rFonts w:hint="eastAsia"/>
              </w:rPr>
              <w:t>4</w:t>
            </w:r>
          </w:p>
        </w:tc>
        <w:tc>
          <w:tcPr>
            <w:tcW w:w="22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ServiceExperience</w:t>
            </w:r>
          </w:p>
        </w:tc>
        <w:tc>
          <w:tcPr>
            <w:tcW w:w="575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is feature indicates support for the event related to service experience.</w:t>
            </w:r>
          </w:p>
        </w:tc>
      </w:tr>
      <w:tr w:rsidR="00B76359" w:rsidRPr="00B14BFF">
        <w:trPr>
          <w:jc w:val="center"/>
        </w:trPr>
        <w:tc>
          <w:tcPr>
            <w:tcW w:w="152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t>5</w:t>
            </w:r>
          </w:p>
        </w:tc>
        <w:tc>
          <w:tcPr>
            <w:tcW w:w="22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QoSSustainability</w:t>
            </w:r>
          </w:p>
        </w:tc>
        <w:tc>
          <w:tcPr>
            <w:tcW w:w="575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is feature indicates support for the event related to QoS sustainability.</w:t>
            </w:r>
          </w:p>
        </w:tc>
      </w:tr>
      <w:tr w:rsidR="00B76359" w:rsidRPr="00B14BFF">
        <w:trPr>
          <w:jc w:val="center"/>
        </w:trPr>
        <w:tc>
          <w:tcPr>
            <w:tcW w:w="152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rPr>
                <w:rFonts w:hint="eastAsia"/>
              </w:rPr>
              <w:t>6</w:t>
            </w:r>
          </w:p>
        </w:tc>
        <w:tc>
          <w:tcPr>
            <w:tcW w:w="22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AbnormalBehaviour</w:t>
            </w:r>
          </w:p>
        </w:tc>
        <w:tc>
          <w:tcPr>
            <w:tcW w:w="575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is feature indicates support for the event related to abnormal behaviour information.</w:t>
            </w:r>
          </w:p>
        </w:tc>
      </w:tr>
      <w:tr w:rsidR="00B76359" w:rsidRPr="00B14BFF">
        <w:trPr>
          <w:jc w:val="center"/>
        </w:trPr>
        <w:tc>
          <w:tcPr>
            <w:tcW w:w="152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rPr>
                <w:rFonts w:hint="eastAsia"/>
              </w:rPr>
              <w:t>7</w:t>
            </w:r>
          </w:p>
        </w:tc>
        <w:tc>
          <w:tcPr>
            <w:tcW w:w="22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UserDataCongestion</w:t>
            </w:r>
          </w:p>
        </w:tc>
        <w:tc>
          <w:tcPr>
            <w:tcW w:w="575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is feature indicates the support of the analytics related on user data congestion.</w:t>
            </w:r>
          </w:p>
        </w:tc>
      </w:tr>
      <w:tr w:rsidR="00B76359" w:rsidRPr="00B14BFF">
        <w:trPr>
          <w:jc w:val="center"/>
        </w:trPr>
        <w:tc>
          <w:tcPr>
            <w:tcW w:w="152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rPr>
                <w:rFonts w:hint="eastAsia"/>
              </w:rPr>
              <w:t>8</w:t>
            </w:r>
          </w:p>
        </w:tc>
        <w:tc>
          <w:tcPr>
            <w:tcW w:w="22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fLoad</w:t>
            </w:r>
          </w:p>
        </w:tc>
        <w:tc>
          <w:tcPr>
            <w:tcW w:w="575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is feature indicates the support of the analytics related to the load of NF instances.</w:t>
            </w:r>
          </w:p>
        </w:tc>
      </w:tr>
      <w:tr w:rsidR="00B76359" w:rsidRPr="00B14BFF">
        <w:trPr>
          <w:jc w:val="center"/>
        </w:trPr>
        <w:tc>
          <w:tcPr>
            <w:tcW w:w="1529"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rPr>
                <w:rFonts w:hint="eastAsia"/>
              </w:rPr>
            </w:pPr>
            <w:r w:rsidRPr="00B14BFF">
              <w:rPr>
                <w:rFonts w:hint="eastAsia"/>
              </w:rPr>
              <w:t>9</w:t>
            </w:r>
          </w:p>
        </w:tc>
        <w:tc>
          <w:tcPr>
            <w:tcW w:w="2207"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NsiLoad</w:t>
            </w:r>
          </w:p>
        </w:tc>
        <w:tc>
          <w:tcPr>
            <w:tcW w:w="5758" w:type="dxa"/>
            <w:tcBorders>
              <w:top w:val="single" w:sz="4" w:space="0" w:color="auto"/>
              <w:left w:val="single" w:sz="4" w:space="0" w:color="auto"/>
              <w:bottom w:val="single" w:sz="4" w:space="0" w:color="auto"/>
              <w:right w:val="single" w:sz="4" w:space="0" w:color="auto"/>
            </w:tcBorders>
          </w:tcPr>
          <w:p w:rsidR="00B76359" w:rsidRPr="00B14BFF" w:rsidRDefault="00B76359">
            <w:pPr>
              <w:pStyle w:val="TAL"/>
            </w:pPr>
            <w:r w:rsidRPr="00B14BFF">
              <w:t>This feature indicates the support of the analytics related to the load level of Network Slice and the optionally associated Network Slice Instance.</w:t>
            </w:r>
          </w:p>
        </w:tc>
      </w:tr>
    </w:tbl>
    <w:p w:rsidR="00B76359" w:rsidRPr="00B14BFF" w:rsidRDefault="00B76359">
      <w:pPr>
        <w:rPr>
          <w:rFonts w:eastAsia="바탕"/>
        </w:rPr>
      </w:pPr>
    </w:p>
    <w:p w:rsidR="00B76359" w:rsidRPr="00B14BFF" w:rsidRDefault="00B76359">
      <w:pPr>
        <w:pStyle w:val="31"/>
        <w:rPr>
          <w:lang w:val="en-US"/>
        </w:rPr>
      </w:pPr>
      <w:bookmarkStart w:id="2693" w:name="_Toc28012877"/>
      <w:bookmarkStart w:id="2694" w:name="_Toc34266363"/>
      <w:bookmarkStart w:id="2695" w:name="_Toc36102534"/>
      <w:bookmarkStart w:id="2696" w:name="_Toc43563578"/>
      <w:bookmarkStart w:id="2697" w:name="_Toc45134127"/>
      <w:bookmarkStart w:id="2698" w:name="_Toc50032775"/>
      <w:bookmarkStart w:id="2699" w:name="_Toc51763087"/>
      <w:bookmarkStart w:id="2700" w:name="_Toc56641337"/>
      <w:bookmarkStart w:id="2701" w:name="_Toc59017854"/>
      <w:bookmarkStart w:id="2702" w:name="_Toc63199226"/>
      <w:bookmarkStart w:id="2703" w:name="_Toc66230655"/>
      <w:bookmarkStart w:id="2704" w:name="_Toc68168886"/>
      <w:bookmarkStart w:id="2705" w:name="_Toc70545659"/>
      <w:bookmarkStart w:id="2706" w:name="_Toc83225172"/>
      <w:bookmarkStart w:id="2707" w:name="_Toc90655651"/>
      <w:bookmarkStart w:id="2708" w:name="_Toc97232021"/>
      <w:bookmarkStart w:id="2709" w:name="_Toc104538427"/>
      <w:r w:rsidRPr="00B14BFF">
        <w:rPr>
          <w:lang w:val="en-US"/>
        </w:rPr>
        <w:t>5.2.9</w:t>
      </w:r>
      <w:r w:rsidRPr="00B14BFF">
        <w:rPr>
          <w:lang w:val="en-US"/>
        </w:rPr>
        <w:tab/>
        <w:t>Security</w:t>
      </w:r>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p>
    <w:p w:rsidR="00B76359" w:rsidRPr="00B14BFF" w:rsidRDefault="00B76359">
      <w:pPr>
        <w:rPr>
          <w:rFonts w:eastAsia="DengXian"/>
        </w:rPr>
      </w:pPr>
      <w:r w:rsidRPr="00B14BFF">
        <w:rPr>
          <w:rFonts w:eastAsia="DengXian"/>
        </w:rPr>
        <w:t xml:space="preserve">As indicated in 3GPP TS 33.501 [13] and 3GPP TS 29.500 [6], the access to the </w:t>
      </w:r>
      <w:r w:rsidRPr="00B14BFF">
        <w:rPr>
          <w:rFonts w:eastAsia="DengXian"/>
          <w:lang w:val="en-US" w:eastAsia="ko-KR"/>
        </w:rPr>
        <w:t xml:space="preserve">Nnwdaf_AnalyticsInfo </w:t>
      </w:r>
      <w:r w:rsidRPr="00B14BFF">
        <w:rPr>
          <w:rFonts w:eastAsia="DengXian"/>
        </w:rPr>
        <w:t>API may be authorized by means of the OAuth2 protocol (see IETF RFC 6749 [14]), based on local configuration, using the "Client Credentials" authorization grant, where the NRF (see 3GPP TS 29.510 [12]) plays the role of the authorization server.</w:t>
      </w:r>
    </w:p>
    <w:p w:rsidR="00B76359" w:rsidRPr="00B14BFF" w:rsidRDefault="00B76359">
      <w:pPr>
        <w:rPr>
          <w:rFonts w:eastAsia="DengXian"/>
        </w:rPr>
      </w:pPr>
      <w:r w:rsidRPr="00B14BFF">
        <w:rPr>
          <w:rFonts w:eastAsia="DengXian"/>
        </w:rPr>
        <w:t xml:space="preserve">If OAuth2 is used, a n NF Service Consumer, prior to consuming services offered by the </w:t>
      </w:r>
      <w:r w:rsidRPr="00B14BFF">
        <w:rPr>
          <w:rFonts w:eastAsia="DengXian"/>
          <w:lang w:val="en-US" w:eastAsia="ko-KR"/>
        </w:rPr>
        <w:t xml:space="preserve">Nnwdaf_AnalyticsInfo </w:t>
      </w:r>
      <w:r w:rsidRPr="00B14BFF">
        <w:rPr>
          <w:rFonts w:eastAsia="DengXian"/>
        </w:rPr>
        <w:t>API, shall obtain a "token" from the authorization server, by invoking the Access Token Request service, as described in 3GPP TS 29.510 [12], subclause 5.4.2.2.</w:t>
      </w:r>
    </w:p>
    <w:p w:rsidR="00B76359" w:rsidRPr="00B14BFF" w:rsidRDefault="00B76359">
      <w:pPr>
        <w:pStyle w:val="NO"/>
      </w:pPr>
      <w:r w:rsidRPr="00B14BFF">
        <w:t>NOTE:</w:t>
      </w:r>
      <w:r w:rsidRPr="00B14BFF">
        <w:tab/>
        <w:t xml:space="preserve">When multiple NRFs are deployed in a network, the NRF used as authorization server is the same NRF that the NF Service Consumer used for discovering the </w:t>
      </w:r>
      <w:r w:rsidRPr="00B14BFF">
        <w:rPr>
          <w:lang w:val="en-US" w:eastAsia="ko-KR"/>
        </w:rPr>
        <w:t xml:space="preserve">Nnwdaf_AnalyticsInfo </w:t>
      </w:r>
      <w:r w:rsidRPr="00B14BFF">
        <w:t>service.</w:t>
      </w:r>
    </w:p>
    <w:p w:rsidR="00B76359" w:rsidRPr="00B14BFF" w:rsidRDefault="00B76359">
      <w:pPr>
        <w:rPr>
          <w:rFonts w:eastAsia="바탕"/>
        </w:rPr>
      </w:pPr>
      <w:r w:rsidRPr="00B14BFF">
        <w:rPr>
          <w:rFonts w:eastAsia="DengXian"/>
          <w:lang w:val="en-US"/>
        </w:rPr>
        <w:t xml:space="preserve">The </w:t>
      </w:r>
      <w:r w:rsidRPr="00B14BFF">
        <w:rPr>
          <w:rFonts w:eastAsia="DengXian"/>
          <w:lang w:val="en-US" w:eastAsia="ko-KR"/>
        </w:rPr>
        <w:t xml:space="preserve">Nnwdaf_AnalyticsInfo </w:t>
      </w:r>
      <w:r w:rsidRPr="00B14BFF">
        <w:rPr>
          <w:rFonts w:eastAsia="DengXian"/>
          <w:lang w:val="en-US"/>
        </w:rPr>
        <w:t>API defines a single scope "nnwdaf-analyticsinfo" for the entire service, and it does not define any additional scopes at resource or operation level.</w:t>
      </w:r>
    </w:p>
    <w:p w:rsidR="00B76359" w:rsidRPr="00B14BFF" w:rsidRDefault="00B76359">
      <w:pPr>
        <w:pStyle w:val="8"/>
        <w:pageBreakBefore/>
        <w:rPr>
          <w:lang w:val="en-US" w:eastAsia="ko-KR"/>
        </w:rPr>
      </w:pPr>
      <w:bookmarkStart w:id="2710" w:name="_Toc28012878"/>
      <w:bookmarkStart w:id="2711" w:name="_Toc34266364"/>
      <w:bookmarkStart w:id="2712" w:name="_Toc36102535"/>
      <w:bookmarkStart w:id="2713" w:name="_Toc43563579"/>
      <w:bookmarkStart w:id="2714" w:name="_Toc45134128"/>
      <w:bookmarkStart w:id="2715" w:name="_Toc50032776"/>
      <w:bookmarkStart w:id="2716" w:name="_Toc51763088"/>
      <w:bookmarkStart w:id="2717" w:name="_Toc56641338"/>
      <w:bookmarkStart w:id="2718" w:name="_Toc59017855"/>
      <w:bookmarkStart w:id="2719" w:name="_Toc63199227"/>
      <w:bookmarkStart w:id="2720" w:name="_Toc66230656"/>
      <w:bookmarkStart w:id="2721" w:name="_Toc68168887"/>
      <w:bookmarkStart w:id="2722" w:name="_Toc70545660"/>
      <w:bookmarkStart w:id="2723" w:name="_Toc83225173"/>
      <w:bookmarkStart w:id="2724" w:name="_Toc90655652"/>
      <w:bookmarkStart w:id="2725" w:name="_Toc97232022"/>
      <w:bookmarkStart w:id="2726" w:name="_Toc104538428"/>
      <w:bookmarkEnd w:id="146"/>
      <w:r w:rsidRPr="00B14BFF">
        <w:lastRenderedPageBreak/>
        <w:t>Annex A (normative):</w:t>
      </w:r>
      <w:r w:rsidRPr="00B14BFF">
        <w:rPr>
          <w:lang w:val="en-US" w:eastAsia="ko-KR"/>
        </w:rPr>
        <w:br/>
        <w:t>OpenAPI specification</w:t>
      </w:r>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p>
    <w:p w:rsidR="00B76359" w:rsidRPr="00B14BFF" w:rsidRDefault="00B76359">
      <w:pPr>
        <w:pStyle w:val="1"/>
      </w:pPr>
      <w:bookmarkStart w:id="2727" w:name="_Toc28012879"/>
      <w:bookmarkStart w:id="2728" w:name="_Toc34266365"/>
      <w:bookmarkStart w:id="2729" w:name="_Toc36102536"/>
      <w:bookmarkStart w:id="2730" w:name="_Toc43563580"/>
      <w:bookmarkStart w:id="2731" w:name="_Toc45134129"/>
      <w:bookmarkStart w:id="2732" w:name="_Toc50032777"/>
      <w:bookmarkStart w:id="2733" w:name="_Toc51763089"/>
      <w:bookmarkStart w:id="2734" w:name="_Toc56641339"/>
      <w:bookmarkStart w:id="2735" w:name="_Toc59017856"/>
      <w:bookmarkStart w:id="2736" w:name="_Toc63199228"/>
      <w:bookmarkStart w:id="2737" w:name="_Toc66230657"/>
      <w:bookmarkStart w:id="2738" w:name="_Toc68168888"/>
      <w:bookmarkStart w:id="2739" w:name="_Toc70545661"/>
      <w:bookmarkStart w:id="2740" w:name="_Toc83225174"/>
      <w:bookmarkStart w:id="2741" w:name="_Toc90655653"/>
      <w:bookmarkStart w:id="2742" w:name="_Toc97232023"/>
      <w:bookmarkStart w:id="2743" w:name="_Toc104538429"/>
      <w:r w:rsidRPr="00B14BFF">
        <w:t>A.1</w:t>
      </w:r>
      <w:r w:rsidRPr="00B14BFF">
        <w:tab/>
        <w:t>General</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p>
    <w:p w:rsidR="00B76359" w:rsidRPr="00B14BFF" w:rsidRDefault="00B76359">
      <w:pPr>
        <w:rPr>
          <w:lang w:val="en-US" w:eastAsia="zh-CN"/>
        </w:rPr>
      </w:pPr>
      <w:r w:rsidRPr="00B14BFF">
        <w:rPr>
          <w:lang w:val="en-US" w:eastAsia="zh-CN"/>
        </w:rPr>
        <w:t>The present Annex contains an OpenAPI [11] specification of HTTP messages and content bodies used by the Nnwdaf_EventsSubscription and the Nnwdaf_AnalyticsInfo APIs.</w:t>
      </w:r>
    </w:p>
    <w:p w:rsidR="00B76359" w:rsidRPr="00B14BFF" w:rsidRDefault="00B76359">
      <w:pPr>
        <w:rPr>
          <w:rFonts w:eastAsia="DengXian"/>
        </w:rPr>
      </w:pPr>
      <w:r w:rsidRPr="00B14BFF">
        <w:rPr>
          <w:rFonts w:eastAsia="DengXian"/>
        </w:rPr>
        <w:t>This Annex shall take precedence when being discrepant to other parts of the specification with respect to the encoding of information elements and methods within the API(s).</w:t>
      </w:r>
    </w:p>
    <w:p w:rsidR="00B76359" w:rsidRPr="00B14BFF" w:rsidRDefault="00B76359">
      <w:pPr>
        <w:pStyle w:val="NO"/>
      </w:pPr>
      <w:r w:rsidRPr="00B14BFF">
        <w:t>NOTE:</w:t>
      </w:r>
      <w:r w:rsidRPr="00B14BFF">
        <w:tab/>
        <w:t>The semantics and procedures, as well as conditions, e.g. for the applicability and allowed combinations of attributes or values, not expressed in the OpenAPI definitions but defined in other parts of the specification also apply.</w:t>
      </w:r>
    </w:p>
    <w:p w:rsidR="00B76359" w:rsidRPr="00B14BFF" w:rsidRDefault="00B76359">
      <w:pPr>
        <w:rPr>
          <w:lang w:val="en-US"/>
        </w:rPr>
      </w:pPr>
      <w:r w:rsidRPr="00B14BFF">
        <w:rPr>
          <w:rFonts w:eastAsia="DengXian"/>
        </w:rPr>
        <w:t xml:space="preserve">Informative copies of the OpenAPI specification files contained in this 3GPP Technical Specification are available on a Git-based repository hosted, that uses the GitLab software version control system </w:t>
      </w:r>
      <w:r w:rsidRPr="00B14BFF">
        <w:rPr>
          <w:rFonts w:eastAsia="DengXian"/>
          <w:lang w:eastAsia="zh-CN"/>
        </w:rPr>
        <w:t>(see clause 5B of the 3GPP TR 21.900 [16] and subclause 5.3.1 of the 3GPP TS 29.501 [7] for further information).</w:t>
      </w:r>
    </w:p>
    <w:p w:rsidR="00B76359" w:rsidRPr="00B14BFF" w:rsidRDefault="00B76359">
      <w:pPr>
        <w:pStyle w:val="1"/>
        <w:rPr>
          <w:lang w:val="en-US" w:eastAsia="ko-KR"/>
        </w:rPr>
      </w:pPr>
      <w:bookmarkStart w:id="2744" w:name="_Toc28012880"/>
      <w:bookmarkStart w:id="2745" w:name="_Toc34266366"/>
      <w:bookmarkStart w:id="2746" w:name="_Toc36102537"/>
      <w:bookmarkStart w:id="2747" w:name="_Toc43563581"/>
      <w:bookmarkStart w:id="2748" w:name="_Toc45134130"/>
      <w:bookmarkStart w:id="2749" w:name="_Toc50032778"/>
      <w:bookmarkStart w:id="2750" w:name="_Toc51763090"/>
      <w:bookmarkStart w:id="2751" w:name="_Toc56641340"/>
      <w:bookmarkStart w:id="2752" w:name="_Toc59017857"/>
      <w:bookmarkStart w:id="2753" w:name="_Toc63199229"/>
      <w:bookmarkStart w:id="2754" w:name="_Toc66230658"/>
      <w:bookmarkStart w:id="2755" w:name="_Toc68168889"/>
      <w:bookmarkStart w:id="2756" w:name="_Toc70545662"/>
      <w:bookmarkStart w:id="2757" w:name="_Toc83225175"/>
      <w:bookmarkStart w:id="2758" w:name="_Toc90655654"/>
      <w:bookmarkStart w:id="2759" w:name="_Toc97232024"/>
      <w:bookmarkStart w:id="2760" w:name="_Toc104538430"/>
      <w:r w:rsidRPr="00B14BFF">
        <w:t>A.2</w:t>
      </w:r>
      <w:r w:rsidRPr="00B14BFF">
        <w:tab/>
      </w:r>
      <w:r w:rsidRPr="00B14BFF">
        <w:rPr>
          <w:lang w:val="en-US" w:eastAsia="ko-KR"/>
        </w:rPr>
        <w:t>Nnwdaf_EventsSubscription API</w:t>
      </w:r>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p>
    <w:p w:rsidR="00B76359" w:rsidRPr="00B14BFF" w:rsidRDefault="00B76359">
      <w:pPr>
        <w:pStyle w:val="PL"/>
      </w:pPr>
      <w:r w:rsidRPr="00B14BFF">
        <w:t>openapi: 3.0.0</w:t>
      </w:r>
    </w:p>
    <w:p w:rsidR="00B76359" w:rsidRPr="00B14BFF" w:rsidRDefault="00B76359">
      <w:pPr>
        <w:pStyle w:val="PL"/>
      </w:pPr>
      <w:r w:rsidRPr="00B14BFF">
        <w:t>info:</w:t>
      </w:r>
    </w:p>
    <w:p w:rsidR="00B76359" w:rsidRPr="00B14BFF" w:rsidRDefault="00B76359">
      <w:pPr>
        <w:pStyle w:val="PL"/>
      </w:pPr>
      <w:r w:rsidRPr="00B14BFF">
        <w:t xml:space="preserve">  version: 1.1.</w:t>
      </w:r>
      <w:r w:rsidR="00CE526E" w:rsidRPr="00B14BFF">
        <w:t>7</w:t>
      </w:r>
    </w:p>
    <w:p w:rsidR="00B76359" w:rsidRPr="00B14BFF" w:rsidRDefault="00B76359">
      <w:pPr>
        <w:pStyle w:val="PL"/>
      </w:pPr>
      <w:r w:rsidRPr="00B14BFF">
        <w:t xml:space="preserve">  title: Nnwdaf_EventsSubscription</w:t>
      </w:r>
    </w:p>
    <w:p w:rsidR="00B76359" w:rsidRPr="00B14BFF" w:rsidRDefault="00B76359">
      <w:pPr>
        <w:pStyle w:val="PL"/>
      </w:pPr>
      <w:r w:rsidRPr="00B14BFF">
        <w:t xml:space="preserve">  description: |</w:t>
      </w:r>
    </w:p>
    <w:p w:rsidR="00B76359" w:rsidRPr="00B14BFF" w:rsidRDefault="00B76359">
      <w:pPr>
        <w:pStyle w:val="PL"/>
      </w:pPr>
      <w:r w:rsidRPr="00B14BFF">
        <w:t xml:space="preserve">    Nnwdaf_EventsSubscription Service API.</w:t>
      </w:r>
      <w:r w:rsidR="00C6389E" w:rsidRPr="00B14BFF">
        <w:t xml:space="preserve">  </w:t>
      </w:r>
    </w:p>
    <w:p w:rsidR="00B76359" w:rsidRPr="00B14BFF" w:rsidRDefault="00B76359">
      <w:pPr>
        <w:pStyle w:val="PL"/>
      </w:pPr>
      <w:r w:rsidRPr="00B14BFF">
        <w:t xml:space="preserve">    © </w:t>
      </w:r>
      <w:r w:rsidR="00C6389E" w:rsidRPr="00B14BFF">
        <w:t>2022</w:t>
      </w:r>
      <w:r w:rsidRPr="00B14BFF">
        <w:t>, 3GPP Organizational Partners (ARIB, ATIS, CCSA, ETSI, TSDSI, TTA, TTC).</w:t>
      </w:r>
      <w:r w:rsidR="00C6389E" w:rsidRPr="00B14BFF">
        <w:t xml:space="preserve">  </w:t>
      </w:r>
    </w:p>
    <w:p w:rsidR="00B76359" w:rsidRPr="00B14BFF" w:rsidRDefault="00B76359">
      <w:pPr>
        <w:pStyle w:val="PL"/>
      </w:pPr>
      <w:r w:rsidRPr="00B14BFF">
        <w:t xml:space="preserve">    All rights reserved.</w:t>
      </w:r>
    </w:p>
    <w:p w:rsidR="00B76359" w:rsidRPr="00B14BFF" w:rsidRDefault="00B76359">
      <w:pPr>
        <w:pStyle w:val="PL"/>
        <w:rPr>
          <w:rFonts w:eastAsia="DengXian"/>
        </w:rPr>
      </w:pPr>
      <w:r w:rsidRPr="00B14BFF">
        <w:rPr>
          <w:rFonts w:eastAsia="DengXian"/>
        </w:rPr>
        <w:t>externalDocs:</w:t>
      </w:r>
    </w:p>
    <w:p w:rsidR="00B76359" w:rsidRPr="00B14BFF" w:rsidRDefault="00B76359">
      <w:pPr>
        <w:pStyle w:val="PL"/>
        <w:rPr>
          <w:rFonts w:eastAsia="DengXian"/>
        </w:rPr>
      </w:pPr>
      <w:r w:rsidRPr="00B14BFF">
        <w:rPr>
          <w:rFonts w:eastAsia="DengXian"/>
        </w:rPr>
        <w:t xml:space="preserve">  description: 3GPP TS 29.520 V16.</w:t>
      </w:r>
      <w:r w:rsidR="00CE526E" w:rsidRPr="00B14BFF">
        <w:rPr>
          <w:rFonts w:eastAsia="DengXian"/>
          <w:lang w:val="en-US" w:eastAsia="zh-CN"/>
        </w:rPr>
        <w:t>12</w:t>
      </w:r>
      <w:r w:rsidRPr="00B14BFF">
        <w:rPr>
          <w:rFonts w:eastAsia="DengXian"/>
        </w:rPr>
        <w:t>.0; 5G System; Network Data Analytics Services.</w:t>
      </w:r>
    </w:p>
    <w:p w:rsidR="00B76359" w:rsidRPr="00B14BFF" w:rsidRDefault="00B76359">
      <w:pPr>
        <w:pStyle w:val="PL"/>
      </w:pPr>
      <w:r w:rsidRPr="00B14BFF">
        <w:rPr>
          <w:rFonts w:eastAsia="DengXian"/>
        </w:rPr>
        <w:t xml:space="preserve">  url: 'http</w:t>
      </w:r>
      <w:r w:rsidR="00C6389E" w:rsidRPr="00B14BFF">
        <w:rPr>
          <w:rFonts w:eastAsia="DengXian" w:hint="eastAsia"/>
          <w:lang w:eastAsia="zh-CN"/>
        </w:rPr>
        <w:t>s</w:t>
      </w:r>
      <w:r w:rsidRPr="00B14BFF">
        <w:rPr>
          <w:rFonts w:eastAsia="DengXian"/>
        </w:rPr>
        <w:t>://www.3gpp.org/ftp/Specs/archive/29_series/29.520/'</w:t>
      </w:r>
    </w:p>
    <w:p w:rsidR="00B76359" w:rsidRPr="00B14BFF" w:rsidRDefault="00B76359">
      <w:pPr>
        <w:pStyle w:val="PL"/>
        <w:rPr>
          <w:rFonts w:eastAsia="DengXian"/>
          <w:lang w:val="en-US" w:eastAsia="ko-KR"/>
        </w:rPr>
      </w:pPr>
      <w:r w:rsidRPr="00B14BFF">
        <w:rPr>
          <w:rFonts w:eastAsia="DengXian"/>
          <w:lang w:val="en-US" w:eastAsia="ko-KR"/>
        </w:rPr>
        <w:t>security:</w:t>
      </w:r>
    </w:p>
    <w:p w:rsidR="00B76359" w:rsidRPr="00B14BFF" w:rsidRDefault="00B76359">
      <w:pPr>
        <w:pStyle w:val="PL"/>
        <w:rPr>
          <w:rFonts w:eastAsia="DengXian"/>
          <w:lang w:val="en-US" w:eastAsia="ko-KR"/>
        </w:rPr>
      </w:pPr>
      <w:r w:rsidRPr="00B14BFF">
        <w:rPr>
          <w:rFonts w:eastAsia="DengXian"/>
          <w:lang w:val="en-US" w:eastAsia="ko-KR"/>
        </w:rPr>
        <w:t xml:space="preserve">  - {}</w:t>
      </w:r>
    </w:p>
    <w:p w:rsidR="00B76359" w:rsidRPr="00B14BFF" w:rsidRDefault="00B76359">
      <w:pPr>
        <w:pStyle w:val="PL"/>
        <w:rPr>
          <w:rFonts w:eastAsia="DengXian"/>
          <w:lang w:val="en-US" w:eastAsia="ko-KR"/>
        </w:rPr>
      </w:pPr>
      <w:r w:rsidRPr="00B14BFF">
        <w:rPr>
          <w:rFonts w:eastAsia="DengXian"/>
          <w:lang w:val="en-US" w:eastAsia="ko-KR"/>
        </w:rPr>
        <w:t xml:space="preserve">  - oAuth2ClientCredentials:</w:t>
      </w:r>
    </w:p>
    <w:p w:rsidR="00B76359" w:rsidRPr="00B14BFF" w:rsidRDefault="00B76359">
      <w:pPr>
        <w:pStyle w:val="PL"/>
        <w:rPr>
          <w:rFonts w:eastAsia="DengXian"/>
          <w:lang w:val="en-US" w:eastAsia="ko-KR"/>
        </w:rPr>
      </w:pPr>
      <w:r w:rsidRPr="00B14BFF">
        <w:rPr>
          <w:rFonts w:eastAsia="DengXian"/>
          <w:lang w:val="en-US" w:eastAsia="ko-KR"/>
        </w:rPr>
        <w:t xml:space="preserve">    - </w:t>
      </w:r>
      <w:r w:rsidRPr="00B14BFF">
        <w:rPr>
          <w:rFonts w:eastAsia="DengXian"/>
        </w:rPr>
        <w:t>nnwdaf-eventssubscription</w:t>
      </w:r>
    </w:p>
    <w:p w:rsidR="00B76359" w:rsidRPr="00B14BFF" w:rsidRDefault="00B76359">
      <w:pPr>
        <w:pStyle w:val="PL"/>
      </w:pPr>
      <w:r w:rsidRPr="00B14BFF">
        <w:t>servers:</w:t>
      </w:r>
    </w:p>
    <w:p w:rsidR="00B76359" w:rsidRPr="00B14BFF" w:rsidRDefault="00B76359">
      <w:pPr>
        <w:pStyle w:val="PL"/>
      </w:pPr>
      <w:r w:rsidRPr="00B14BFF">
        <w:t xml:space="preserve">  - url: '{apiRoot}/nnwdaf-eventssubscription/v1'</w:t>
      </w:r>
    </w:p>
    <w:p w:rsidR="00B76359" w:rsidRPr="00B14BFF" w:rsidRDefault="00B76359">
      <w:pPr>
        <w:pStyle w:val="PL"/>
      </w:pPr>
      <w:r w:rsidRPr="00B14BFF">
        <w:t xml:space="preserve">    variables:</w:t>
      </w:r>
    </w:p>
    <w:p w:rsidR="00B76359" w:rsidRPr="00B14BFF" w:rsidRDefault="00B76359">
      <w:pPr>
        <w:pStyle w:val="PL"/>
      </w:pPr>
      <w:r w:rsidRPr="00B14BFF">
        <w:t xml:space="preserve">      apiRoot:</w:t>
      </w:r>
    </w:p>
    <w:p w:rsidR="00B76359" w:rsidRPr="00B14BFF" w:rsidRDefault="00B76359">
      <w:pPr>
        <w:pStyle w:val="PL"/>
      </w:pPr>
      <w:r w:rsidRPr="00B14BFF">
        <w:t xml:space="preserve">        default: https://example.com</w:t>
      </w:r>
    </w:p>
    <w:p w:rsidR="00B76359" w:rsidRPr="00B14BFF" w:rsidRDefault="00B76359">
      <w:pPr>
        <w:pStyle w:val="PL"/>
      </w:pPr>
      <w:r w:rsidRPr="00B14BFF">
        <w:t xml:space="preserve">        description: apiRoot as defined in subclause 4.4 of 3GPP TS 29.501.</w:t>
      </w:r>
    </w:p>
    <w:p w:rsidR="00B76359" w:rsidRPr="00B14BFF" w:rsidRDefault="00B76359">
      <w:pPr>
        <w:pStyle w:val="PL"/>
      </w:pPr>
      <w:r w:rsidRPr="00B14BFF">
        <w:t>paths:</w:t>
      </w:r>
    </w:p>
    <w:p w:rsidR="00B76359" w:rsidRPr="00B14BFF" w:rsidRDefault="00B76359">
      <w:pPr>
        <w:pStyle w:val="PL"/>
      </w:pPr>
      <w:r w:rsidRPr="00B14BFF">
        <w:t xml:space="preserve">  /subscriptions:</w:t>
      </w:r>
    </w:p>
    <w:p w:rsidR="00B76359" w:rsidRPr="00B14BFF" w:rsidRDefault="00B76359">
      <w:pPr>
        <w:pStyle w:val="PL"/>
      </w:pPr>
      <w:r w:rsidRPr="00B14BFF">
        <w:t xml:space="preserve">    post:</w:t>
      </w:r>
    </w:p>
    <w:p w:rsidR="00B76359" w:rsidRPr="00B14BFF" w:rsidRDefault="00B76359">
      <w:pPr>
        <w:pStyle w:val="PL"/>
      </w:pPr>
      <w:r w:rsidRPr="00B14BFF">
        <w:t xml:space="preserve">      summary: Create a new Individual NWDAF Events Subscription</w:t>
      </w:r>
    </w:p>
    <w:p w:rsidR="00B76359" w:rsidRPr="00B14BFF" w:rsidRDefault="00B76359">
      <w:pPr>
        <w:pStyle w:val="PL"/>
      </w:pPr>
      <w:r w:rsidRPr="00B14BFF">
        <w:t xml:space="preserve">      operationId: CreateNWDAFEventsSubscription</w:t>
      </w:r>
    </w:p>
    <w:p w:rsidR="00B76359" w:rsidRPr="00B14BFF" w:rsidRDefault="00B76359">
      <w:pPr>
        <w:pStyle w:val="PL"/>
      </w:pPr>
      <w:r w:rsidRPr="00B14BFF">
        <w:t xml:space="preserve">      tags:</w:t>
      </w:r>
    </w:p>
    <w:p w:rsidR="00B76359" w:rsidRPr="00B14BFF" w:rsidRDefault="00B76359">
      <w:pPr>
        <w:pStyle w:val="PL"/>
      </w:pPr>
      <w:r w:rsidRPr="00B14BFF">
        <w:t xml:space="preserve">        - NWDAF Events Subscriptions (Collection)</w:t>
      </w:r>
    </w:p>
    <w:p w:rsidR="00B76359" w:rsidRPr="00B14BFF" w:rsidRDefault="00B76359">
      <w:pPr>
        <w:pStyle w:val="PL"/>
      </w:pPr>
      <w:r w:rsidRPr="00B14BFF">
        <w:t xml:space="preserve">      requestBody:</w:t>
      </w:r>
    </w:p>
    <w:p w:rsidR="00B76359" w:rsidRPr="00B14BFF" w:rsidRDefault="00B76359">
      <w:pPr>
        <w:pStyle w:val="PL"/>
      </w:pPr>
      <w:r w:rsidRPr="00B14BFF">
        <w:t xml:space="preserve">        required: true</w:t>
      </w:r>
    </w:p>
    <w:p w:rsidR="00B76359" w:rsidRPr="00B14BFF" w:rsidRDefault="00B76359">
      <w:pPr>
        <w:pStyle w:val="PL"/>
      </w:pPr>
      <w:r w:rsidRPr="00B14BFF">
        <w:t xml:space="preserve">        content:</w:t>
      </w:r>
    </w:p>
    <w:p w:rsidR="00B76359" w:rsidRPr="00B14BFF" w:rsidRDefault="00B76359">
      <w:pPr>
        <w:pStyle w:val="PL"/>
      </w:pPr>
      <w:r w:rsidRPr="00B14BFF">
        <w:t xml:space="preserve">          application/json:</w:t>
      </w:r>
    </w:p>
    <w:p w:rsidR="00B76359" w:rsidRPr="00B14BFF" w:rsidRDefault="00B76359">
      <w:pPr>
        <w:pStyle w:val="PL"/>
      </w:pPr>
      <w:r w:rsidRPr="00B14BFF">
        <w:t xml:space="preserve">            schema:</w:t>
      </w:r>
    </w:p>
    <w:p w:rsidR="00B76359" w:rsidRPr="00B14BFF" w:rsidRDefault="00B76359">
      <w:pPr>
        <w:pStyle w:val="PL"/>
      </w:pPr>
      <w:r w:rsidRPr="00B14BFF">
        <w:t xml:space="preserve">              $ref: '#/components/schemas/NnwdafEventsSubscription'</w:t>
      </w:r>
    </w:p>
    <w:p w:rsidR="00B76359" w:rsidRPr="00B14BFF" w:rsidRDefault="00B76359">
      <w:pPr>
        <w:pStyle w:val="PL"/>
      </w:pPr>
      <w:r w:rsidRPr="00B14BFF">
        <w:t xml:space="preserve">      responses:</w:t>
      </w:r>
    </w:p>
    <w:p w:rsidR="00B76359" w:rsidRPr="00B14BFF" w:rsidRDefault="00B76359">
      <w:pPr>
        <w:pStyle w:val="PL"/>
      </w:pPr>
      <w:r w:rsidRPr="00B14BFF">
        <w:t xml:space="preserve">        '201':</w:t>
      </w:r>
    </w:p>
    <w:p w:rsidR="00B76359" w:rsidRPr="00B14BFF" w:rsidRDefault="00B76359">
      <w:pPr>
        <w:pStyle w:val="PL"/>
      </w:pPr>
      <w:r w:rsidRPr="00B14BFF">
        <w:t xml:space="preserve">          description: Create a new Individual NWDAF Event Subscription resource.</w:t>
      </w:r>
    </w:p>
    <w:p w:rsidR="00B76359" w:rsidRPr="00B14BFF" w:rsidRDefault="00B76359">
      <w:pPr>
        <w:pStyle w:val="PL"/>
        <w:rPr>
          <w:rFonts w:eastAsia="DengXian"/>
        </w:rPr>
      </w:pPr>
      <w:r w:rsidRPr="00B14BFF">
        <w:rPr>
          <w:rFonts w:eastAsia="DengXian"/>
        </w:rPr>
        <w:t xml:space="preserve">          headers:</w:t>
      </w:r>
    </w:p>
    <w:p w:rsidR="00B76359" w:rsidRPr="00B14BFF" w:rsidRDefault="00B76359">
      <w:pPr>
        <w:pStyle w:val="PL"/>
        <w:rPr>
          <w:rFonts w:eastAsia="DengXian"/>
        </w:rPr>
      </w:pPr>
      <w:r w:rsidRPr="00B14BFF">
        <w:rPr>
          <w:rFonts w:eastAsia="DengXian"/>
        </w:rPr>
        <w:t xml:space="preserve">            Location:</w:t>
      </w:r>
    </w:p>
    <w:p w:rsidR="00B76359" w:rsidRPr="00B14BFF" w:rsidRDefault="00B76359">
      <w:pPr>
        <w:pStyle w:val="PL"/>
        <w:rPr>
          <w:rFonts w:eastAsia="DengXian"/>
        </w:rPr>
      </w:pPr>
      <w:r w:rsidRPr="00B14BFF">
        <w:rPr>
          <w:rFonts w:eastAsia="DengXian"/>
        </w:rPr>
        <w:t xml:space="preserve">              description: 'Contains the URI of the newly created resource, according to the structure: {apiRoot}/nnwdaf-eventssubscription/v1/subscriptions/{subscriptionId}'</w:t>
      </w:r>
    </w:p>
    <w:p w:rsidR="00B76359" w:rsidRPr="00B14BFF" w:rsidRDefault="00B76359">
      <w:pPr>
        <w:pStyle w:val="PL"/>
        <w:rPr>
          <w:rFonts w:eastAsia="DengXian"/>
        </w:rPr>
      </w:pPr>
      <w:r w:rsidRPr="00B14BFF">
        <w:rPr>
          <w:rFonts w:eastAsia="DengXian"/>
        </w:rPr>
        <w:t xml:space="preserve">              required: true</w:t>
      </w:r>
    </w:p>
    <w:p w:rsidR="00B76359" w:rsidRPr="00B14BFF" w:rsidRDefault="00B76359">
      <w:pPr>
        <w:pStyle w:val="PL"/>
        <w:rPr>
          <w:rFonts w:eastAsia="DengXian"/>
        </w:rPr>
      </w:pPr>
      <w:r w:rsidRPr="00B14BFF">
        <w:rPr>
          <w:rFonts w:eastAsia="DengXian"/>
        </w:rPr>
        <w:t xml:space="preserve">              schema:</w:t>
      </w:r>
    </w:p>
    <w:p w:rsidR="00B76359" w:rsidRPr="00B14BFF" w:rsidRDefault="00B76359">
      <w:pPr>
        <w:pStyle w:val="PL"/>
        <w:rPr>
          <w:rFonts w:eastAsia="DengXian"/>
        </w:rPr>
      </w:pPr>
      <w:r w:rsidRPr="00B14BFF">
        <w:rPr>
          <w:rFonts w:eastAsia="DengXian"/>
        </w:rPr>
        <w:t xml:space="preserve">                type: string</w:t>
      </w:r>
    </w:p>
    <w:p w:rsidR="00B76359" w:rsidRPr="00B14BFF" w:rsidRDefault="00B76359">
      <w:pPr>
        <w:pStyle w:val="PL"/>
      </w:pPr>
      <w:r w:rsidRPr="00B14BFF">
        <w:t xml:space="preserve">          content:</w:t>
      </w:r>
    </w:p>
    <w:p w:rsidR="00B76359" w:rsidRPr="00B14BFF" w:rsidRDefault="00B76359">
      <w:pPr>
        <w:pStyle w:val="PL"/>
      </w:pPr>
      <w:r w:rsidRPr="00B14BFF">
        <w:lastRenderedPageBreak/>
        <w:t xml:space="preserve">            application/json:</w:t>
      </w:r>
    </w:p>
    <w:p w:rsidR="00B76359" w:rsidRPr="00B14BFF" w:rsidRDefault="00B76359">
      <w:pPr>
        <w:pStyle w:val="PL"/>
      </w:pPr>
      <w:r w:rsidRPr="00B14BFF">
        <w:t xml:space="preserve">              schema:</w:t>
      </w:r>
    </w:p>
    <w:p w:rsidR="00B76359" w:rsidRPr="00B14BFF" w:rsidRDefault="00B76359">
      <w:pPr>
        <w:pStyle w:val="PL"/>
      </w:pPr>
      <w:r w:rsidRPr="00B14BFF">
        <w:t xml:space="preserve">                $ref: '#/components/schemas/NnwdafEventsSubscription'</w:t>
      </w:r>
    </w:p>
    <w:p w:rsidR="00B76359" w:rsidRPr="00B14BFF" w:rsidRDefault="00B76359">
      <w:pPr>
        <w:pStyle w:val="PL"/>
      </w:pPr>
      <w:r w:rsidRPr="00B14BFF">
        <w:t xml:space="preserve">        '400':</w:t>
      </w:r>
    </w:p>
    <w:p w:rsidR="00B76359" w:rsidRPr="00B14BFF" w:rsidRDefault="00B76359">
      <w:pPr>
        <w:pStyle w:val="PL"/>
      </w:pPr>
      <w:r w:rsidRPr="00B14BFF">
        <w:t xml:space="preserve">          $ref: 'TS29571_CommonData.yaml#/components/responses/400'</w:t>
      </w:r>
    </w:p>
    <w:p w:rsidR="00B76359" w:rsidRPr="00B14BFF" w:rsidRDefault="00B76359">
      <w:pPr>
        <w:pStyle w:val="PL"/>
      </w:pPr>
      <w:r w:rsidRPr="00B14BFF">
        <w:t xml:space="preserve">        '401':</w:t>
      </w:r>
    </w:p>
    <w:p w:rsidR="00B76359" w:rsidRPr="00B14BFF" w:rsidRDefault="00B76359">
      <w:pPr>
        <w:pStyle w:val="PL"/>
      </w:pPr>
      <w:r w:rsidRPr="00B14BFF">
        <w:t xml:space="preserve">          $ref: 'TS29571_CommonData.yaml#/components/responses/401'</w:t>
      </w:r>
    </w:p>
    <w:p w:rsidR="00B76359" w:rsidRPr="00B14BFF" w:rsidRDefault="00B76359">
      <w:pPr>
        <w:pStyle w:val="PL"/>
        <w:rPr>
          <w:rFonts w:eastAsia="DengXian"/>
        </w:rPr>
      </w:pPr>
      <w:r w:rsidRPr="00B14BFF">
        <w:rPr>
          <w:rFonts w:eastAsia="DengXian"/>
        </w:rPr>
        <w:t xml:space="preserve">        '403':</w:t>
      </w:r>
    </w:p>
    <w:p w:rsidR="00B76359" w:rsidRPr="00B14BFF" w:rsidRDefault="00B76359">
      <w:pPr>
        <w:pStyle w:val="PL"/>
        <w:rPr>
          <w:rFonts w:eastAsia="DengXian"/>
        </w:rPr>
      </w:pPr>
      <w:r w:rsidRPr="00B14BFF">
        <w:rPr>
          <w:rFonts w:eastAsia="DengXian"/>
        </w:rPr>
        <w:t xml:space="preserve">          $ref: 'TS29571_CommonData.yaml#/components/responses/403'</w:t>
      </w:r>
    </w:p>
    <w:p w:rsidR="00B76359" w:rsidRPr="00B14BFF" w:rsidRDefault="00B76359">
      <w:pPr>
        <w:pStyle w:val="PL"/>
      </w:pPr>
      <w:r w:rsidRPr="00B14BFF">
        <w:t xml:space="preserve">        '404':</w:t>
      </w:r>
    </w:p>
    <w:p w:rsidR="00B76359" w:rsidRPr="00B14BFF" w:rsidRDefault="00B76359">
      <w:pPr>
        <w:pStyle w:val="PL"/>
      </w:pPr>
      <w:r w:rsidRPr="00B14BFF">
        <w:t xml:space="preserve">          $ref: 'TS29571_CommonData.yaml#/components/responses/404'</w:t>
      </w:r>
    </w:p>
    <w:p w:rsidR="00B76359" w:rsidRPr="00B14BFF" w:rsidRDefault="00B76359">
      <w:pPr>
        <w:pStyle w:val="PL"/>
      </w:pPr>
      <w:r w:rsidRPr="00B14BFF">
        <w:t xml:space="preserve">        '411':</w:t>
      </w:r>
    </w:p>
    <w:p w:rsidR="00B76359" w:rsidRPr="00B14BFF" w:rsidRDefault="00B76359">
      <w:pPr>
        <w:pStyle w:val="PL"/>
      </w:pPr>
      <w:r w:rsidRPr="00B14BFF">
        <w:t xml:space="preserve">          $ref: 'TS29571_CommonData.yaml#/components/responses/411'</w:t>
      </w:r>
    </w:p>
    <w:p w:rsidR="00B76359" w:rsidRPr="00B14BFF" w:rsidRDefault="00B76359">
      <w:pPr>
        <w:pStyle w:val="PL"/>
      </w:pPr>
      <w:r w:rsidRPr="00B14BFF">
        <w:t xml:space="preserve">        '413':</w:t>
      </w:r>
    </w:p>
    <w:p w:rsidR="00B76359" w:rsidRPr="00B14BFF" w:rsidRDefault="00B76359">
      <w:pPr>
        <w:pStyle w:val="PL"/>
      </w:pPr>
      <w:r w:rsidRPr="00B14BFF">
        <w:t xml:space="preserve">          $ref: 'TS29571_CommonData.yaml#/components/responses/413'</w:t>
      </w:r>
    </w:p>
    <w:p w:rsidR="00B76359" w:rsidRPr="00B14BFF" w:rsidRDefault="00B76359">
      <w:pPr>
        <w:pStyle w:val="PL"/>
      </w:pPr>
      <w:r w:rsidRPr="00B14BFF">
        <w:t xml:space="preserve">        '415':</w:t>
      </w:r>
    </w:p>
    <w:p w:rsidR="00B76359" w:rsidRPr="00B14BFF" w:rsidRDefault="00B76359">
      <w:pPr>
        <w:pStyle w:val="PL"/>
      </w:pPr>
      <w:r w:rsidRPr="00B14BFF">
        <w:t xml:space="preserve">          $ref: 'TS29571_CommonData.yaml#/components/responses/415'</w:t>
      </w:r>
    </w:p>
    <w:p w:rsidR="00B76359" w:rsidRPr="00B14BFF" w:rsidRDefault="00B76359">
      <w:pPr>
        <w:pStyle w:val="PL"/>
        <w:rPr>
          <w:rFonts w:eastAsia="DengXian"/>
        </w:rPr>
      </w:pPr>
      <w:r w:rsidRPr="00B14BFF">
        <w:rPr>
          <w:rFonts w:eastAsia="DengXian"/>
        </w:rPr>
        <w:t xml:space="preserve">        '429':</w:t>
      </w:r>
    </w:p>
    <w:p w:rsidR="00B76359" w:rsidRPr="00B14BFF" w:rsidRDefault="00B76359">
      <w:pPr>
        <w:pStyle w:val="PL"/>
        <w:rPr>
          <w:rFonts w:eastAsia="DengXian"/>
        </w:rPr>
      </w:pPr>
      <w:r w:rsidRPr="00B14BFF">
        <w:rPr>
          <w:rFonts w:eastAsia="DengXian"/>
        </w:rPr>
        <w:t xml:space="preserve">          $ref: 'TS29571_CommonData.yaml#/components/responses/429'</w:t>
      </w:r>
    </w:p>
    <w:p w:rsidR="00B76359" w:rsidRPr="00B14BFF" w:rsidRDefault="00B76359">
      <w:pPr>
        <w:pStyle w:val="PL"/>
      </w:pPr>
      <w:r w:rsidRPr="00B14BFF">
        <w:t xml:space="preserve">        '500':</w:t>
      </w:r>
    </w:p>
    <w:p w:rsidR="00B76359" w:rsidRPr="00B14BFF" w:rsidRDefault="00B76359">
      <w:pPr>
        <w:pStyle w:val="PL"/>
      </w:pPr>
      <w:r w:rsidRPr="00B14BFF">
        <w:t xml:space="preserve">          $ref: 'TS29571_CommonData.yaml#/components/responses/500'</w:t>
      </w:r>
    </w:p>
    <w:p w:rsidR="00B76359" w:rsidRPr="00B14BFF" w:rsidRDefault="00B76359">
      <w:pPr>
        <w:pStyle w:val="PL"/>
      </w:pPr>
      <w:r w:rsidRPr="00B14BFF">
        <w:t xml:space="preserve">        '503':</w:t>
      </w:r>
    </w:p>
    <w:p w:rsidR="00B76359" w:rsidRPr="00B14BFF" w:rsidRDefault="00B76359">
      <w:pPr>
        <w:pStyle w:val="PL"/>
      </w:pPr>
      <w:r w:rsidRPr="00B14BFF">
        <w:t xml:space="preserve">          $ref: 'TS29571_CommonData.yaml#/components/responses/503'</w:t>
      </w:r>
    </w:p>
    <w:p w:rsidR="00B76359" w:rsidRPr="00B14BFF" w:rsidRDefault="00B76359">
      <w:pPr>
        <w:pStyle w:val="PL"/>
      </w:pPr>
      <w:r w:rsidRPr="00B14BFF">
        <w:t xml:space="preserve">        default:</w:t>
      </w:r>
    </w:p>
    <w:p w:rsidR="00B76359" w:rsidRPr="00B14BFF" w:rsidRDefault="00B76359">
      <w:pPr>
        <w:pStyle w:val="PL"/>
      </w:pPr>
      <w:r w:rsidRPr="00B14BFF">
        <w:t xml:space="preserve">          $ref: 'TS29571_CommonData.yaml#/components/responses/default'</w:t>
      </w:r>
    </w:p>
    <w:p w:rsidR="00B76359" w:rsidRPr="00B14BFF" w:rsidRDefault="00B76359">
      <w:pPr>
        <w:pStyle w:val="PL"/>
      </w:pPr>
      <w:r w:rsidRPr="00B14BFF">
        <w:t xml:space="preserve">      callbacks:</w:t>
      </w:r>
    </w:p>
    <w:p w:rsidR="00B76359" w:rsidRPr="00B14BFF" w:rsidRDefault="00B76359">
      <w:pPr>
        <w:pStyle w:val="PL"/>
      </w:pPr>
      <w:r w:rsidRPr="00B14BFF">
        <w:t xml:space="preserve">        myNotification:</w:t>
      </w:r>
    </w:p>
    <w:p w:rsidR="00B76359" w:rsidRPr="00B14BFF" w:rsidRDefault="00B76359">
      <w:pPr>
        <w:pStyle w:val="PL"/>
      </w:pPr>
      <w:r w:rsidRPr="00B14BFF">
        <w:t xml:space="preserve">          '{$request.body#/notificationURI}': </w:t>
      </w:r>
    </w:p>
    <w:p w:rsidR="00B76359" w:rsidRPr="00B14BFF" w:rsidRDefault="00B76359">
      <w:pPr>
        <w:pStyle w:val="PL"/>
      </w:pPr>
      <w:r w:rsidRPr="00B14BFF">
        <w:t xml:space="preserve">            post:</w:t>
      </w:r>
    </w:p>
    <w:p w:rsidR="00B76359" w:rsidRPr="00B14BFF" w:rsidRDefault="00B76359">
      <w:pPr>
        <w:pStyle w:val="PL"/>
      </w:pPr>
      <w:r w:rsidRPr="00B14BFF">
        <w:t xml:space="preserve">              requestBody:</w:t>
      </w:r>
    </w:p>
    <w:p w:rsidR="00B76359" w:rsidRPr="00B14BFF" w:rsidRDefault="00B76359">
      <w:pPr>
        <w:pStyle w:val="PL"/>
      </w:pPr>
      <w:r w:rsidRPr="00B14BFF">
        <w:t xml:space="preserve">                required: true</w:t>
      </w:r>
    </w:p>
    <w:p w:rsidR="00B76359" w:rsidRPr="00B14BFF" w:rsidRDefault="00B76359">
      <w:pPr>
        <w:pStyle w:val="PL"/>
      </w:pPr>
      <w:r w:rsidRPr="00B14BFF">
        <w:t xml:space="preserve">                content:</w:t>
      </w:r>
    </w:p>
    <w:p w:rsidR="00B76359" w:rsidRPr="00B14BFF" w:rsidRDefault="00B76359">
      <w:pPr>
        <w:pStyle w:val="PL"/>
      </w:pPr>
      <w:r w:rsidRPr="00B14BFF">
        <w:t xml:space="preserve">                  application/json:</w:t>
      </w:r>
    </w:p>
    <w:p w:rsidR="00B76359" w:rsidRPr="00B14BFF" w:rsidRDefault="00B76359">
      <w:pPr>
        <w:pStyle w:val="PL"/>
      </w:pPr>
      <w:r w:rsidRPr="00B14BFF">
        <w:t xml:space="preserve">                    schema:</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NnwdafEventsSubscriptionNotification'</w:t>
      </w:r>
    </w:p>
    <w:p w:rsidR="00B76359" w:rsidRPr="00B14BFF" w:rsidRDefault="00B76359">
      <w:pPr>
        <w:pStyle w:val="PL"/>
      </w:pPr>
      <w:r w:rsidRPr="00B14BFF">
        <w:t xml:space="preserve">                      minItems: 1</w:t>
      </w:r>
    </w:p>
    <w:p w:rsidR="00B76359" w:rsidRPr="00B14BFF" w:rsidRDefault="00B76359">
      <w:pPr>
        <w:pStyle w:val="PL"/>
      </w:pPr>
      <w:r w:rsidRPr="00B14BFF">
        <w:t xml:space="preserve">              responses:</w:t>
      </w:r>
    </w:p>
    <w:p w:rsidR="00B76359" w:rsidRPr="00B14BFF" w:rsidRDefault="00B76359">
      <w:pPr>
        <w:pStyle w:val="PL"/>
      </w:pPr>
      <w:r w:rsidRPr="00B14BFF">
        <w:t xml:space="preserve">                '204':</w:t>
      </w:r>
    </w:p>
    <w:p w:rsidR="00B76359" w:rsidRPr="00B14BFF" w:rsidRDefault="00B76359">
      <w:pPr>
        <w:pStyle w:val="PL"/>
      </w:pPr>
      <w:r w:rsidRPr="00B14BFF">
        <w:t xml:space="preserve">                  description: The receipt of the Notification is acknowledged.</w:t>
      </w:r>
    </w:p>
    <w:p w:rsidR="00B76359" w:rsidRPr="00B14BFF" w:rsidRDefault="00B76359">
      <w:pPr>
        <w:pStyle w:val="PL"/>
      </w:pPr>
      <w:r w:rsidRPr="00B14BFF">
        <w:t xml:space="preserve">                '307':</w:t>
      </w:r>
    </w:p>
    <w:p w:rsidR="00B76359" w:rsidRPr="00B14BFF" w:rsidRDefault="00B76359">
      <w:pPr>
        <w:pStyle w:val="PL"/>
      </w:pPr>
      <w:r w:rsidRPr="00B14BFF">
        <w:t xml:space="preserve">                  $ref: 'TS29571_CommonData.yaml#/components/responses/307'</w:t>
      </w:r>
    </w:p>
    <w:p w:rsidR="00B76359" w:rsidRPr="00B14BFF" w:rsidRDefault="00B76359">
      <w:pPr>
        <w:pStyle w:val="PL"/>
      </w:pPr>
      <w:r w:rsidRPr="00B14BFF">
        <w:t xml:space="preserve">                '308':</w:t>
      </w:r>
    </w:p>
    <w:p w:rsidR="00B76359" w:rsidRPr="00B14BFF" w:rsidRDefault="00B76359">
      <w:pPr>
        <w:pStyle w:val="PL"/>
      </w:pPr>
      <w:r w:rsidRPr="00B14BFF">
        <w:t xml:space="preserve">                  $ref: 'TS29571_CommonData.yaml#/components/responses/308'</w:t>
      </w:r>
    </w:p>
    <w:p w:rsidR="00B76359" w:rsidRPr="00B14BFF" w:rsidRDefault="00B76359">
      <w:pPr>
        <w:pStyle w:val="PL"/>
      </w:pPr>
      <w:r w:rsidRPr="00B14BFF">
        <w:t xml:space="preserve">                '400':</w:t>
      </w:r>
    </w:p>
    <w:p w:rsidR="00B76359" w:rsidRPr="00B14BFF" w:rsidRDefault="00B76359">
      <w:pPr>
        <w:pStyle w:val="PL"/>
      </w:pPr>
      <w:r w:rsidRPr="00B14BFF">
        <w:t xml:space="preserve">                  $ref: 'TS29571_CommonData.yaml#/components/responses/400'</w:t>
      </w:r>
    </w:p>
    <w:p w:rsidR="00B76359" w:rsidRPr="00B14BFF" w:rsidRDefault="00B76359">
      <w:pPr>
        <w:pStyle w:val="PL"/>
      </w:pPr>
      <w:r w:rsidRPr="00B14BFF">
        <w:t xml:space="preserve">                '401':</w:t>
      </w:r>
    </w:p>
    <w:p w:rsidR="00B76359" w:rsidRPr="00B14BFF" w:rsidRDefault="00B76359">
      <w:pPr>
        <w:pStyle w:val="PL"/>
      </w:pPr>
      <w:r w:rsidRPr="00B14BFF">
        <w:t xml:space="preserve">                  $ref: 'TS29571_CommonData.yaml#/components/responses/401'</w:t>
      </w:r>
    </w:p>
    <w:p w:rsidR="00B76359" w:rsidRPr="00B14BFF" w:rsidRDefault="00B76359">
      <w:pPr>
        <w:pStyle w:val="PL"/>
        <w:rPr>
          <w:rFonts w:eastAsia="DengXian"/>
        </w:rPr>
      </w:pPr>
      <w:r w:rsidRPr="00B14BFF">
        <w:rPr>
          <w:rFonts w:eastAsia="DengXian"/>
        </w:rPr>
        <w:t xml:space="preserve">                '403':</w:t>
      </w:r>
    </w:p>
    <w:p w:rsidR="00B76359" w:rsidRPr="00B14BFF" w:rsidRDefault="00B76359">
      <w:pPr>
        <w:pStyle w:val="PL"/>
        <w:rPr>
          <w:rFonts w:eastAsia="DengXian"/>
        </w:rPr>
      </w:pPr>
      <w:r w:rsidRPr="00B14BFF">
        <w:rPr>
          <w:rFonts w:eastAsia="DengXian"/>
        </w:rPr>
        <w:t xml:space="preserve">                  $ref: 'TS29571_CommonData.yaml#/components/responses/403'</w:t>
      </w:r>
    </w:p>
    <w:p w:rsidR="00B76359" w:rsidRPr="00B14BFF" w:rsidRDefault="00B76359">
      <w:pPr>
        <w:pStyle w:val="PL"/>
      </w:pPr>
      <w:r w:rsidRPr="00B14BFF">
        <w:t xml:space="preserve">                '404':</w:t>
      </w:r>
    </w:p>
    <w:p w:rsidR="00B76359" w:rsidRPr="00B14BFF" w:rsidRDefault="00B76359">
      <w:pPr>
        <w:pStyle w:val="PL"/>
      </w:pPr>
      <w:r w:rsidRPr="00B14BFF">
        <w:t xml:space="preserve">                  $ref: 'TS29571_CommonData.yaml#/components/responses/404'</w:t>
      </w:r>
    </w:p>
    <w:p w:rsidR="00B76359" w:rsidRPr="00B14BFF" w:rsidRDefault="00B76359">
      <w:pPr>
        <w:pStyle w:val="PL"/>
      </w:pPr>
      <w:r w:rsidRPr="00B14BFF">
        <w:t xml:space="preserve">                '411':</w:t>
      </w:r>
    </w:p>
    <w:p w:rsidR="00B76359" w:rsidRPr="00B14BFF" w:rsidRDefault="00B76359">
      <w:pPr>
        <w:pStyle w:val="PL"/>
      </w:pPr>
      <w:r w:rsidRPr="00B14BFF">
        <w:t xml:space="preserve">                  $ref: 'TS29571_CommonData.yaml#/components/responses/411'</w:t>
      </w:r>
    </w:p>
    <w:p w:rsidR="00B76359" w:rsidRPr="00B14BFF" w:rsidRDefault="00B76359">
      <w:pPr>
        <w:pStyle w:val="PL"/>
      </w:pPr>
      <w:r w:rsidRPr="00B14BFF">
        <w:t xml:space="preserve">                '413':</w:t>
      </w:r>
    </w:p>
    <w:p w:rsidR="00B76359" w:rsidRPr="00B14BFF" w:rsidRDefault="00B76359">
      <w:pPr>
        <w:pStyle w:val="PL"/>
      </w:pPr>
      <w:r w:rsidRPr="00B14BFF">
        <w:t xml:space="preserve">                  $ref: 'TS29571_CommonData.yaml#/components/responses/413'</w:t>
      </w:r>
    </w:p>
    <w:p w:rsidR="00B76359" w:rsidRPr="00B14BFF" w:rsidRDefault="00B76359">
      <w:pPr>
        <w:pStyle w:val="PL"/>
      </w:pPr>
      <w:r w:rsidRPr="00B14BFF">
        <w:t xml:space="preserve">                '415':</w:t>
      </w:r>
    </w:p>
    <w:p w:rsidR="00B76359" w:rsidRPr="00B14BFF" w:rsidRDefault="00B76359">
      <w:pPr>
        <w:pStyle w:val="PL"/>
      </w:pPr>
      <w:r w:rsidRPr="00B14BFF">
        <w:t xml:space="preserve">                  $ref: 'TS29571_CommonData.yaml#/components/responses/415'</w:t>
      </w:r>
    </w:p>
    <w:p w:rsidR="00B76359" w:rsidRPr="00B14BFF" w:rsidRDefault="00B76359">
      <w:pPr>
        <w:pStyle w:val="PL"/>
        <w:rPr>
          <w:rFonts w:eastAsia="DengXian"/>
        </w:rPr>
      </w:pPr>
      <w:r w:rsidRPr="00B14BFF">
        <w:rPr>
          <w:rFonts w:eastAsia="DengXian"/>
        </w:rPr>
        <w:t xml:space="preserve">                '429':</w:t>
      </w:r>
    </w:p>
    <w:p w:rsidR="00B76359" w:rsidRPr="00B14BFF" w:rsidRDefault="00B76359">
      <w:pPr>
        <w:pStyle w:val="PL"/>
        <w:rPr>
          <w:rFonts w:eastAsia="DengXian"/>
        </w:rPr>
      </w:pPr>
      <w:r w:rsidRPr="00B14BFF">
        <w:rPr>
          <w:rFonts w:eastAsia="DengXian"/>
        </w:rPr>
        <w:t xml:space="preserve">                  $ref: 'TS29571_CommonData.yaml#/components/responses/429'</w:t>
      </w:r>
    </w:p>
    <w:p w:rsidR="00B76359" w:rsidRPr="00B14BFF" w:rsidRDefault="00B76359">
      <w:pPr>
        <w:pStyle w:val="PL"/>
      </w:pPr>
      <w:r w:rsidRPr="00B14BFF">
        <w:t xml:space="preserve">                '500':</w:t>
      </w:r>
    </w:p>
    <w:p w:rsidR="00B76359" w:rsidRPr="00B14BFF" w:rsidRDefault="00B76359">
      <w:pPr>
        <w:pStyle w:val="PL"/>
      </w:pPr>
      <w:r w:rsidRPr="00B14BFF">
        <w:t xml:space="preserve">                  $ref: 'TS29571_CommonData.yaml#/components/responses/500'</w:t>
      </w:r>
    </w:p>
    <w:p w:rsidR="00B76359" w:rsidRPr="00B14BFF" w:rsidRDefault="00B76359">
      <w:pPr>
        <w:pStyle w:val="PL"/>
      </w:pPr>
      <w:r w:rsidRPr="00B14BFF">
        <w:t xml:space="preserve">                '503':</w:t>
      </w:r>
    </w:p>
    <w:p w:rsidR="00B76359" w:rsidRPr="00B14BFF" w:rsidRDefault="00B76359">
      <w:pPr>
        <w:pStyle w:val="PL"/>
      </w:pPr>
      <w:r w:rsidRPr="00B14BFF">
        <w:t xml:space="preserve">                  $ref: 'TS29571_CommonData.yaml#/components/responses/503'</w:t>
      </w:r>
    </w:p>
    <w:p w:rsidR="00B76359" w:rsidRPr="00B14BFF" w:rsidRDefault="00B76359">
      <w:pPr>
        <w:pStyle w:val="PL"/>
      </w:pPr>
      <w:r w:rsidRPr="00B14BFF">
        <w:t xml:space="preserve">                default:</w:t>
      </w:r>
    </w:p>
    <w:p w:rsidR="00B76359" w:rsidRPr="00B14BFF" w:rsidRDefault="00B76359">
      <w:pPr>
        <w:pStyle w:val="PL"/>
      </w:pPr>
      <w:r w:rsidRPr="00B14BFF">
        <w:t xml:space="preserve">                  $ref: 'TS29571_CommonData.yaml#/components/responses/default'</w:t>
      </w:r>
    </w:p>
    <w:p w:rsidR="00B76359" w:rsidRPr="00B14BFF" w:rsidRDefault="00B76359">
      <w:pPr>
        <w:pStyle w:val="PL"/>
      </w:pPr>
      <w:r w:rsidRPr="00B14BFF">
        <w:t xml:space="preserve">  /subscriptions/{subscriptionId}:</w:t>
      </w:r>
    </w:p>
    <w:p w:rsidR="00B76359" w:rsidRPr="00B14BFF" w:rsidRDefault="00B76359">
      <w:pPr>
        <w:pStyle w:val="PL"/>
      </w:pPr>
      <w:r w:rsidRPr="00B14BFF">
        <w:t xml:space="preserve">    delete:</w:t>
      </w:r>
    </w:p>
    <w:p w:rsidR="00B76359" w:rsidRPr="00B14BFF" w:rsidRDefault="00B76359">
      <w:pPr>
        <w:pStyle w:val="PL"/>
      </w:pPr>
      <w:r w:rsidRPr="00B14BFF">
        <w:t xml:space="preserve">      summary: Delete an existing Individual NWDAF Events Subscription</w:t>
      </w:r>
    </w:p>
    <w:p w:rsidR="00B76359" w:rsidRPr="00B14BFF" w:rsidRDefault="00B76359">
      <w:pPr>
        <w:pStyle w:val="PL"/>
      </w:pPr>
      <w:r w:rsidRPr="00B14BFF">
        <w:t xml:space="preserve">      operationId: DeleteNWDAFEventsSubscription</w:t>
      </w:r>
    </w:p>
    <w:p w:rsidR="00B76359" w:rsidRPr="00B14BFF" w:rsidRDefault="00B76359">
      <w:pPr>
        <w:pStyle w:val="PL"/>
      </w:pPr>
      <w:r w:rsidRPr="00B14BFF">
        <w:t xml:space="preserve">      tags:</w:t>
      </w:r>
    </w:p>
    <w:p w:rsidR="00B76359" w:rsidRPr="00B14BFF" w:rsidRDefault="00B76359">
      <w:pPr>
        <w:pStyle w:val="PL"/>
      </w:pPr>
      <w:r w:rsidRPr="00B14BFF">
        <w:t xml:space="preserve">        - Individual NWDAF Events Subscription (Document)</w:t>
      </w:r>
    </w:p>
    <w:p w:rsidR="00B76359" w:rsidRPr="00B14BFF" w:rsidRDefault="00B76359">
      <w:pPr>
        <w:pStyle w:val="PL"/>
      </w:pPr>
      <w:r w:rsidRPr="00B14BFF">
        <w:t xml:space="preserve">      parameters:</w:t>
      </w:r>
    </w:p>
    <w:p w:rsidR="00B76359" w:rsidRPr="00B14BFF" w:rsidRDefault="00B76359">
      <w:pPr>
        <w:pStyle w:val="PL"/>
      </w:pPr>
      <w:r w:rsidRPr="00B14BFF">
        <w:t xml:space="preserve">        - name: subscriptionId</w:t>
      </w:r>
    </w:p>
    <w:p w:rsidR="00B76359" w:rsidRPr="00B14BFF" w:rsidRDefault="00B76359">
      <w:pPr>
        <w:pStyle w:val="PL"/>
      </w:pPr>
      <w:r w:rsidRPr="00B14BFF">
        <w:t xml:space="preserve">          in: path</w:t>
      </w:r>
    </w:p>
    <w:p w:rsidR="00B76359" w:rsidRPr="00B14BFF" w:rsidRDefault="00B76359">
      <w:pPr>
        <w:pStyle w:val="PL"/>
      </w:pPr>
      <w:r w:rsidRPr="00B14BFF">
        <w:t xml:space="preserve">          description: String identifying a subscription to the Nnwdaf_EventsSubscription Service</w:t>
      </w:r>
    </w:p>
    <w:p w:rsidR="00B76359" w:rsidRPr="00B14BFF" w:rsidRDefault="00B76359">
      <w:pPr>
        <w:pStyle w:val="PL"/>
      </w:pPr>
      <w:r w:rsidRPr="00B14BFF">
        <w:t xml:space="preserve">          required: true</w:t>
      </w:r>
    </w:p>
    <w:p w:rsidR="00B76359" w:rsidRPr="00B14BFF" w:rsidRDefault="00B76359">
      <w:pPr>
        <w:pStyle w:val="PL"/>
      </w:pPr>
      <w:r w:rsidRPr="00B14BFF">
        <w:lastRenderedPageBreak/>
        <w:t xml:space="preserve">          schema:</w:t>
      </w:r>
    </w:p>
    <w:p w:rsidR="00B76359" w:rsidRPr="00B14BFF" w:rsidRDefault="00B76359">
      <w:pPr>
        <w:pStyle w:val="PL"/>
      </w:pPr>
      <w:r w:rsidRPr="00B14BFF">
        <w:t xml:space="preserve">            type: string</w:t>
      </w:r>
    </w:p>
    <w:p w:rsidR="00B76359" w:rsidRPr="00B14BFF" w:rsidRDefault="00B76359">
      <w:pPr>
        <w:pStyle w:val="PL"/>
      </w:pPr>
      <w:r w:rsidRPr="00B14BFF">
        <w:t xml:space="preserve">      responses:</w:t>
      </w:r>
    </w:p>
    <w:p w:rsidR="00B76359" w:rsidRPr="00B14BFF" w:rsidRDefault="00B76359">
      <w:pPr>
        <w:pStyle w:val="PL"/>
      </w:pPr>
      <w:r w:rsidRPr="00B14BFF">
        <w:t xml:space="preserve">        '204':</w:t>
      </w:r>
    </w:p>
    <w:p w:rsidR="00B76359" w:rsidRPr="00B14BFF" w:rsidRDefault="00B76359">
      <w:pPr>
        <w:pStyle w:val="PL"/>
      </w:pPr>
      <w:r w:rsidRPr="00B14BFF">
        <w:t xml:space="preserve">          description: No Content. The Individual NWDAF Event Subscription resource matching the subscriptionId was deleted. </w:t>
      </w:r>
    </w:p>
    <w:p w:rsidR="00B76359" w:rsidRPr="00B14BFF" w:rsidRDefault="00B76359">
      <w:pPr>
        <w:pStyle w:val="PL"/>
      </w:pPr>
      <w:r w:rsidRPr="00B14BFF">
        <w:t xml:space="preserve">        '307':</w:t>
      </w:r>
    </w:p>
    <w:p w:rsidR="00B76359" w:rsidRPr="00B14BFF" w:rsidRDefault="00B76359">
      <w:pPr>
        <w:pStyle w:val="PL"/>
      </w:pPr>
      <w:r w:rsidRPr="00B14BFF">
        <w:t xml:space="preserve">          $ref: 'TS29571_CommonData.yaml#/components/responses/307'</w:t>
      </w:r>
    </w:p>
    <w:p w:rsidR="00B76359" w:rsidRPr="00B14BFF" w:rsidRDefault="00B76359">
      <w:pPr>
        <w:pStyle w:val="PL"/>
      </w:pPr>
      <w:r w:rsidRPr="00B14BFF">
        <w:t xml:space="preserve">        '308':</w:t>
      </w:r>
    </w:p>
    <w:p w:rsidR="00B76359" w:rsidRPr="00B14BFF" w:rsidRDefault="00B76359">
      <w:pPr>
        <w:pStyle w:val="PL"/>
      </w:pPr>
      <w:r w:rsidRPr="00B14BFF">
        <w:t xml:space="preserve">          $ref: 'TS29571_CommonData.yaml#/components/responses/308'</w:t>
      </w:r>
    </w:p>
    <w:p w:rsidR="00B76359" w:rsidRPr="00B14BFF" w:rsidRDefault="00B76359">
      <w:pPr>
        <w:pStyle w:val="PL"/>
      </w:pPr>
      <w:r w:rsidRPr="00B14BFF">
        <w:t xml:space="preserve">        '400':</w:t>
      </w:r>
    </w:p>
    <w:p w:rsidR="00B76359" w:rsidRPr="00B14BFF" w:rsidRDefault="00B76359">
      <w:pPr>
        <w:pStyle w:val="PL"/>
      </w:pPr>
      <w:r w:rsidRPr="00B14BFF">
        <w:t xml:space="preserve">          $ref: 'TS29571_CommonData.yaml#/components/responses/400'</w:t>
      </w:r>
    </w:p>
    <w:p w:rsidR="00B76359" w:rsidRPr="00B14BFF" w:rsidRDefault="00B76359">
      <w:pPr>
        <w:pStyle w:val="PL"/>
      </w:pPr>
      <w:r w:rsidRPr="00B14BFF">
        <w:t xml:space="preserve">        '401':</w:t>
      </w:r>
    </w:p>
    <w:p w:rsidR="00B76359" w:rsidRPr="00B14BFF" w:rsidRDefault="00B76359">
      <w:pPr>
        <w:pStyle w:val="PL"/>
      </w:pPr>
      <w:r w:rsidRPr="00B14BFF">
        <w:t xml:space="preserve">          $ref: 'TS29571_CommonData.yaml#/components/responses/401'</w:t>
      </w:r>
    </w:p>
    <w:p w:rsidR="00B76359" w:rsidRPr="00B14BFF" w:rsidRDefault="00B76359">
      <w:pPr>
        <w:pStyle w:val="PL"/>
        <w:rPr>
          <w:rFonts w:eastAsia="DengXian"/>
        </w:rPr>
      </w:pPr>
      <w:r w:rsidRPr="00B14BFF">
        <w:rPr>
          <w:rFonts w:eastAsia="DengXian"/>
        </w:rPr>
        <w:t xml:space="preserve">        '403':</w:t>
      </w:r>
    </w:p>
    <w:p w:rsidR="00B76359" w:rsidRPr="00B14BFF" w:rsidRDefault="00B76359">
      <w:pPr>
        <w:pStyle w:val="PL"/>
        <w:rPr>
          <w:rFonts w:eastAsia="DengXian"/>
        </w:rPr>
      </w:pPr>
      <w:r w:rsidRPr="00B14BFF">
        <w:rPr>
          <w:rFonts w:eastAsia="DengXian"/>
        </w:rPr>
        <w:t xml:space="preserve">          $ref: 'TS29571_CommonData.yaml#/components/responses/403'</w:t>
      </w:r>
    </w:p>
    <w:p w:rsidR="00B76359" w:rsidRPr="00B14BFF" w:rsidRDefault="00B76359">
      <w:pPr>
        <w:pStyle w:val="PL"/>
      </w:pPr>
      <w:r w:rsidRPr="00B14BFF">
        <w:t xml:space="preserve">        '404':</w:t>
      </w:r>
    </w:p>
    <w:p w:rsidR="00B76359" w:rsidRPr="00B14BFF" w:rsidRDefault="00B76359">
      <w:pPr>
        <w:pStyle w:val="PL"/>
      </w:pPr>
      <w:r w:rsidRPr="00B14BFF">
        <w:t xml:space="preserve">          description: The Individual NWDAF Event Subscription resource does not exist.</w:t>
      </w:r>
    </w:p>
    <w:p w:rsidR="00B76359" w:rsidRPr="00B14BFF" w:rsidRDefault="00B76359">
      <w:pPr>
        <w:pStyle w:val="PL"/>
      </w:pPr>
      <w:r w:rsidRPr="00B14BFF">
        <w:t xml:space="preserve">          content:</w:t>
      </w:r>
    </w:p>
    <w:p w:rsidR="00B76359" w:rsidRPr="00B14BFF" w:rsidRDefault="00B76359">
      <w:pPr>
        <w:pStyle w:val="PL"/>
      </w:pPr>
      <w:r w:rsidRPr="00B14BFF">
        <w:t xml:space="preserve">            application/problem+json:</w:t>
      </w:r>
    </w:p>
    <w:p w:rsidR="00B76359" w:rsidRPr="00B14BFF" w:rsidRDefault="00B76359">
      <w:pPr>
        <w:pStyle w:val="PL"/>
      </w:pPr>
      <w:r w:rsidRPr="00B14BFF">
        <w:t xml:space="preserve">              schema:</w:t>
      </w:r>
    </w:p>
    <w:p w:rsidR="00B76359" w:rsidRPr="00B14BFF" w:rsidRDefault="00B76359">
      <w:pPr>
        <w:pStyle w:val="PL"/>
      </w:pPr>
      <w:r w:rsidRPr="00B14BFF">
        <w:t xml:space="preserve">                $ref: 'TS29571_CommonData.yaml#/components/schemas/ProblemDetails'</w:t>
      </w:r>
    </w:p>
    <w:p w:rsidR="00B76359" w:rsidRPr="00B14BFF" w:rsidRDefault="00B76359">
      <w:pPr>
        <w:pStyle w:val="PL"/>
        <w:rPr>
          <w:rFonts w:eastAsia="DengXian"/>
        </w:rPr>
      </w:pPr>
      <w:r w:rsidRPr="00B14BFF">
        <w:rPr>
          <w:rFonts w:eastAsia="DengXian"/>
        </w:rPr>
        <w:t xml:space="preserve">        '429':</w:t>
      </w:r>
    </w:p>
    <w:p w:rsidR="00B76359" w:rsidRPr="00B14BFF" w:rsidRDefault="00B76359">
      <w:pPr>
        <w:pStyle w:val="PL"/>
        <w:rPr>
          <w:rFonts w:eastAsia="DengXian"/>
        </w:rPr>
      </w:pPr>
      <w:r w:rsidRPr="00B14BFF">
        <w:rPr>
          <w:rFonts w:eastAsia="DengXian"/>
        </w:rPr>
        <w:t xml:space="preserve">          $ref: 'TS29571_CommonData.yaml#/components/responses/429'</w:t>
      </w:r>
    </w:p>
    <w:p w:rsidR="00B76359" w:rsidRPr="00B14BFF" w:rsidRDefault="00B76359">
      <w:pPr>
        <w:pStyle w:val="PL"/>
      </w:pPr>
      <w:r w:rsidRPr="00B14BFF">
        <w:t xml:space="preserve">        '500':</w:t>
      </w:r>
    </w:p>
    <w:p w:rsidR="00B76359" w:rsidRPr="00B14BFF" w:rsidRDefault="00B76359">
      <w:pPr>
        <w:pStyle w:val="PL"/>
      </w:pPr>
      <w:r w:rsidRPr="00B14BFF">
        <w:t xml:space="preserve">          $ref: 'TS29571_CommonData.yaml#/components/responses/500'</w:t>
      </w:r>
    </w:p>
    <w:p w:rsidR="00B76359" w:rsidRPr="00B14BFF" w:rsidRDefault="00B76359">
      <w:pPr>
        <w:pStyle w:val="PL"/>
      </w:pPr>
      <w:r w:rsidRPr="00B14BFF">
        <w:t xml:space="preserve">        '501':</w:t>
      </w:r>
    </w:p>
    <w:p w:rsidR="00B76359" w:rsidRPr="00B14BFF" w:rsidRDefault="00B76359">
      <w:pPr>
        <w:pStyle w:val="PL"/>
      </w:pPr>
      <w:r w:rsidRPr="00B14BFF">
        <w:t xml:space="preserve">          $ref: 'TS29571_CommonData.yaml#/components/responses/501'</w:t>
      </w:r>
    </w:p>
    <w:p w:rsidR="00B76359" w:rsidRPr="00B14BFF" w:rsidRDefault="00B76359">
      <w:pPr>
        <w:pStyle w:val="PL"/>
      </w:pPr>
      <w:r w:rsidRPr="00B14BFF">
        <w:t xml:space="preserve">        '503':</w:t>
      </w:r>
    </w:p>
    <w:p w:rsidR="00B76359" w:rsidRPr="00B14BFF" w:rsidRDefault="00B76359">
      <w:pPr>
        <w:pStyle w:val="PL"/>
      </w:pPr>
      <w:r w:rsidRPr="00B14BFF">
        <w:t xml:space="preserve">          $ref: 'TS29571_CommonData.yaml#/components/responses/503'</w:t>
      </w:r>
    </w:p>
    <w:p w:rsidR="00B76359" w:rsidRPr="00B14BFF" w:rsidRDefault="00B76359">
      <w:pPr>
        <w:pStyle w:val="PL"/>
      </w:pPr>
      <w:r w:rsidRPr="00B14BFF">
        <w:t xml:space="preserve">        default:</w:t>
      </w:r>
    </w:p>
    <w:p w:rsidR="00B76359" w:rsidRPr="00B14BFF" w:rsidRDefault="00B76359">
      <w:pPr>
        <w:pStyle w:val="PL"/>
      </w:pPr>
      <w:r w:rsidRPr="00B14BFF">
        <w:t xml:space="preserve">          $ref: 'TS29571_CommonData.yaml#/components/responses/default'</w:t>
      </w:r>
    </w:p>
    <w:p w:rsidR="00B76359" w:rsidRPr="00B14BFF" w:rsidRDefault="00B76359">
      <w:pPr>
        <w:pStyle w:val="PL"/>
      </w:pPr>
      <w:r w:rsidRPr="00B14BFF">
        <w:t xml:space="preserve">    put:</w:t>
      </w:r>
    </w:p>
    <w:p w:rsidR="00B76359" w:rsidRPr="00B14BFF" w:rsidRDefault="00B76359">
      <w:pPr>
        <w:pStyle w:val="PL"/>
      </w:pPr>
      <w:r w:rsidRPr="00B14BFF">
        <w:t xml:space="preserve">      summary: Update an existing Individual NWDAF Events Subscription</w:t>
      </w:r>
    </w:p>
    <w:p w:rsidR="00B76359" w:rsidRPr="00B14BFF" w:rsidRDefault="00B76359">
      <w:pPr>
        <w:pStyle w:val="PL"/>
      </w:pPr>
      <w:r w:rsidRPr="00B14BFF">
        <w:t xml:space="preserve">      operationId: UpdateNWDAFEventsSubscription</w:t>
      </w:r>
    </w:p>
    <w:p w:rsidR="00B76359" w:rsidRPr="00B14BFF" w:rsidRDefault="00B76359">
      <w:pPr>
        <w:pStyle w:val="PL"/>
      </w:pPr>
      <w:r w:rsidRPr="00B14BFF">
        <w:t xml:space="preserve">      tags:</w:t>
      </w:r>
    </w:p>
    <w:p w:rsidR="00B76359" w:rsidRPr="00B14BFF" w:rsidRDefault="00B76359">
      <w:pPr>
        <w:pStyle w:val="PL"/>
      </w:pPr>
      <w:r w:rsidRPr="00B14BFF">
        <w:t xml:space="preserve">        - Individual NWDAF Events Subscription (Document)</w:t>
      </w:r>
    </w:p>
    <w:p w:rsidR="00B76359" w:rsidRPr="00B14BFF" w:rsidRDefault="00B76359">
      <w:pPr>
        <w:pStyle w:val="PL"/>
      </w:pPr>
      <w:r w:rsidRPr="00B14BFF">
        <w:t xml:space="preserve">      requestBody:</w:t>
      </w:r>
    </w:p>
    <w:p w:rsidR="00B76359" w:rsidRPr="00B14BFF" w:rsidRDefault="00B76359">
      <w:pPr>
        <w:pStyle w:val="PL"/>
      </w:pPr>
      <w:r w:rsidRPr="00B14BFF">
        <w:t xml:space="preserve">        required: true</w:t>
      </w:r>
    </w:p>
    <w:p w:rsidR="00B76359" w:rsidRPr="00B14BFF" w:rsidRDefault="00B76359">
      <w:pPr>
        <w:pStyle w:val="PL"/>
      </w:pPr>
      <w:r w:rsidRPr="00B14BFF">
        <w:t xml:space="preserve">        content:</w:t>
      </w:r>
    </w:p>
    <w:p w:rsidR="00B76359" w:rsidRPr="00B14BFF" w:rsidRDefault="00B76359">
      <w:pPr>
        <w:pStyle w:val="PL"/>
      </w:pPr>
      <w:r w:rsidRPr="00B14BFF">
        <w:t xml:space="preserve">          application/json:</w:t>
      </w:r>
    </w:p>
    <w:p w:rsidR="00B76359" w:rsidRPr="00B14BFF" w:rsidRDefault="00B76359">
      <w:pPr>
        <w:pStyle w:val="PL"/>
      </w:pPr>
      <w:r w:rsidRPr="00B14BFF">
        <w:t xml:space="preserve">            schema:</w:t>
      </w:r>
    </w:p>
    <w:p w:rsidR="00B76359" w:rsidRPr="00B14BFF" w:rsidRDefault="00B76359">
      <w:pPr>
        <w:pStyle w:val="PL"/>
      </w:pPr>
      <w:r w:rsidRPr="00B14BFF">
        <w:t xml:space="preserve">              $ref: '#/components/schemas/NnwdafEventsSubscription'</w:t>
      </w:r>
    </w:p>
    <w:p w:rsidR="00B76359" w:rsidRPr="00B14BFF" w:rsidRDefault="00B76359">
      <w:pPr>
        <w:pStyle w:val="PL"/>
      </w:pPr>
      <w:r w:rsidRPr="00B14BFF">
        <w:t xml:space="preserve">      parameters:</w:t>
      </w:r>
    </w:p>
    <w:p w:rsidR="00B76359" w:rsidRPr="00B14BFF" w:rsidRDefault="00B76359">
      <w:pPr>
        <w:pStyle w:val="PL"/>
      </w:pPr>
      <w:r w:rsidRPr="00B14BFF">
        <w:t xml:space="preserve">        - name: subscriptionId</w:t>
      </w:r>
    </w:p>
    <w:p w:rsidR="00B76359" w:rsidRPr="00B14BFF" w:rsidRDefault="00B76359">
      <w:pPr>
        <w:pStyle w:val="PL"/>
      </w:pPr>
      <w:r w:rsidRPr="00B14BFF">
        <w:t xml:space="preserve">          in: path</w:t>
      </w:r>
    </w:p>
    <w:p w:rsidR="00B76359" w:rsidRPr="00B14BFF" w:rsidRDefault="00B76359">
      <w:pPr>
        <w:pStyle w:val="PL"/>
      </w:pPr>
      <w:r w:rsidRPr="00B14BFF">
        <w:t xml:space="preserve">          description: String identifying a subscription to the Nnwdaf_EventsSubscription Service</w:t>
      </w:r>
    </w:p>
    <w:p w:rsidR="00B76359" w:rsidRPr="00B14BFF" w:rsidRDefault="00B76359">
      <w:pPr>
        <w:pStyle w:val="PL"/>
      </w:pPr>
      <w:r w:rsidRPr="00B14BFF">
        <w:t xml:space="preserve">          required: true</w:t>
      </w:r>
    </w:p>
    <w:p w:rsidR="00B76359" w:rsidRPr="00B14BFF" w:rsidRDefault="00B76359">
      <w:pPr>
        <w:pStyle w:val="PL"/>
      </w:pPr>
      <w:r w:rsidRPr="00B14BFF">
        <w:t xml:space="preserve">          schema:</w:t>
      </w:r>
    </w:p>
    <w:p w:rsidR="00B76359" w:rsidRPr="00B14BFF" w:rsidRDefault="00B76359">
      <w:pPr>
        <w:pStyle w:val="PL"/>
      </w:pPr>
      <w:r w:rsidRPr="00B14BFF">
        <w:t xml:space="preserve">            type: string</w:t>
      </w:r>
    </w:p>
    <w:p w:rsidR="00B76359" w:rsidRPr="00B14BFF" w:rsidRDefault="00B76359">
      <w:pPr>
        <w:pStyle w:val="PL"/>
      </w:pPr>
      <w:r w:rsidRPr="00B14BFF">
        <w:t xml:space="preserve">      responses:</w:t>
      </w:r>
    </w:p>
    <w:p w:rsidR="00B76359" w:rsidRPr="00B14BFF" w:rsidRDefault="00B76359">
      <w:pPr>
        <w:pStyle w:val="PL"/>
      </w:pPr>
      <w:r w:rsidRPr="00B14BFF">
        <w:t xml:space="preserve">        '200':</w:t>
      </w:r>
    </w:p>
    <w:p w:rsidR="00B76359" w:rsidRPr="00B14BFF" w:rsidRDefault="00B76359">
      <w:pPr>
        <w:pStyle w:val="PL"/>
      </w:pPr>
      <w:r w:rsidRPr="00B14BFF">
        <w:t xml:space="preserve">          description: The Individual NWDAF Event Subscription resource was modified successfully and a representation of that resource is returned.</w:t>
      </w:r>
    </w:p>
    <w:p w:rsidR="00B76359" w:rsidRPr="00B14BFF" w:rsidRDefault="00B76359">
      <w:pPr>
        <w:pStyle w:val="PL"/>
      </w:pPr>
      <w:r w:rsidRPr="00B14BFF">
        <w:t xml:space="preserve">          content:</w:t>
      </w:r>
    </w:p>
    <w:p w:rsidR="00B76359" w:rsidRPr="00B14BFF" w:rsidRDefault="00B76359">
      <w:pPr>
        <w:pStyle w:val="PL"/>
      </w:pPr>
      <w:r w:rsidRPr="00B14BFF">
        <w:t xml:space="preserve">            application/json:</w:t>
      </w:r>
    </w:p>
    <w:p w:rsidR="00B76359" w:rsidRPr="00B14BFF" w:rsidRDefault="00B76359">
      <w:pPr>
        <w:pStyle w:val="PL"/>
      </w:pPr>
      <w:r w:rsidRPr="00B14BFF">
        <w:t xml:space="preserve">              schema:</w:t>
      </w:r>
    </w:p>
    <w:p w:rsidR="00B76359" w:rsidRPr="00B14BFF" w:rsidRDefault="00B76359">
      <w:pPr>
        <w:pStyle w:val="PL"/>
      </w:pPr>
      <w:r w:rsidRPr="00B14BFF">
        <w:t xml:space="preserve">                $ref: '#/components/schemas/NnwdafEventsSubscription'</w:t>
      </w:r>
    </w:p>
    <w:p w:rsidR="00B76359" w:rsidRPr="00B14BFF" w:rsidRDefault="00B76359">
      <w:pPr>
        <w:pStyle w:val="PL"/>
      </w:pPr>
      <w:r w:rsidRPr="00B14BFF">
        <w:t xml:space="preserve">        '204':</w:t>
      </w:r>
    </w:p>
    <w:p w:rsidR="00B76359" w:rsidRPr="00B14BFF" w:rsidRDefault="00B76359">
      <w:pPr>
        <w:pStyle w:val="PL"/>
      </w:pPr>
      <w:r w:rsidRPr="00B14BFF">
        <w:t xml:space="preserve">          description: The Individual NWDAF Event Subscription resource was modified successfully.</w:t>
      </w:r>
    </w:p>
    <w:p w:rsidR="00B76359" w:rsidRPr="00B14BFF" w:rsidRDefault="00B76359">
      <w:pPr>
        <w:pStyle w:val="PL"/>
      </w:pPr>
      <w:r w:rsidRPr="00B14BFF">
        <w:t xml:space="preserve">        '307':</w:t>
      </w:r>
    </w:p>
    <w:p w:rsidR="00B76359" w:rsidRPr="00B14BFF" w:rsidRDefault="00B76359">
      <w:pPr>
        <w:pStyle w:val="PL"/>
      </w:pPr>
      <w:r w:rsidRPr="00B14BFF">
        <w:t xml:space="preserve">          $ref: 'TS29571_CommonData.yaml#/components/responses/307'</w:t>
      </w:r>
    </w:p>
    <w:p w:rsidR="00B76359" w:rsidRPr="00B14BFF" w:rsidRDefault="00B76359">
      <w:pPr>
        <w:pStyle w:val="PL"/>
      </w:pPr>
      <w:r w:rsidRPr="00B14BFF">
        <w:t xml:space="preserve">        '308':</w:t>
      </w:r>
    </w:p>
    <w:p w:rsidR="00B76359" w:rsidRPr="00B14BFF" w:rsidRDefault="00B76359">
      <w:pPr>
        <w:pStyle w:val="PL"/>
      </w:pPr>
      <w:r w:rsidRPr="00B14BFF">
        <w:t xml:space="preserve">          $ref: 'TS29571_CommonData.yaml#/components/responses/308'</w:t>
      </w:r>
    </w:p>
    <w:p w:rsidR="00B76359" w:rsidRPr="00B14BFF" w:rsidRDefault="00B76359">
      <w:pPr>
        <w:pStyle w:val="PL"/>
      </w:pPr>
      <w:r w:rsidRPr="00B14BFF">
        <w:t xml:space="preserve">        '400':</w:t>
      </w:r>
    </w:p>
    <w:p w:rsidR="00B76359" w:rsidRPr="00B14BFF" w:rsidRDefault="00B76359">
      <w:pPr>
        <w:pStyle w:val="PL"/>
      </w:pPr>
      <w:r w:rsidRPr="00B14BFF">
        <w:t xml:space="preserve">          $ref: 'TS29571_CommonData.yaml#/components/responses/400'</w:t>
      </w:r>
    </w:p>
    <w:p w:rsidR="00B76359" w:rsidRPr="00B14BFF" w:rsidRDefault="00B76359">
      <w:pPr>
        <w:pStyle w:val="PL"/>
      </w:pPr>
      <w:r w:rsidRPr="00B14BFF">
        <w:t xml:space="preserve">        '401':</w:t>
      </w:r>
    </w:p>
    <w:p w:rsidR="00B76359" w:rsidRPr="00B14BFF" w:rsidRDefault="00B76359">
      <w:pPr>
        <w:pStyle w:val="PL"/>
      </w:pPr>
      <w:r w:rsidRPr="00B14BFF">
        <w:t xml:space="preserve">          $ref: 'TS29571_CommonData.yaml#/components/responses/401'</w:t>
      </w:r>
    </w:p>
    <w:p w:rsidR="00B76359" w:rsidRPr="00B14BFF" w:rsidRDefault="00B76359">
      <w:pPr>
        <w:pStyle w:val="PL"/>
        <w:rPr>
          <w:rFonts w:eastAsia="DengXian"/>
        </w:rPr>
      </w:pPr>
      <w:r w:rsidRPr="00B14BFF">
        <w:rPr>
          <w:rFonts w:eastAsia="DengXian"/>
        </w:rPr>
        <w:t xml:space="preserve">        '403':</w:t>
      </w:r>
    </w:p>
    <w:p w:rsidR="00B76359" w:rsidRPr="00B14BFF" w:rsidRDefault="00B76359">
      <w:pPr>
        <w:pStyle w:val="PL"/>
        <w:rPr>
          <w:rFonts w:eastAsia="DengXian"/>
        </w:rPr>
      </w:pPr>
      <w:r w:rsidRPr="00B14BFF">
        <w:rPr>
          <w:rFonts w:eastAsia="DengXian"/>
        </w:rPr>
        <w:t xml:space="preserve">          $ref: 'TS29571_CommonData.yaml#/components/responses/403'</w:t>
      </w:r>
    </w:p>
    <w:p w:rsidR="00B76359" w:rsidRPr="00B14BFF" w:rsidRDefault="00B76359">
      <w:pPr>
        <w:pStyle w:val="PL"/>
      </w:pPr>
      <w:r w:rsidRPr="00B14BFF">
        <w:t xml:space="preserve">        '404':</w:t>
      </w:r>
    </w:p>
    <w:p w:rsidR="00B76359" w:rsidRPr="00B14BFF" w:rsidRDefault="00B76359">
      <w:pPr>
        <w:pStyle w:val="PL"/>
      </w:pPr>
      <w:r w:rsidRPr="00B14BFF">
        <w:t xml:space="preserve">          description: The Individual NWDAF Event Subscription resource does not exist.</w:t>
      </w:r>
    </w:p>
    <w:p w:rsidR="00B76359" w:rsidRPr="00B14BFF" w:rsidRDefault="00B76359">
      <w:pPr>
        <w:pStyle w:val="PL"/>
      </w:pPr>
      <w:r w:rsidRPr="00B14BFF">
        <w:t xml:space="preserve">          content:</w:t>
      </w:r>
    </w:p>
    <w:p w:rsidR="00B76359" w:rsidRPr="00B14BFF" w:rsidRDefault="00B76359">
      <w:pPr>
        <w:pStyle w:val="PL"/>
      </w:pPr>
      <w:r w:rsidRPr="00B14BFF">
        <w:t xml:space="preserve">            application/problem+json:</w:t>
      </w:r>
    </w:p>
    <w:p w:rsidR="00B76359" w:rsidRPr="00B14BFF" w:rsidRDefault="00B76359">
      <w:pPr>
        <w:pStyle w:val="PL"/>
      </w:pPr>
      <w:r w:rsidRPr="00B14BFF">
        <w:t xml:space="preserve">              schema:</w:t>
      </w:r>
    </w:p>
    <w:p w:rsidR="00B76359" w:rsidRPr="00B14BFF" w:rsidRDefault="00B76359">
      <w:pPr>
        <w:pStyle w:val="PL"/>
      </w:pPr>
      <w:r w:rsidRPr="00B14BFF">
        <w:t xml:space="preserve">                $ref: 'TS29571_CommonData.yaml#/components/schemas/ProblemDetails'</w:t>
      </w:r>
    </w:p>
    <w:p w:rsidR="00B76359" w:rsidRPr="00B14BFF" w:rsidRDefault="00B76359">
      <w:pPr>
        <w:pStyle w:val="PL"/>
      </w:pPr>
      <w:r w:rsidRPr="00B14BFF">
        <w:t xml:space="preserve">        '411':</w:t>
      </w:r>
    </w:p>
    <w:p w:rsidR="00B76359" w:rsidRPr="00B14BFF" w:rsidRDefault="00B76359">
      <w:pPr>
        <w:pStyle w:val="PL"/>
      </w:pPr>
      <w:r w:rsidRPr="00B14BFF">
        <w:t xml:space="preserve">          $ref: 'TS29571_CommonData.yaml#/components/responses/411'</w:t>
      </w:r>
    </w:p>
    <w:p w:rsidR="00B76359" w:rsidRPr="00B14BFF" w:rsidRDefault="00B76359">
      <w:pPr>
        <w:pStyle w:val="PL"/>
      </w:pPr>
      <w:r w:rsidRPr="00B14BFF">
        <w:lastRenderedPageBreak/>
        <w:t xml:space="preserve">        '413':</w:t>
      </w:r>
    </w:p>
    <w:p w:rsidR="00B76359" w:rsidRPr="00B14BFF" w:rsidRDefault="00B76359">
      <w:pPr>
        <w:pStyle w:val="PL"/>
      </w:pPr>
      <w:r w:rsidRPr="00B14BFF">
        <w:t xml:space="preserve">          $ref: 'TS29571_CommonData.yaml#/components/responses/413'</w:t>
      </w:r>
    </w:p>
    <w:p w:rsidR="00B76359" w:rsidRPr="00B14BFF" w:rsidRDefault="00B76359">
      <w:pPr>
        <w:pStyle w:val="PL"/>
      </w:pPr>
      <w:r w:rsidRPr="00B14BFF">
        <w:t xml:space="preserve">        '415':</w:t>
      </w:r>
    </w:p>
    <w:p w:rsidR="00B76359" w:rsidRPr="00B14BFF" w:rsidRDefault="00B76359">
      <w:pPr>
        <w:pStyle w:val="PL"/>
      </w:pPr>
      <w:r w:rsidRPr="00B14BFF">
        <w:t xml:space="preserve">          $ref: 'TS29571_CommonData.yaml#/components/responses/415'</w:t>
      </w:r>
    </w:p>
    <w:p w:rsidR="00B76359" w:rsidRPr="00B14BFF" w:rsidRDefault="00B76359">
      <w:pPr>
        <w:pStyle w:val="PL"/>
        <w:rPr>
          <w:rFonts w:eastAsia="DengXian"/>
        </w:rPr>
      </w:pPr>
      <w:r w:rsidRPr="00B14BFF">
        <w:rPr>
          <w:rFonts w:eastAsia="DengXian"/>
        </w:rPr>
        <w:t xml:space="preserve">        '429':</w:t>
      </w:r>
    </w:p>
    <w:p w:rsidR="00B76359" w:rsidRPr="00B14BFF" w:rsidRDefault="00B76359">
      <w:pPr>
        <w:pStyle w:val="PL"/>
        <w:rPr>
          <w:rFonts w:eastAsia="DengXian"/>
        </w:rPr>
      </w:pPr>
      <w:r w:rsidRPr="00B14BFF">
        <w:rPr>
          <w:rFonts w:eastAsia="DengXian"/>
        </w:rPr>
        <w:t xml:space="preserve">          $ref: 'TS29571_CommonData.yaml#/components/responses/429'</w:t>
      </w:r>
    </w:p>
    <w:p w:rsidR="00B76359" w:rsidRPr="00B14BFF" w:rsidRDefault="00B76359">
      <w:pPr>
        <w:pStyle w:val="PL"/>
      </w:pPr>
      <w:r w:rsidRPr="00B14BFF">
        <w:t xml:space="preserve">        '500':</w:t>
      </w:r>
    </w:p>
    <w:p w:rsidR="00B76359" w:rsidRPr="00B14BFF" w:rsidRDefault="00B76359">
      <w:pPr>
        <w:pStyle w:val="PL"/>
      </w:pPr>
      <w:r w:rsidRPr="00B14BFF">
        <w:t xml:space="preserve">          $ref: 'TS29571_CommonData.yaml#/components/responses/500'</w:t>
      </w:r>
    </w:p>
    <w:p w:rsidR="00B76359" w:rsidRPr="00B14BFF" w:rsidRDefault="00B76359">
      <w:pPr>
        <w:pStyle w:val="PL"/>
      </w:pPr>
      <w:r w:rsidRPr="00B14BFF">
        <w:t xml:space="preserve">        '501':</w:t>
      </w:r>
    </w:p>
    <w:p w:rsidR="00B76359" w:rsidRPr="00B14BFF" w:rsidRDefault="00B76359">
      <w:pPr>
        <w:pStyle w:val="PL"/>
      </w:pPr>
      <w:r w:rsidRPr="00B14BFF">
        <w:t xml:space="preserve">          $ref: 'TS29571_CommonData.yaml#/components/responses/501'</w:t>
      </w:r>
    </w:p>
    <w:p w:rsidR="00B76359" w:rsidRPr="00B14BFF" w:rsidRDefault="00B76359">
      <w:pPr>
        <w:pStyle w:val="PL"/>
      </w:pPr>
      <w:r w:rsidRPr="00B14BFF">
        <w:t xml:space="preserve">        '503':</w:t>
      </w:r>
    </w:p>
    <w:p w:rsidR="00B76359" w:rsidRPr="00B14BFF" w:rsidRDefault="00B76359">
      <w:pPr>
        <w:pStyle w:val="PL"/>
      </w:pPr>
      <w:r w:rsidRPr="00B14BFF">
        <w:t xml:space="preserve">          $ref: 'TS29571_CommonData.yaml#/components/responses/503'</w:t>
      </w:r>
    </w:p>
    <w:p w:rsidR="00B76359" w:rsidRPr="00B14BFF" w:rsidRDefault="00B76359">
      <w:pPr>
        <w:pStyle w:val="PL"/>
      </w:pPr>
      <w:r w:rsidRPr="00B14BFF">
        <w:t xml:space="preserve">        default:</w:t>
      </w:r>
    </w:p>
    <w:p w:rsidR="00B76359" w:rsidRPr="00B14BFF" w:rsidRDefault="00B76359">
      <w:pPr>
        <w:pStyle w:val="PL"/>
      </w:pPr>
      <w:r w:rsidRPr="00B14BFF">
        <w:t xml:space="preserve">          $ref: 'TS29571_CommonData.yaml#/components/responses/default'</w:t>
      </w:r>
    </w:p>
    <w:p w:rsidR="00B76359" w:rsidRPr="00B14BFF" w:rsidRDefault="00B76359">
      <w:pPr>
        <w:pStyle w:val="PL"/>
      </w:pPr>
      <w:r w:rsidRPr="00B14BFF">
        <w:t>components:</w:t>
      </w:r>
    </w:p>
    <w:p w:rsidR="00B76359" w:rsidRPr="00B14BFF" w:rsidRDefault="00B76359">
      <w:pPr>
        <w:pStyle w:val="PL"/>
        <w:rPr>
          <w:rFonts w:eastAsia="DengXian"/>
          <w:lang w:val="en-US" w:eastAsia="ko-KR"/>
        </w:rPr>
      </w:pPr>
      <w:r w:rsidRPr="00B14BFF">
        <w:rPr>
          <w:rFonts w:eastAsia="DengXian"/>
          <w:lang w:val="en-US" w:eastAsia="ko-KR"/>
        </w:rPr>
        <w:t xml:space="preserve">  securitySchemes:</w:t>
      </w:r>
    </w:p>
    <w:p w:rsidR="00B76359" w:rsidRPr="00B14BFF" w:rsidRDefault="00B76359">
      <w:pPr>
        <w:pStyle w:val="PL"/>
        <w:rPr>
          <w:rFonts w:eastAsia="DengXian"/>
          <w:lang w:val="en-US" w:eastAsia="ko-KR"/>
        </w:rPr>
      </w:pPr>
      <w:r w:rsidRPr="00B14BFF">
        <w:rPr>
          <w:rFonts w:eastAsia="DengXian"/>
          <w:lang w:val="en-US" w:eastAsia="ko-KR"/>
        </w:rPr>
        <w:t xml:space="preserve">    oAuth2ClientCredentials:</w:t>
      </w:r>
    </w:p>
    <w:p w:rsidR="00B76359" w:rsidRPr="00B14BFF" w:rsidRDefault="00B76359">
      <w:pPr>
        <w:pStyle w:val="PL"/>
        <w:rPr>
          <w:rFonts w:eastAsia="DengXian"/>
          <w:lang w:val="en-US" w:eastAsia="ko-KR"/>
        </w:rPr>
      </w:pPr>
      <w:r w:rsidRPr="00B14BFF">
        <w:rPr>
          <w:rFonts w:eastAsia="DengXian"/>
          <w:lang w:val="en-US" w:eastAsia="ko-KR"/>
        </w:rPr>
        <w:t xml:space="preserve">      type: oauth2</w:t>
      </w:r>
    </w:p>
    <w:p w:rsidR="00B76359" w:rsidRPr="00B14BFF" w:rsidRDefault="00B76359">
      <w:pPr>
        <w:pStyle w:val="PL"/>
        <w:rPr>
          <w:rFonts w:eastAsia="DengXian"/>
          <w:lang w:val="en-US" w:eastAsia="ko-KR"/>
        </w:rPr>
      </w:pPr>
      <w:r w:rsidRPr="00B14BFF">
        <w:rPr>
          <w:rFonts w:eastAsia="DengXian"/>
          <w:lang w:val="en-US" w:eastAsia="ko-KR"/>
        </w:rPr>
        <w:t xml:space="preserve">      flows:</w:t>
      </w:r>
    </w:p>
    <w:p w:rsidR="00B76359" w:rsidRPr="00B14BFF" w:rsidRDefault="00B76359">
      <w:pPr>
        <w:pStyle w:val="PL"/>
        <w:rPr>
          <w:rFonts w:eastAsia="DengXian"/>
          <w:lang w:val="en-US" w:eastAsia="ko-KR"/>
        </w:rPr>
      </w:pPr>
      <w:r w:rsidRPr="00B14BFF">
        <w:rPr>
          <w:rFonts w:eastAsia="DengXian"/>
          <w:lang w:val="en-US" w:eastAsia="ko-KR"/>
        </w:rPr>
        <w:t xml:space="preserve">        clientCredentials:</w:t>
      </w:r>
    </w:p>
    <w:p w:rsidR="00B76359" w:rsidRPr="00B14BFF" w:rsidRDefault="00B76359">
      <w:pPr>
        <w:pStyle w:val="PL"/>
        <w:rPr>
          <w:rFonts w:eastAsia="DengXian"/>
          <w:lang w:val="en-US" w:eastAsia="ko-KR"/>
        </w:rPr>
      </w:pPr>
      <w:r w:rsidRPr="00B14BFF">
        <w:rPr>
          <w:rFonts w:eastAsia="DengXian"/>
          <w:lang w:val="en-US" w:eastAsia="ko-KR"/>
        </w:rPr>
        <w:t xml:space="preserve">          tokenUrl: '{nrfApiRoot}/oauth2/token'</w:t>
      </w:r>
    </w:p>
    <w:p w:rsidR="00B76359" w:rsidRPr="00B14BFF" w:rsidRDefault="00B76359">
      <w:pPr>
        <w:pStyle w:val="PL"/>
        <w:rPr>
          <w:rFonts w:eastAsia="DengXian"/>
          <w:lang w:val="en-US" w:eastAsia="ko-KR"/>
        </w:rPr>
      </w:pPr>
      <w:r w:rsidRPr="00B14BFF">
        <w:rPr>
          <w:rFonts w:eastAsia="DengXian"/>
          <w:lang w:val="en-US" w:eastAsia="ko-KR"/>
        </w:rPr>
        <w:t xml:space="preserve">          scopes:</w:t>
      </w:r>
    </w:p>
    <w:p w:rsidR="00B76359" w:rsidRPr="00B14BFF" w:rsidRDefault="00B76359">
      <w:pPr>
        <w:pStyle w:val="PL"/>
        <w:rPr>
          <w:rFonts w:eastAsia="DengXian"/>
          <w:lang w:val="en-US" w:eastAsia="ko-KR"/>
        </w:rPr>
      </w:pPr>
      <w:r w:rsidRPr="00B14BFF">
        <w:rPr>
          <w:rFonts w:eastAsia="DengXian"/>
          <w:lang w:val="en-US" w:eastAsia="ko-KR"/>
        </w:rPr>
        <w:t xml:space="preserve">            </w:t>
      </w:r>
      <w:r w:rsidRPr="00B14BFF">
        <w:rPr>
          <w:rFonts w:eastAsia="DengXian"/>
        </w:rPr>
        <w:t>nnwdaf-eventssubscription</w:t>
      </w:r>
      <w:r w:rsidRPr="00B14BFF">
        <w:rPr>
          <w:rFonts w:eastAsia="DengXian"/>
          <w:lang w:val="en-US" w:eastAsia="ko-KR"/>
        </w:rPr>
        <w:t xml:space="preserve">: Access to the </w:t>
      </w:r>
      <w:r w:rsidRPr="00B14BFF">
        <w:rPr>
          <w:rFonts w:eastAsia="DengXian"/>
        </w:rPr>
        <w:t>Nnwdaf_EventsSubscription</w:t>
      </w:r>
      <w:r w:rsidRPr="00B14BFF">
        <w:rPr>
          <w:rFonts w:eastAsia="DengXian"/>
          <w:lang w:val="en-US" w:eastAsia="ko-KR"/>
        </w:rPr>
        <w:t xml:space="preserve"> API</w:t>
      </w:r>
    </w:p>
    <w:p w:rsidR="00B76359" w:rsidRPr="00B14BFF" w:rsidRDefault="00B76359">
      <w:pPr>
        <w:pStyle w:val="PL"/>
      </w:pPr>
      <w:r w:rsidRPr="00B14BFF">
        <w:t xml:space="preserve">  schemas:</w:t>
      </w:r>
    </w:p>
    <w:p w:rsidR="00B76359" w:rsidRPr="00B14BFF" w:rsidRDefault="00B76359">
      <w:pPr>
        <w:pStyle w:val="PL"/>
      </w:pPr>
      <w:r w:rsidRPr="00B14BFF">
        <w:t xml:space="preserve">    NnwdafEventsSubscription:</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eventSubscription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EventSubscription'</w:t>
      </w:r>
    </w:p>
    <w:p w:rsidR="00B76359" w:rsidRPr="00B14BFF" w:rsidRDefault="00B76359">
      <w:pPr>
        <w:pStyle w:val="PL"/>
      </w:pPr>
      <w:r w:rsidRPr="00B14BFF">
        <w:t xml:space="preserve">          minItems: 1</w:t>
      </w:r>
    </w:p>
    <w:p w:rsidR="00B76359" w:rsidRPr="00B14BFF" w:rsidRDefault="00B76359">
      <w:pPr>
        <w:pStyle w:val="PL"/>
      </w:pPr>
      <w:r w:rsidRPr="00B14BFF">
        <w:t xml:space="preserve">          description: Subscribed events</w:t>
      </w:r>
    </w:p>
    <w:p w:rsidR="00B76359" w:rsidRPr="00B14BFF" w:rsidRDefault="00B76359">
      <w:pPr>
        <w:pStyle w:val="PL"/>
      </w:pPr>
      <w:r w:rsidRPr="00B14BFF">
        <w:t xml:space="preserve">        evtReq:</w:t>
      </w:r>
    </w:p>
    <w:p w:rsidR="00B76359" w:rsidRPr="00B14BFF" w:rsidRDefault="00B76359">
      <w:pPr>
        <w:pStyle w:val="PL"/>
      </w:pPr>
      <w:r w:rsidRPr="00B14BFF">
        <w:t xml:space="preserve">          $ref: 'TS29523_Npcf_EventExposure.yaml#/components/schemas/ReportingInformation'</w:t>
      </w:r>
    </w:p>
    <w:p w:rsidR="00B76359" w:rsidRPr="00B14BFF" w:rsidRDefault="00B76359">
      <w:pPr>
        <w:pStyle w:val="PL"/>
      </w:pPr>
      <w:r w:rsidRPr="00B14BFF">
        <w:t xml:space="preserve">        notificationURI:</w:t>
      </w:r>
    </w:p>
    <w:p w:rsidR="00B76359" w:rsidRPr="00B14BFF" w:rsidRDefault="00B76359">
      <w:pPr>
        <w:pStyle w:val="PL"/>
      </w:pPr>
      <w:r w:rsidRPr="00B14BFF">
        <w:t xml:space="preserve">          $ref: 'TS29571_CommonData.yaml#/components/schemas/Uri'</w:t>
      </w:r>
    </w:p>
    <w:p w:rsidR="00B76359" w:rsidRPr="00B14BFF" w:rsidRDefault="00B76359">
      <w:pPr>
        <w:pStyle w:val="PL"/>
      </w:pPr>
      <w:r w:rsidRPr="00B14BFF">
        <w:t xml:space="preserve">        supportedFeatures:</w:t>
      </w:r>
    </w:p>
    <w:p w:rsidR="00B76359" w:rsidRPr="00B14BFF" w:rsidRDefault="00B76359">
      <w:pPr>
        <w:pStyle w:val="PL"/>
      </w:pPr>
      <w:r w:rsidRPr="00B14BFF">
        <w:t xml:space="preserve">          $ref: 'TS29571_CommonData.yaml#/components/schemas/SupportedFeatures'</w:t>
      </w:r>
    </w:p>
    <w:p w:rsidR="00B76359" w:rsidRPr="00B14BFF" w:rsidRDefault="00B76359">
      <w:pPr>
        <w:pStyle w:val="PL"/>
      </w:pPr>
      <w:r w:rsidRPr="00B14BFF">
        <w:t xml:space="preserve">        eventNotification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EventNotification'</w:t>
      </w:r>
    </w:p>
    <w:p w:rsidR="00B76359" w:rsidRPr="00B14BFF" w:rsidRDefault="00B76359">
      <w:pPr>
        <w:pStyle w:val="PL"/>
      </w:pPr>
      <w:r w:rsidRPr="00B14BFF">
        <w:t xml:space="preserve">          minItems: 1</w:t>
      </w:r>
    </w:p>
    <w:p w:rsidR="00B76359" w:rsidRPr="00B14BFF" w:rsidRDefault="00B76359">
      <w:pPr>
        <w:pStyle w:val="PL"/>
      </w:pPr>
      <w:r w:rsidRPr="00B14BFF">
        <w:t xml:space="preserve">        failEventReport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FailureEventInfo'</w:t>
      </w:r>
    </w:p>
    <w:p w:rsidR="00B76359" w:rsidRPr="00B14BFF" w:rsidRDefault="00B76359">
      <w:pPr>
        <w:pStyle w:val="PL"/>
      </w:pPr>
      <w:r w:rsidRPr="00B14BFF">
        <w:t xml:space="preserve">          minItems: 1</w:t>
      </w:r>
    </w:p>
    <w:p w:rsidR="00B76359" w:rsidRPr="00B14BFF" w:rsidRDefault="00B76359">
      <w:pPr>
        <w:pStyle w:val="PL"/>
      </w:pPr>
      <w:r w:rsidRPr="00B14BFF">
        <w:t xml:space="preserve">      required:</w:t>
      </w:r>
    </w:p>
    <w:p w:rsidR="00B76359" w:rsidRPr="00B14BFF" w:rsidRDefault="00B76359">
      <w:pPr>
        <w:pStyle w:val="PL"/>
      </w:pPr>
      <w:r w:rsidRPr="00B14BFF">
        <w:t xml:space="preserve">        - eventSubscriptions</w:t>
      </w:r>
    </w:p>
    <w:p w:rsidR="00B76359" w:rsidRPr="00B14BFF" w:rsidRDefault="00B76359">
      <w:pPr>
        <w:pStyle w:val="PL"/>
      </w:pPr>
      <w:r w:rsidRPr="00B14BFF">
        <w:t xml:space="preserve">    EventSubscription:</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anySlice:</w:t>
      </w:r>
    </w:p>
    <w:p w:rsidR="00B76359" w:rsidRPr="00B14BFF" w:rsidRDefault="00B76359">
      <w:pPr>
        <w:pStyle w:val="PL"/>
      </w:pPr>
      <w:r w:rsidRPr="00B14BFF">
        <w:t xml:space="preserve">          $ref: '#/components/schemas/AnySlice'</w:t>
      </w:r>
    </w:p>
    <w:p w:rsidR="00B76359" w:rsidRPr="00B14BFF" w:rsidRDefault="00B76359">
      <w:pPr>
        <w:pStyle w:val="PL"/>
      </w:pPr>
      <w:r w:rsidRPr="00B14BFF">
        <w:t xml:space="preserve">        appId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71_CommonData.yaml#/components/schemas/ApplicationId'</w:t>
      </w:r>
    </w:p>
    <w:p w:rsidR="00B76359" w:rsidRPr="00B14BFF" w:rsidRDefault="00B76359">
      <w:pPr>
        <w:pStyle w:val="PL"/>
      </w:pPr>
      <w:r w:rsidRPr="00B14BFF">
        <w:t xml:space="preserve">          minItems: 1</w:t>
      </w:r>
    </w:p>
    <w:p w:rsidR="00B76359" w:rsidRPr="00B14BFF" w:rsidRDefault="00B76359">
      <w:pPr>
        <w:pStyle w:val="PL"/>
      </w:pPr>
      <w:r w:rsidRPr="00B14BFF">
        <w:t xml:space="preserve">          description: Identification(s) of application to which the subscription applies.</w:t>
      </w:r>
    </w:p>
    <w:p w:rsidR="00B76359" w:rsidRPr="00B14BFF" w:rsidRDefault="00B76359">
      <w:pPr>
        <w:pStyle w:val="PL"/>
      </w:pPr>
      <w:r w:rsidRPr="00B14BFF">
        <w:t xml:space="preserve">        dnn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71_CommonData.yaml#/components/schemas/Dnn'</w:t>
      </w:r>
    </w:p>
    <w:p w:rsidR="00B76359" w:rsidRPr="00B14BFF" w:rsidRDefault="00B76359">
      <w:pPr>
        <w:pStyle w:val="PL"/>
      </w:pPr>
      <w:r w:rsidRPr="00B14BFF">
        <w:t xml:space="preserve">          minItems: 1</w:t>
      </w:r>
    </w:p>
    <w:p w:rsidR="00B76359" w:rsidRPr="00B14BFF" w:rsidRDefault="00B76359">
      <w:pPr>
        <w:pStyle w:val="PL"/>
      </w:pPr>
      <w:r w:rsidRPr="00B14BFF">
        <w:t xml:space="preserve">          description: Identification(s) of DNN to which the subscription applies.</w:t>
      </w:r>
    </w:p>
    <w:p w:rsidR="00B76359" w:rsidRPr="00B14BFF" w:rsidRDefault="00B76359">
      <w:pPr>
        <w:pStyle w:val="PL"/>
      </w:pPr>
      <w:r w:rsidRPr="00B14BFF">
        <w:t xml:space="preserve">        dnai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71_CommonData.yaml#/components/schemas/Dnai'</w:t>
      </w:r>
    </w:p>
    <w:p w:rsidR="00B76359" w:rsidRPr="00B14BFF" w:rsidRDefault="00B76359">
      <w:pPr>
        <w:pStyle w:val="PL"/>
      </w:pPr>
      <w:r w:rsidRPr="00B14BFF">
        <w:t xml:space="preserve">          minItems: 1</w:t>
      </w:r>
    </w:p>
    <w:p w:rsidR="00B76359" w:rsidRPr="00B14BFF" w:rsidRDefault="00B76359">
      <w:pPr>
        <w:pStyle w:val="PL"/>
      </w:pPr>
      <w:r w:rsidRPr="00B14BFF">
        <w:t xml:space="preserve">        event:</w:t>
      </w:r>
    </w:p>
    <w:p w:rsidR="00B76359" w:rsidRPr="00B14BFF" w:rsidRDefault="00B76359">
      <w:pPr>
        <w:pStyle w:val="PL"/>
      </w:pPr>
      <w:r w:rsidRPr="00B14BFF">
        <w:t xml:space="preserve">          $ref: '#/components/schemas/NwdafEvent'</w:t>
      </w:r>
    </w:p>
    <w:p w:rsidR="00B76359" w:rsidRPr="00B14BFF" w:rsidRDefault="00B76359">
      <w:pPr>
        <w:pStyle w:val="PL"/>
      </w:pPr>
      <w:r w:rsidRPr="00B14BFF">
        <w:t xml:space="preserve">        extraReportReq:</w:t>
      </w:r>
    </w:p>
    <w:p w:rsidR="00B76359" w:rsidRPr="00B14BFF" w:rsidRDefault="00B76359">
      <w:pPr>
        <w:pStyle w:val="PL"/>
      </w:pPr>
      <w:r w:rsidRPr="00B14BFF">
        <w:t xml:space="preserve">          $ref: '#/components/schemas/EventReportingRequirement'</w:t>
      </w:r>
    </w:p>
    <w:p w:rsidR="00B76359" w:rsidRPr="00B14BFF" w:rsidRDefault="00B76359">
      <w:pPr>
        <w:pStyle w:val="PL"/>
      </w:pPr>
      <w:r w:rsidRPr="00B14BFF">
        <w:t xml:space="preserve">        loadLevelThreshold:</w:t>
      </w:r>
    </w:p>
    <w:p w:rsidR="00B76359" w:rsidRPr="00B14BFF" w:rsidRDefault="00B76359">
      <w:pPr>
        <w:pStyle w:val="PL"/>
      </w:pPr>
      <w:r w:rsidRPr="00B14BFF">
        <w:lastRenderedPageBreak/>
        <w:t xml:space="preserve">          type: integer</w:t>
      </w:r>
    </w:p>
    <w:p w:rsidR="00B76359" w:rsidRPr="00B14BFF" w:rsidRDefault="00B76359">
      <w:pPr>
        <w:pStyle w:val="PL"/>
      </w:pPr>
      <w:r w:rsidRPr="00B14BFF">
        <w:t xml:space="preserve">          description: Indicates that the NWDAF shall report the corresponding network slice load level to the NF service consumer where the load level of the network slice identified by snssais is reached.</w:t>
      </w:r>
    </w:p>
    <w:p w:rsidR="00B76359" w:rsidRPr="00B14BFF" w:rsidRDefault="00B76359">
      <w:pPr>
        <w:pStyle w:val="PL"/>
      </w:pPr>
      <w:r w:rsidRPr="00B14BFF">
        <w:t xml:space="preserve">        notificationMethod:</w:t>
      </w:r>
    </w:p>
    <w:p w:rsidR="00B76359" w:rsidRPr="00B14BFF" w:rsidRDefault="00B76359">
      <w:pPr>
        <w:pStyle w:val="PL"/>
      </w:pPr>
      <w:r w:rsidRPr="00B14BFF">
        <w:t xml:space="preserve">          $ref: '#/components/schemas/NotificationMethod'</w:t>
      </w:r>
    </w:p>
    <w:p w:rsidR="00B76359" w:rsidRPr="00B14BFF" w:rsidRDefault="00B76359">
      <w:pPr>
        <w:pStyle w:val="PL"/>
      </w:pPr>
      <w:r w:rsidRPr="00B14BFF">
        <w:t xml:space="preserve">        matchingDir:</w:t>
      </w:r>
    </w:p>
    <w:p w:rsidR="00B76359" w:rsidRPr="00B14BFF" w:rsidRDefault="00B76359">
      <w:pPr>
        <w:pStyle w:val="PL"/>
      </w:pPr>
      <w:r w:rsidRPr="00B14BFF">
        <w:t xml:space="preserve">          $ref: '#/components/schemas/MatchingDirection'</w:t>
      </w:r>
    </w:p>
    <w:p w:rsidR="00B76359" w:rsidRPr="00B14BFF" w:rsidRDefault="00B76359">
      <w:pPr>
        <w:pStyle w:val="PL"/>
      </w:pPr>
      <w:r w:rsidRPr="00B14BFF">
        <w:t xml:space="preserve">        nfLoadLvlThd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ThresholdLevel'</w:t>
      </w:r>
    </w:p>
    <w:p w:rsidR="00B76359" w:rsidRPr="00B14BFF" w:rsidRDefault="00B76359">
      <w:pPr>
        <w:pStyle w:val="PL"/>
      </w:pPr>
      <w:r w:rsidRPr="00B14BFF">
        <w:t xml:space="preserve">          minItems: 1</w:t>
      </w:r>
    </w:p>
    <w:p w:rsidR="00B76359" w:rsidRPr="00B14BFF" w:rsidRDefault="00B76359">
      <w:pPr>
        <w:pStyle w:val="PL"/>
      </w:pPr>
      <w:r w:rsidRPr="00B14BFF">
        <w:t xml:space="preserve">          description: Shall be supplied in order to start reporting when an average load level is reached.</w:t>
      </w:r>
    </w:p>
    <w:p w:rsidR="00B76359" w:rsidRPr="00B14BFF" w:rsidRDefault="00B76359">
      <w:pPr>
        <w:pStyle w:val="PL"/>
      </w:pPr>
      <w:r w:rsidRPr="00B14BFF">
        <w:t xml:space="preserve">        nfInstanceId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71_CommonData.yaml#/components/schemas/NfInstanceId'</w:t>
      </w:r>
    </w:p>
    <w:p w:rsidR="00B76359" w:rsidRPr="00B14BFF" w:rsidRDefault="00B76359">
      <w:pPr>
        <w:pStyle w:val="PL"/>
      </w:pPr>
      <w:r w:rsidRPr="00B14BFF">
        <w:t xml:space="preserve">          minItems: 1</w:t>
      </w:r>
    </w:p>
    <w:p w:rsidR="00B76359" w:rsidRPr="00B14BFF" w:rsidRDefault="00B76359">
      <w:pPr>
        <w:pStyle w:val="PL"/>
      </w:pPr>
      <w:r w:rsidRPr="00B14BFF">
        <w:t xml:space="preserve">        nfSetId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71_CommonData.yaml#/components/schemas/NfSetId'</w:t>
      </w:r>
    </w:p>
    <w:p w:rsidR="00B76359" w:rsidRPr="00B14BFF" w:rsidRDefault="00B76359">
      <w:pPr>
        <w:pStyle w:val="PL"/>
      </w:pPr>
      <w:r w:rsidRPr="00B14BFF">
        <w:t xml:space="preserve">          minItems: 1</w:t>
      </w:r>
    </w:p>
    <w:p w:rsidR="00B76359" w:rsidRPr="00B14BFF" w:rsidRDefault="00B76359">
      <w:pPr>
        <w:pStyle w:val="PL"/>
      </w:pPr>
      <w:r w:rsidRPr="00B14BFF">
        <w:t xml:space="preserve">        nfType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10_Nnrf_NFManagement.yaml#/components/schemas/NFType'</w:t>
      </w:r>
    </w:p>
    <w:p w:rsidR="00B76359" w:rsidRPr="00B14BFF" w:rsidRDefault="00B76359">
      <w:pPr>
        <w:pStyle w:val="PL"/>
      </w:pPr>
      <w:r w:rsidRPr="00B14BFF">
        <w:t xml:space="preserve">          minItems: 1</w:t>
      </w:r>
    </w:p>
    <w:p w:rsidR="00B76359" w:rsidRPr="00B14BFF" w:rsidRDefault="00B76359">
      <w:pPr>
        <w:pStyle w:val="PL"/>
      </w:pPr>
      <w:r w:rsidRPr="00B14BFF">
        <w:t xml:space="preserve">        networkArea:</w:t>
      </w:r>
    </w:p>
    <w:p w:rsidR="00B76359" w:rsidRPr="00B14BFF" w:rsidRDefault="00B76359">
      <w:pPr>
        <w:pStyle w:val="PL"/>
      </w:pPr>
      <w:r w:rsidRPr="00B14BFF">
        <w:t xml:space="preserve">          $ref: 'TS29554_Npcf_BDTPolicyControl.yaml#/components/schemas/NetworkAreaInfo'</w:t>
      </w:r>
    </w:p>
    <w:p w:rsidR="00B76359" w:rsidRPr="00B14BFF" w:rsidRDefault="00B76359">
      <w:pPr>
        <w:pStyle w:val="PL"/>
      </w:pPr>
      <w:r w:rsidRPr="00B14BFF">
        <w:t xml:space="preserve">        nsiIdInfo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NsiIdInfo'</w:t>
      </w:r>
    </w:p>
    <w:p w:rsidR="00B76359" w:rsidRPr="00B14BFF" w:rsidRDefault="00B76359">
      <w:pPr>
        <w:pStyle w:val="PL"/>
      </w:pPr>
      <w:r w:rsidRPr="00B14BFF">
        <w:t xml:space="preserve">          minItems: 1</w:t>
      </w:r>
    </w:p>
    <w:p w:rsidR="00B76359" w:rsidRPr="00B14BFF" w:rsidRDefault="00B76359">
      <w:pPr>
        <w:pStyle w:val="PL"/>
      </w:pPr>
      <w:r w:rsidRPr="00B14BFF">
        <w:t xml:space="preserve">        nsiLevelThrd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71_CommonData.yaml#/components/schemas/Uinteger'</w:t>
      </w:r>
    </w:p>
    <w:p w:rsidR="00B76359" w:rsidRPr="00B14BFF" w:rsidRDefault="00B76359">
      <w:pPr>
        <w:pStyle w:val="PL"/>
      </w:pPr>
      <w:r w:rsidRPr="00B14BFF">
        <w:t xml:space="preserve">          minItems: 1</w:t>
      </w:r>
    </w:p>
    <w:p w:rsidR="00B76359" w:rsidRPr="00B14BFF" w:rsidRDefault="00B76359">
      <w:pPr>
        <w:pStyle w:val="PL"/>
      </w:pPr>
      <w:r w:rsidRPr="00B14BFF">
        <w:t xml:space="preserve">        qosRequ:</w:t>
      </w:r>
    </w:p>
    <w:p w:rsidR="00B76359" w:rsidRPr="00B14BFF" w:rsidRDefault="00B76359">
      <w:pPr>
        <w:pStyle w:val="PL"/>
      </w:pPr>
      <w:r w:rsidRPr="00B14BFF">
        <w:t xml:space="preserve">          $ref: '#/components/schemas/QosRequirement'</w:t>
      </w:r>
    </w:p>
    <w:p w:rsidR="00B76359" w:rsidRPr="00B14BFF" w:rsidRDefault="00B76359">
      <w:pPr>
        <w:pStyle w:val="PL"/>
      </w:pPr>
      <w:r w:rsidRPr="00B14BFF">
        <w:t xml:space="preserve">        qosFlowRetThd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RetainabilityThreshold'</w:t>
      </w:r>
    </w:p>
    <w:p w:rsidR="00B76359" w:rsidRPr="00B14BFF" w:rsidRDefault="00B76359">
      <w:pPr>
        <w:pStyle w:val="PL"/>
      </w:pPr>
      <w:r w:rsidRPr="00B14BFF">
        <w:t xml:space="preserve">          minItems: 1</w:t>
      </w:r>
    </w:p>
    <w:p w:rsidR="00B76359" w:rsidRPr="00B14BFF" w:rsidRDefault="00B76359">
      <w:pPr>
        <w:pStyle w:val="PL"/>
      </w:pPr>
      <w:r w:rsidRPr="00B14BFF">
        <w:t xml:space="preserve">        ranUeThrouThd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71_CommonData.yaml#/components/schemas/BitRate'</w:t>
      </w:r>
    </w:p>
    <w:p w:rsidR="00B76359" w:rsidRPr="00B14BFF" w:rsidRDefault="00B76359">
      <w:pPr>
        <w:pStyle w:val="PL"/>
      </w:pPr>
      <w:r w:rsidRPr="00B14BFF">
        <w:t xml:space="preserve">          minItems: 1</w:t>
      </w:r>
    </w:p>
    <w:p w:rsidR="00B76359" w:rsidRPr="00B14BFF" w:rsidRDefault="00B76359">
      <w:pPr>
        <w:pStyle w:val="PL"/>
      </w:pPr>
      <w:r w:rsidRPr="00B14BFF">
        <w:t xml:space="preserve">        repetitionPeriod:</w:t>
      </w:r>
    </w:p>
    <w:p w:rsidR="00B76359" w:rsidRPr="00B14BFF" w:rsidRDefault="00B76359">
      <w:pPr>
        <w:pStyle w:val="PL"/>
      </w:pPr>
      <w:r w:rsidRPr="00B14BFF">
        <w:t xml:space="preserve">          $ref: 'TS29571_CommonData.yaml#/components/schemas/DurationSec'</w:t>
      </w:r>
    </w:p>
    <w:p w:rsidR="00B76359" w:rsidRPr="00B14BFF" w:rsidRDefault="00B76359">
      <w:pPr>
        <w:pStyle w:val="PL"/>
      </w:pPr>
      <w:r w:rsidRPr="00B14BFF">
        <w:t xml:space="preserve">        snssaia:</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71_CommonData.yaml#/components/schemas/Snssai'</w:t>
      </w:r>
    </w:p>
    <w:p w:rsidR="00B76359" w:rsidRPr="00B14BFF" w:rsidRDefault="00B76359">
      <w:pPr>
        <w:pStyle w:val="PL"/>
      </w:pPr>
      <w:r w:rsidRPr="00B14BFF">
        <w:t xml:space="preserve">          minItems: 1</w:t>
      </w:r>
    </w:p>
    <w:p w:rsidR="00B76359" w:rsidRPr="00B14BFF" w:rsidRDefault="00B76359">
      <w:pPr>
        <w:pStyle w:val="PL"/>
      </w:pPr>
      <w:r w:rsidRPr="00B14BFF">
        <w:t xml:space="preserve">          description: Identification(s) of network slice to which the subscription applies. When subscribed event is "SLICE_LOAD_LEVEL", either information about slice(s) identified by snssai, or anySlice set to "TRUE" shall be included. It corresponds to snssais in the data model definition of 3GPP TS 29.520. When subscribed is </w:t>
      </w:r>
      <w:r w:rsidR="00B14BFF">
        <w:t>"</w:t>
      </w:r>
      <w:r w:rsidRPr="00B14BFF">
        <w:t>QOS_SUSTAINABILITY</w:t>
      </w:r>
      <w:r w:rsidR="00B14BFF">
        <w:t>"</w:t>
      </w:r>
      <w:r w:rsidRPr="00B14BFF">
        <w:t>, the identifications of network slices is optional.</w:t>
      </w:r>
    </w:p>
    <w:p w:rsidR="00B76359" w:rsidRPr="00B14BFF" w:rsidRDefault="00B76359">
      <w:pPr>
        <w:pStyle w:val="PL"/>
      </w:pPr>
      <w:r w:rsidRPr="00B14BFF">
        <w:t xml:space="preserve">        tgtUe:</w:t>
      </w:r>
    </w:p>
    <w:p w:rsidR="00B76359" w:rsidRPr="00B14BFF" w:rsidRDefault="00B76359">
      <w:pPr>
        <w:pStyle w:val="PL"/>
      </w:pPr>
      <w:r w:rsidRPr="00B14BFF">
        <w:t xml:space="preserve">          $ref: '#/components/schemas/TargetUeInformation'</w:t>
      </w:r>
    </w:p>
    <w:p w:rsidR="00B76359" w:rsidRPr="00B14BFF" w:rsidRDefault="00B76359">
      <w:pPr>
        <w:pStyle w:val="PL"/>
      </w:pPr>
      <w:r w:rsidRPr="00B14BFF">
        <w:t xml:space="preserve">        congThreshold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ThresholdLevel'</w:t>
      </w:r>
    </w:p>
    <w:p w:rsidR="00B76359" w:rsidRPr="00B14BFF" w:rsidRDefault="00B76359">
      <w:pPr>
        <w:pStyle w:val="PL"/>
      </w:pPr>
      <w:r w:rsidRPr="00B14BFF">
        <w:t xml:space="preserve">          minItems: 1</w:t>
      </w:r>
    </w:p>
    <w:p w:rsidR="00B76359" w:rsidRPr="00B14BFF" w:rsidRDefault="00B76359">
      <w:pPr>
        <w:pStyle w:val="PL"/>
      </w:pPr>
      <w:r w:rsidRPr="00B14BFF">
        <w:t xml:space="preserve">        nwPerfRequ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NetworkPerfRequirement'</w:t>
      </w:r>
    </w:p>
    <w:p w:rsidR="00B76359" w:rsidRPr="00B14BFF" w:rsidRDefault="00B76359">
      <w:pPr>
        <w:pStyle w:val="PL"/>
      </w:pPr>
      <w:r w:rsidRPr="00B14BFF">
        <w:t xml:space="preserve">          minItems: 1</w:t>
      </w:r>
    </w:p>
    <w:p w:rsidR="00B76359" w:rsidRPr="00B14BFF" w:rsidRDefault="00B76359">
      <w:pPr>
        <w:pStyle w:val="PL"/>
      </w:pPr>
      <w:r w:rsidRPr="00B14BFF">
        <w:lastRenderedPageBreak/>
        <w:t xml:space="preserve">        bwRequ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BwRequirement'</w:t>
      </w:r>
    </w:p>
    <w:p w:rsidR="00B76359" w:rsidRPr="00B14BFF" w:rsidRDefault="00B76359">
      <w:pPr>
        <w:pStyle w:val="PL"/>
      </w:pPr>
      <w:r w:rsidRPr="00B14BFF">
        <w:t xml:space="preserve">          minItems: 1</w:t>
      </w:r>
    </w:p>
    <w:p w:rsidR="00B76359" w:rsidRPr="00B14BFF" w:rsidRDefault="00B76359">
      <w:pPr>
        <w:pStyle w:val="PL"/>
      </w:pPr>
      <w:r w:rsidRPr="00B14BFF">
        <w:t xml:space="preserve">        excepRequ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Exception'</w:t>
      </w:r>
    </w:p>
    <w:p w:rsidR="00B76359" w:rsidRPr="00B14BFF" w:rsidRDefault="00B76359">
      <w:pPr>
        <w:pStyle w:val="PL"/>
      </w:pPr>
      <w:r w:rsidRPr="00B14BFF">
        <w:t xml:space="preserve">          minItems: 1</w:t>
      </w:r>
    </w:p>
    <w:p w:rsidR="00B76359" w:rsidRPr="00B14BFF" w:rsidRDefault="00B76359">
      <w:pPr>
        <w:pStyle w:val="PL"/>
      </w:pPr>
      <w:r w:rsidRPr="00B14BFF">
        <w:t xml:space="preserve">        exptAnaType:</w:t>
      </w:r>
    </w:p>
    <w:p w:rsidR="00B76359" w:rsidRPr="00B14BFF" w:rsidRDefault="00B76359">
      <w:pPr>
        <w:pStyle w:val="PL"/>
      </w:pPr>
      <w:r w:rsidRPr="00B14BFF">
        <w:t xml:space="preserve">          $ref: '#/components/schemas/ExpectedAnalyticsType'</w:t>
      </w:r>
    </w:p>
    <w:p w:rsidR="00B76359" w:rsidRPr="00B14BFF" w:rsidRDefault="00B76359">
      <w:pPr>
        <w:pStyle w:val="PL"/>
      </w:pPr>
      <w:r w:rsidRPr="00B14BFF">
        <w:t xml:space="preserve">        exptUeBehav:</w:t>
      </w:r>
    </w:p>
    <w:p w:rsidR="00B76359" w:rsidRPr="00B14BFF" w:rsidRDefault="00B76359">
      <w:pPr>
        <w:pStyle w:val="PL"/>
      </w:pPr>
      <w:r w:rsidRPr="00B14BFF">
        <w:t xml:space="preserve">          $ref: 'TS29503_Nudm_SDM.yaml#/components/schemas/ExpectedUeBehaviourData'</w:t>
      </w:r>
    </w:p>
    <w:p w:rsidR="00B76359" w:rsidRPr="00B14BFF" w:rsidRDefault="00B76359">
      <w:pPr>
        <w:pStyle w:val="PL"/>
      </w:pPr>
      <w:r w:rsidRPr="00B14BFF">
        <w:t xml:space="preserve">      required:</w:t>
      </w:r>
    </w:p>
    <w:p w:rsidR="00B76359" w:rsidRPr="00B14BFF" w:rsidRDefault="00B76359">
      <w:pPr>
        <w:pStyle w:val="PL"/>
      </w:pPr>
      <w:r w:rsidRPr="00B14BFF">
        <w:t xml:space="preserve">        - event</w:t>
      </w:r>
    </w:p>
    <w:p w:rsidR="00B76359" w:rsidRPr="00B14BFF" w:rsidRDefault="00B76359">
      <w:pPr>
        <w:pStyle w:val="PL"/>
      </w:pPr>
      <w:r w:rsidRPr="00B14BFF">
        <w:t xml:space="preserve">    NnwdafEventsSubscriptionNotification:</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eventNotification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EventNotification'</w:t>
      </w:r>
    </w:p>
    <w:p w:rsidR="00B76359" w:rsidRPr="00B14BFF" w:rsidRDefault="00B76359">
      <w:pPr>
        <w:pStyle w:val="PL"/>
      </w:pPr>
      <w:r w:rsidRPr="00B14BFF">
        <w:t xml:space="preserve">          minItems: 1</w:t>
      </w:r>
    </w:p>
    <w:p w:rsidR="00B76359" w:rsidRPr="00B14BFF" w:rsidRDefault="00B76359">
      <w:pPr>
        <w:pStyle w:val="PL"/>
      </w:pPr>
      <w:r w:rsidRPr="00B14BFF">
        <w:t xml:space="preserve">          description: Notifications about Individual Events</w:t>
      </w:r>
    </w:p>
    <w:p w:rsidR="00B76359" w:rsidRPr="00B14BFF" w:rsidRDefault="00B76359">
      <w:pPr>
        <w:pStyle w:val="PL"/>
      </w:pPr>
      <w:r w:rsidRPr="00B14BFF">
        <w:t xml:space="preserve">        subscriptionId:</w:t>
      </w:r>
    </w:p>
    <w:p w:rsidR="00B76359" w:rsidRPr="00B14BFF" w:rsidRDefault="00B76359">
      <w:pPr>
        <w:pStyle w:val="PL"/>
      </w:pPr>
      <w:r w:rsidRPr="00B14BFF">
        <w:t xml:space="preserve">          type: string</w:t>
      </w:r>
    </w:p>
    <w:p w:rsidR="00B76359" w:rsidRPr="00B14BFF" w:rsidRDefault="00B76359">
      <w:pPr>
        <w:pStyle w:val="PL"/>
      </w:pPr>
      <w:r w:rsidRPr="00B14BFF">
        <w:t xml:space="preserve">          description: String identifying a subscription to the Nnwdaf_EventsSubscription Service</w:t>
      </w:r>
    </w:p>
    <w:p w:rsidR="00B76359" w:rsidRPr="00B14BFF" w:rsidRDefault="00B76359">
      <w:pPr>
        <w:pStyle w:val="PL"/>
      </w:pPr>
      <w:r w:rsidRPr="00B14BFF">
        <w:t xml:space="preserve">      required:</w:t>
      </w:r>
    </w:p>
    <w:p w:rsidR="00B76359" w:rsidRPr="00B14BFF" w:rsidRDefault="00B76359">
      <w:pPr>
        <w:pStyle w:val="PL"/>
      </w:pPr>
      <w:r w:rsidRPr="00B14BFF">
        <w:t xml:space="preserve">        - eventNotifications</w:t>
      </w:r>
    </w:p>
    <w:p w:rsidR="00B76359" w:rsidRPr="00B14BFF" w:rsidRDefault="00B76359">
      <w:pPr>
        <w:pStyle w:val="PL"/>
      </w:pPr>
      <w:r w:rsidRPr="00B14BFF">
        <w:t xml:space="preserve">        - subscriptionId</w:t>
      </w:r>
    </w:p>
    <w:p w:rsidR="00B76359" w:rsidRPr="00B14BFF" w:rsidRDefault="00B76359">
      <w:pPr>
        <w:pStyle w:val="PL"/>
      </w:pPr>
      <w:r w:rsidRPr="00B14BFF">
        <w:t xml:space="preserve">    EventNotification:</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event:</w:t>
      </w:r>
    </w:p>
    <w:p w:rsidR="00B76359" w:rsidRPr="00B14BFF" w:rsidRDefault="00B76359">
      <w:pPr>
        <w:pStyle w:val="PL"/>
      </w:pPr>
      <w:r w:rsidRPr="00B14BFF">
        <w:t xml:space="preserve">          $ref: '#/components/schemas/NwdafEvent'</w:t>
      </w:r>
    </w:p>
    <w:p w:rsidR="00B76359" w:rsidRPr="00B14BFF" w:rsidRDefault="00B76359">
      <w:pPr>
        <w:pStyle w:val="PL"/>
      </w:pPr>
      <w:r w:rsidRPr="00B14BFF">
        <w:t xml:space="preserve">        expiry:</w:t>
      </w:r>
    </w:p>
    <w:p w:rsidR="00B76359" w:rsidRPr="00B14BFF" w:rsidRDefault="00B76359">
      <w:pPr>
        <w:pStyle w:val="PL"/>
      </w:pPr>
      <w:r w:rsidRPr="00B14BFF">
        <w:t xml:space="preserve">          $ref: 'TS29571_CommonData.yaml#/components/schemas/DateTime'</w:t>
      </w:r>
    </w:p>
    <w:p w:rsidR="00B76359" w:rsidRPr="00B14BFF" w:rsidRDefault="00B76359">
      <w:pPr>
        <w:pStyle w:val="PL"/>
      </w:pPr>
      <w:r w:rsidRPr="00B14BFF">
        <w:t xml:space="preserve">        timeStampGen:</w:t>
      </w:r>
    </w:p>
    <w:p w:rsidR="00B76359" w:rsidRPr="00B14BFF" w:rsidRDefault="00B76359">
      <w:pPr>
        <w:pStyle w:val="PL"/>
      </w:pPr>
      <w:r w:rsidRPr="00B14BFF">
        <w:t xml:space="preserve">          $ref: 'TS29571_CommonData.yaml#/components/schemas/DateTime'</w:t>
      </w:r>
    </w:p>
    <w:p w:rsidR="00B76359" w:rsidRPr="00B14BFF" w:rsidRDefault="00B76359">
      <w:pPr>
        <w:pStyle w:val="PL"/>
      </w:pPr>
      <w:r w:rsidRPr="00B14BFF">
        <w:t xml:space="preserve">        nfLoadLevelInfo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NfLoadLevelInformation'</w:t>
      </w:r>
    </w:p>
    <w:p w:rsidR="00B76359" w:rsidRPr="00B14BFF" w:rsidRDefault="00B76359">
      <w:pPr>
        <w:pStyle w:val="PL"/>
      </w:pPr>
      <w:r w:rsidRPr="00B14BFF">
        <w:t xml:space="preserve">          minItems: 1</w:t>
      </w:r>
    </w:p>
    <w:p w:rsidR="00B76359" w:rsidRPr="00B14BFF" w:rsidRDefault="00B76359">
      <w:pPr>
        <w:pStyle w:val="PL"/>
      </w:pPr>
      <w:r w:rsidRPr="00B14BFF">
        <w:t xml:space="preserve">        nsiLoadLevelInfo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NsiLoadLevelInfo'</w:t>
      </w:r>
    </w:p>
    <w:p w:rsidR="00B76359" w:rsidRPr="00B14BFF" w:rsidRDefault="00B76359">
      <w:pPr>
        <w:pStyle w:val="PL"/>
      </w:pPr>
      <w:r w:rsidRPr="00B14BFF">
        <w:t xml:space="preserve">          minItems: 1</w:t>
      </w:r>
    </w:p>
    <w:p w:rsidR="00B76359" w:rsidRPr="00B14BFF" w:rsidRDefault="00B76359">
      <w:pPr>
        <w:pStyle w:val="PL"/>
      </w:pPr>
      <w:r w:rsidRPr="00B14BFF">
        <w:t xml:space="preserve">        sliceLoadLevelInfo:</w:t>
      </w:r>
    </w:p>
    <w:p w:rsidR="00B76359" w:rsidRPr="00B14BFF" w:rsidRDefault="00B76359">
      <w:pPr>
        <w:pStyle w:val="PL"/>
      </w:pPr>
      <w:r w:rsidRPr="00B14BFF">
        <w:t xml:space="preserve">          $ref: '#/components/schemas/SliceLoadLevelInformation'</w:t>
      </w:r>
    </w:p>
    <w:p w:rsidR="00B76359" w:rsidRPr="00B14BFF" w:rsidRDefault="00B76359">
      <w:pPr>
        <w:pStyle w:val="PL"/>
      </w:pPr>
      <w:r w:rsidRPr="00B14BFF">
        <w:t xml:space="preserve">        svcExp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ServiceExperienceInfo'</w:t>
      </w:r>
    </w:p>
    <w:p w:rsidR="00B76359" w:rsidRPr="00B14BFF" w:rsidRDefault="00B76359">
      <w:pPr>
        <w:pStyle w:val="PL"/>
      </w:pPr>
      <w:r w:rsidRPr="00B14BFF">
        <w:t xml:space="preserve">          minItems: 1</w:t>
      </w:r>
    </w:p>
    <w:p w:rsidR="00B76359" w:rsidRPr="00B14BFF" w:rsidRDefault="00B76359">
      <w:pPr>
        <w:pStyle w:val="PL"/>
      </w:pPr>
      <w:r w:rsidRPr="00B14BFF">
        <w:t xml:space="preserve">        qosSustainInfo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QosSustainabilityInfo'</w:t>
      </w:r>
    </w:p>
    <w:p w:rsidR="00B76359" w:rsidRPr="00B14BFF" w:rsidRDefault="00B76359">
      <w:pPr>
        <w:pStyle w:val="PL"/>
      </w:pPr>
      <w:r w:rsidRPr="00B14BFF">
        <w:t xml:space="preserve">          minItems: 1</w:t>
      </w:r>
    </w:p>
    <w:p w:rsidR="00B76359" w:rsidRPr="00B14BFF" w:rsidRDefault="00B76359">
      <w:pPr>
        <w:pStyle w:val="PL"/>
      </w:pPr>
      <w:r w:rsidRPr="00B14BFF">
        <w:t xml:space="preserve">        ueComm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UeCommunication'</w:t>
      </w:r>
    </w:p>
    <w:p w:rsidR="00B76359" w:rsidRPr="00B14BFF" w:rsidRDefault="00B76359">
      <w:pPr>
        <w:pStyle w:val="PL"/>
      </w:pPr>
      <w:r w:rsidRPr="00B14BFF">
        <w:t xml:space="preserve">          minItems: 1</w:t>
      </w:r>
    </w:p>
    <w:p w:rsidR="00B76359" w:rsidRPr="00B14BFF" w:rsidRDefault="00B76359">
      <w:pPr>
        <w:pStyle w:val="PL"/>
      </w:pPr>
      <w:r w:rsidRPr="00B14BFF">
        <w:t xml:space="preserve">        ueMob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UeMobility'</w:t>
      </w:r>
    </w:p>
    <w:p w:rsidR="00B76359" w:rsidRPr="00B14BFF" w:rsidRDefault="00B76359">
      <w:pPr>
        <w:pStyle w:val="PL"/>
      </w:pPr>
      <w:r w:rsidRPr="00B14BFF">
        <w:t xml:space="preserve">          minItems: 1</w:t>
      </w:r>
    </w:p>
    <w:p w:rsidR="00B76359" w:rsidRPr="00B14BFF" w:rsidRDefault="00B76359">
      <w:pPr>
        <w:pStyle w:val="PL"/>
      </w:pPr>
      <w:r w:rsidRPr="00B14BFF">
        <w:t xml:space="preserve">        userDataCongInfo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UserDataCongestionInfo'</w:t>
      </w:r>
    </w:p>
    <w:p w:rsidR="00B76359" w:rsidRPr="00B14BFF" w:rsidRDefault="00B76359">
      <w:pPr>
        <w:pStyle w:val="PL"/>
      </w:pPr>
      <w:r w:rsidRPr="00B14BFF">
        <w:t xml:space="preserve">          minItems: 1</w:t>
      </w:r>
    </w:p>
    <w:p w:rsidR="00B76359" w:rsidRPr="00B14BFF" w:rsidRDefault="00B76359">
      <w:pPr>
        <w:pStyle w:val="PL"/>
      </w:pPr>
      <w:r w:rsidRPr="00B14BFF">
        <w:t xml:space="preserve">        abnorBehavrs:</w:t>
      </w:r>
    </w:p>
    <w:p w:rsidR="00B76359" w:rsidRPr="00B14BFF" w:rsidRDefault="00B76359">
      <w:pPr>
        <w:pStyle w:val="PL"/>
      </w:pPr>
      <w:r w:rsidRPr="00B14BFF">
        <w:lastRenderedPageBreak/>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AbnormalBehaviour'</w:t>
      </w:r>
    </w:p>
    <w:p w:rsidR="00B76359" w:rsidRPr="00B14BFF" w:rsidRDefault="00B76359">
      <w:pPr>
        <w:pStyle w:val="PL"/>
      </w:pPr>
      <w:r w:rsidRPr="00B14BFF">
        <w:t xml:space="preserve">          minItems: 1</w:t>
      </w:r>
    </w:p>
    <w:p w:rsidR="00B76359" w:rsidRPr="00B14BFF" w:rsidRDefault="00B76359">
      <w:pPr>
        <w:pStyle w:val="PL"/>
      </w:pPr>
      <w:r w:rsidRPr="00B14BFF">
        <w:t xml:space="preserve">        nwPerf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NetworkPerfInfo'</w:t>
      </w:r>
    </w:p>
    <w:p w:rsidR="00B76359" w:rsidRPr="00B14BFF" w:rsidRDefault="00B76359">
      <w:pPr>
        <w:pStyle w:val="PL"/>
      </w:pPr>
      <w:r w:rsidRPr="00B14BFF">
        <w:t xml:space="preserve">          minItems: 1</w:t>
      </w:r>
    </w:p>
    <w:p w:rsidR="00B76359" w:rsidRPr="00B14BFF" w:rsidRDefault="00B76359">
      <w:pPr>
        <w:pStyle w:val="PL"/>
      </w:pPr>
      <w:r w:rsidRPr="00B14BFF">
        <w:t xml:space="preserve">      required:</w:t>
      </w:r>
    </w:p>
    <w:p w:rsidR="00B76359" w:rsidRPr="00B14BFF" w:rsidRDefault="00B76359">
      <w:pPr>
        <w:pStyle w:val="PL"/>
      </w:pPr>
      <w:r w:rsidRPr="00B14BFF">
        <w:t xml:space="preserve">        - event</w:t>
      </w:r>
    </w:p>
    <w:p w:rsidR="00B76359" w:rsidRPr="00B14BFF" w:rsidRDefault="00B76359">
      <w:pPr>
        <w:pStyle w:val="PL"/>
      </w:pPr>
      <w:r w:rsidRPr="00B14BFF">
        <w:t xml:space="preserve">    ServiceExperienceInfo:</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svcExprc:</w:t>
      </w:r>
    </w:p>
    <w:p w:rsidR="00B76359" w:rsidRPr="00B14BFF" w:rsidRDefault="00B76359">
      <w:pPr>
        <w:pStyle w:val="PL"/>
      </w:pPr>
      <w:r w:rsidRPr="00B14BFF">
        <w:t xml:space="preserve">          $ref: 'TS29517_Naf_EventExposure.yaml#/components/schemas/SvcExperience'</w:t>
      </w:r>
    </w:p>
    <w:p w:rsidR="00B76359" w:rsidRPr="00B14BFF" w:rsidRDefault="00B76359">
      <w:pPr>
        <w:pStyle w:val="PL"/>
      </w:pPr>
      <w:r w:rsidRPr="00B14BFF">
        <w:t xml:space="preserve">        svcExprcVariance:</w:t>
      </w:r>
    </w:p>
    <w:p w:rsidR="00B76359" w:rsidRPr="00B14BFF" w:rsidRDefault="00B76359">
      <w:pPr>
        <w:pStyle w:val="PL"/>
      </w:pPr>
      <w:r w:rsidRPr="00B14BFF">
        <w:t xml:space="preserve">          $ref: 'TS29571_CommonData.yaml#/components/schemas/Float'</w:t>
      </w:r>
    </w:p>
    <w:p w:rsidR="00B76359" w:rsidRPr="00B14BFF" w:rsidRDefault="00B76359">
      <w:pPr>
        <w:pStyle w:val="PL"/>
      </w:pPr>
      <w:r w:rsidRPr="00B14BFF">
        <w:t xml:space="preserve">        supi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71_CommonData.yaml#/components/schemas/Supi'</w:t>
      </w:r>
    </w:p>
    <w:p w:rsidR="00B76359" w:rsidRPr="00B14BFF" w:rsidRDefault="00B76359">
      <w:pPr>
        <w:pStyle w:val="PL"/>
      </w:pPr>
      <w:r w:rsidRPr="00B14BFF">
        <w:t xml:space="preserve">          minItems: 1</w:t>
      </w:r>
    </w:p>
    <w:p w:rsidR="00B76359" w:rsidRPr="00B14BFF" w:rsidRDefault="00B76359">
      <w:pPr>
        <w:pStyle w:val="PL"/>
      </w:pPr>
      <w:r w:rsidRPr="00B14BFF">
        <w:t xml:space="preserve">        snssai:</w:t>
      </w:r>
    </w:p>
    <w:p w:rsidR="00B76359" w:rsidRPr="00B14BFF" w:rsidRDefault="00B76359">
      <w:pPr>
        <w:pStyle w:val="PL"/>
      </w:pPr>
      <w:r w:rsidRPr="00B14BFF">
        <w:t xml:space="preserve">          $ref: 'TS29571_CommonData.yaml#/components/schemas/Snssai'</w:t>
      </w:r>
    </w:p>
    <w:p w:rsidR="00B76359" w:rsidRPr="00B14BFF" w:rsidRDefault="00B76359">
      <w:pPr>
        <w:pStyle w:val="PL"/>
      </w:pPr>
      <w:r w:rsidRPr="00B14BFF">
        <w:t xml:space="preserve">        appId:</w:t>
      </w:r>
    </w:p>
    <w:p w:rsidR="00B76359" w:rsidRPr="00B14BFF" w:rsidRDefault="00B76359">
      <w:pPr>
        <w:pStyle w:val="PL"/>
      </w:pPr>
      <w:r w:rsidRPr="00B14BFF">
        <w:t xml:space="preserve">          $ref: 'TS29571_CommonData.yaml#/components/schemas/ApplicationId'</w:t>
      </w:r>
    </w:p>
    <w:p w:rsidR="00B76359" w:rsidRPr="00B14BFF" w:rsidRDefault="00B76359">
      <w:pPr>
        <w:pStyle w:val="PL"/>
      </w:pPr>
      <w:r w:rsidRPr="00B14BFF">
        <w:t xml:space="preserve">        confidence:</w:t>
      </w:r>
    </w:p>
    <w:p w:rsidR="00B76359" w:rsidRPr="00B14BFF" w:rsidRDefault="00B76359">
      <w:pPr>
        <w:pStyle w:val="PL"/>
      </w:pPr>
      <w:r w:rsidRPr="00B14BFF">
        <w:t xml:space="preserve">          $ref: 'TS29571_CommonData.yaml#/components/schemas/Uinteger'</w:t>
      </w:r>
    </w:p>
    <w:p w:rsidR="00B76359" w:rsidRPr="00B14BFF" w:rsidRDefault="00B76359">
      <w:pPr>
        <w:pStyle w:val="PL"/>
      </w:pPr>
      <w:r w:rsidRPr="00B14BFF">
        <w:t xml:space="preserve">        dnn:</w:t>
      </w:r>
    </w:p>
    <w:p w:rsidR="00B76359" w:rsidRPr="00B14BFF" w:rsidRDefault="00B76359">
      <w:pPr>
        <w:pStyle w:val="PL"/>
      </w:pPr>
      <w:r w:rsidRPr="00B14BFF">
        <w:t xml:space="preserve">          $ref: 'TS29571_CommonData.yaml#/components/schemas/Dnn'</w:t>
      </w:r>
    </w:p>
    <w:p w:rsidR="00B76359" w:rsidRPr="00B14BFF" w:rsidRDefault="00B76359">
      <w:pPr>
        <w:pStyle w:val="PL"/>
      </w:pPr>
      <w:r w:rsidRPr="00B14BFF">
        <w:t xml:space="preserve">        networkArea:</w:t>
      </w:r>
    </w:p>
    <w:p w:rsidR="00B76359" w:rsidRPr="00B14BFF" w:rsidRDefault="00B76359">
      <w:pPr>
        <w:pStyle w:val="PL"/>
      </w:pPr>
      <w:r w:rsidRPr="00B14BFF">
        <w:t xml:space="preserve">          $ref: 'TS29554_Npcf_BDTPolicyControl.yaml#/components/schemas/NetworkAreaInfo'</w:t>
      </w:r>
    </w:p>
    <w:p w:rsidR="00B76359" w:rsidRPr="00B14BFF" w:rsidRDefault="00B76359">
      <w:pPr>
        <w:pStyle w:val="PL"/>
      </w:pPr>
      <w:r w:rsidRPr="00B14BFF">
        <w:t xml:space="preserve">        nsiId:</w:t>
      </w:r>
    </w:p>
    <w:p w:rsidR="00B76359" w:rsidRPr="00B14BFF" w:rsidRDefault="00B76359">
      <w:pPr>
        <w:pStyle w:val="PL"/>
      </w:pPr>
      <w:r w:rsidRPr="00B14BFF">
        <w:t xml:space="preserve">          $ref: 'TS29531_Nnssf_NSSelection.yaml#/components/schemas/NsiId'</w:t>
      </w:r>
    </w:p>
    <w:p w:rsidR="00B76359" w:rsidRPr="00B14BFF" w:rsidRDefault="00B76359">
      <w:pPr>
        <w:pStyle w:val="PL"/>
      </w:pPr>
      <w:r w:rsidRPr="00B14BFF">
        <w:t xml:space="preserve">        ratio:</w:t>
      </w:r>
    </w:p>
    <w:p w:rsidR="00B76359" w:rsidRPr="00B14BFF" w:rsidRDefault="00B76359">
      <w:pPr>
        <w:pStyle w:val="PL"/>
      </w:pPr>
      <w:r w:rsidRPr="00B14BFF">
        <w:t xml:space="preserve">          $ref: 'TS29571_CommonData.yaml#/components/schemas/SamplingRatio'</w:t>
      </w:r>
    </w:p>
    <w:p w:rsidR="00B76359" w:rsidRPr="00B14BFF" w:rsidRDefault="00B76359">
      <w:pPr>
        <w:pStyle w:val="PL"/>
      </w:pPr>
      <w:r w:rsidRPr="00B14BFF">
        <w:t xml:space="preserve">      required:</w:t>
      </w:r>
    </w:p>
    <w:p w:rsidR="00B76359" w:rsidRPr="00B14BFF" w:rsidRDefault="00B76359">
      <w:pPr>
        <w:pStyle w:val="PL"/>
      </w:pPr>
      <w:r w:rsidRPr="00B14BFF">
        <w:t xml:space="preserve">        - svcExprc</w:t>
      </w:r>
    </w:p>
    <w:p w:rsidR="00B76359" w:rsidRPr="00B14BFF" w:rsidRDefault="00B76359">
      <w:pPr>
        <w:pStyle w:val="PL"/>
      </w:pPr>
      <w:r w:rsidRPr="00B14BFF">
        <w:t xml:space="preserve">    BwRequirement:</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appId:</w:t>
      </w:r>
    </w:p>
    <w:p w:rsidR="00B76359" w:rsidRPr="00B14BFF" w:rsidRDefault="00B76359">
      <w:pPr>
        <w:pStyle w:val="PL"/>
      </w:pPr>
      <w:r w:rsidRPr="00B14BFF">
        <w:t xml:space="preserve">          $ref: 'TS29571_CommonData.yaml#/components/schemas/ApplicationId'</w:t>
      </w:r>
    </w:p>
    <w:p w:rsidR="00B76359" w:rsidRPr="00B14BFF" w:rsidRDefault="00B76359">
      <w:pPr>
        <w:pStyle w:val="PL"/>
      </w:pPr>
      <w:r w:rsidRPr="00B14BFF">
        <w:t xml:space="preserve">        marBwDl:</w:t>
      </w:r>
    </w:p>
    <w:p w:rsidR="00B76359" w:rsidRPr="00B14BFF" w:rsidRDefault="00B76359">
      <w:pPr>
        <w:pStyle w:val="PL"/>
      </w:pPr>
      <w:r w:rsidRPr="00B14BFF">
        <w:t xml:space="preserve">          $ref: 'TS29571_CommonData.yaml#/components/schemas/BitRate'</w:t>
      </w:r>
    </w:p>
    <w:p w:rsidR="00B76359" w:rsidRPr="00B14BFF" w:rsidRDefault="00B76359">
      <w:pPr>
        <w:pStyle w:val="PL"/>
      </w:pPr>
      <w:r w:rsidRPr="00B14BFF">
        <w:t xml:space="preserve">        marBwUl:</w:t>
      </w:r>
    </w:p>
    <w:p w:rsidR="00B76359" w:rsidRPr="00B14BFF" w:rsidRDefault="00B76359">
      <w:pPr>
        <w:pStyle w:val="PL"/>
      </w:pPr>
      <w:r w:rsidRPr="00B14BFF">
        <w:t xml:space="preserve">          $ref: 'TS29571_CommonData.yaml#/components/schemas/BitRate'</w:t>
      </w:r>
    </w:p>
    <w:p w:rsidR="00B76359" w:rsidRPr="00B14BFF" w:rsidRDefault="00B76359">
      <w:pPr>
        <w:pStyle w:val="PL"/>
      </w:pPr>
      <w:r w:rsidRPr="00B14BFF">
        <w:t xml:space="preserve">        mirBwDl:</w:t>
      </w:r>
    </w:p>
    <w:p w:rsidR="00B76359" w:rsidRPr="00B14BFF" w:rsidRDefault="00B76359">
      <w:pPr>
        <w:pStyle w:val="PL"/>
      </w:pPr>
      <w:r w:rsidRPr="00B14BFF">
        <w:t xml:space="preserve">          $ref: 'TS29571_CommonData.yaml#/components/schemas/BitRate'</w:t>
      </w:r>
    </w:p>
    <w:p w:rsidR="00B76359" w:rsidRPr="00B14BFF" w:rsidRDefault="00B76359">
      <w:pPr>
        <w:pStyle w:val="PL"/>
      </w:pPr>
      <w:r w:rsidRPr="00B14BFF">
        <w:t xml:space="preserve">        mirBwUl:</w:t>
      </w:r>
    </w:p>
    <w:p w:rsidR="00B76359" w:rsidRPr="00B14BFF" w:rsidRDefault="00B76359">
      <w:pPr>
        <w:pStyle w:val="PL"/>
      </w:pPr>
      <w:r w:rsidRPr="00B14BFF">
        <w:t xml:space="preserve">          $ref: 'TS29571_CommonData.yaml#/components/schemas/BitRate'</w:t>
      </w:r>
    </w:p>
    <w:p w:rsidR="00B76359" w:rsidRPr="00B14BFF" w:rsidRDefault="00B76359">
      <w:pPr>
        <w:pStyle w:val="PL"/>
      </w:pPr>
      <w:r w:rsidRPr="00B14BFF">
        <w:t xml:space="preserve">      required:</w:t>
      </w:r>
    </w:p>
    <w:p w:rsidR="00B76359" w:rsidRPr="00B14BFF" w:rsidRDefault="00B76359">
      <w:pPr>
        <w:pStyle w:val="PL"/>
      </w:pPr>
      <w:r w:rsidRPr="00B14BFF">
        <w:t xml:space="preserve">        - appId</w:t>
      </w:r>
    </w:p>
    <w:p w:rsidR="00B76359" w:rsidRPr="00B14BFF" w:rsidRDefault="00B76359">
      <w:pPr>
        <w:pStyle w:val="PL"/>
      </w:pPr>
      <w:r w:rsidRPr="00B14BFF">
        <w:t xml:space="preserve">    SliceLoadLevelInformation:</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loadLevelInformation:</w:t>
      </w:r>
    </w:p>
    <w:p w:rsidR="00B76359" w:rsidRPr="00B14BFF" w:rsidRDefault="00B76359">
      <w:pPr>
        <w:pStyle w:val="PL"/>
      </w:pPr>
      <w:r w:rsidRPr="00B14BFF">
        <w:t xml:space="preserve">          $ref: '#/components/schemas/LoadLevelInformation'</w:t>
      </w:r>
    </w:p>
    <w:p w:rsidR="00B76359" w:rsidRPr="00B14BFF" w:rsidRDefault="00B76359">
      <w:pPr>
        <w:pStyle w:val="PL"/>
      </w:pPr>
      <w:r w:rsidRPr="00B14BFF">
        <w:t xml:space="preserve">        snssai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71_CommonData.yaml#/components/schemas/Snssai'</w:t>
      </w:r>
    </w:p>
    <w:p w:rsidR="00B76359" w:rsidRPr="00B14BFF" w:rsidRDefault="00B76359">
      <w:pPr>
        <w:pStyle w:val="PL"/>
      </w:pPr>
      <w:r w:rsidRPr="00B14BFF">
        <w:t xml:space="preserve">          minItems: 1</w:t>
      </w:r>
    </w:p>
    <w:p w:rsidR="00B76359" w:rsidRPr="00B14BFF" w:rsidRDefault="00B76359">
      <w:pPr>
        <w:pStyle w:val="PL"/>
      </w:pPr>
      <w:r w:rsidRPr="00B14BFF">
        <w:t xml:space="preserve">          description: Identification(s) of network slice to which the subscription applies.</w:t>
      </w:r>
    </w:p>
    <w:p w:rsidR="00B76359" w:rsidRPr="00B14BFF" w:rsidRDefault="00B76359">
      <w:pPr>
        <w:pStyle w:val="PL"/>
      </w:pPr>
      <w:r w:rsidRPr="00B14BFF">
        <w:t xml:space="preserve">      required:</w:t>
      </w:r>
    </w:p>
    <w:p w:rsidR="00B76359" w:rsidRPr="00B14BFF" w:rsidRDefault="00B76359">
      <w:pPr>
        <w:pStyle w:val="PL"/>
      </w:pPr>
      <w:r w:rsidRPr="00B14BFF">
        <w:t xml:space="preserve">        - loadLevelInformation</w:t>
      </w:r>
    </w:p>
    <w:p w:rsidR="00B76359" w:rsidRPr="00B14BFF" w:rsidRDefault="00B76359">
      <w:pPr>
        <w:pStyle w:val="PL"/>
      </w:pPr>
      <w:r w:rsidRPr="00B14BFF">
        <w:t xml:space="preserve">        - snssais</w:t>
      </w:r>
    </w:p>
    <w:p w:rsidR="00B76359" w:rsidRPr="00B14BFF" w:rsidRDefault="00B76359">
      <w:pPr>
        <w:pStyle w:val="PL"/>
      </w:pPr>
      <w:r w:rsidRPr="00B14BFF">
        <w:t xml:space="preserve">    NsiLoadLevelInfo:</w:t>
      </w:r>
    </w:p>
    <w:p w:rsidR="00B76359" w:rsidRPr="00B14BFF" w:rsidRDefault="00B76359">
      <w:pPr>
        <w:pStyle w:val="PL"/>
      </w:pPr>
      <w:r w:rsidRPr="00B14BFF">
        <w:t xml:space="preserve">      description: Represents the network slice and optionally the associated network slice instance and the load level information.</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loadLevelInformation:</w:t>
      </w:r>
    </w:p>
    <w:p w:rsidR="00B76359" w:rsidRPr="00B14BFF" w:rsidRDefault="00B76359">
      <w:pPr>
        <w:pStyle w:val="PL"/>
      </w:pPr>
      <w:r w:rsidRPr="00B14BFF">
        <w:t xml:space="preserve">          $ref: '#/components/schemas/LoadLevelInformation'</w:t>
      </w:r>
    </w:p>
    <w:p w:rsidR="00B76359" w:rsidRPr="00B14BFF" w:rsidRDefault="00B76359">
      <w:pPr>
        <w:pStyle w:val="PL"/>
      </w:pPr>
      <w:r w:rsidRPr="00B14BFF">
        <w:t xml:space="preserve">        snssai:</w:t>
      </w:r>
    </w:p>
    <w:p w:rsidR="00B76359" w:rsidRPr="00B14BFF" w:rsidRDefault="00B76359">
      <w:pPr>
        <w:pStyle w:val="PL"/>
      </w:pPr>
      <w:r w:rsidRPr="00B14BFF">
        <w:t xml:space="preserve">          $ref: 'TS29571_CommonData.yaml#/components/schemas/Snssai'</w:t>
      </w:r>
    </w:p>
    <w:p w:rsidR="00B76359" w:rsidRPr="00B14BFF" w:rsidRDefault="00B76359">
      <w:pPr>
        <w:pStyle w:val="PL"/>
      </w:pPr>
      <w:r w:rsidRPr="00B14BFF">
        <w:t xml:space="preserve">        nsiId:</w:t>
      </w:r>
    </w:p>
    <w:p w:rsidR="00B76359" w:rsidRPr="00B14BFF" w:rsidRDefault="00B76359">
      <w:pPr>
        <w:pStyle w:val="PL"/>
      </w:pPr>
      <w:r w:rsidRPr="00B14BFF">
        <w:lastRenderedPageBreak/>
        <w:t xml:space="preserve">          $ref: 'TS29531_Nnssf_NSSelection.yaml#/components/schemas/NsiId'</w:t>
      </w:r>
    </w:p>
    <w:p w:rsidR="00B76359" w:rsidRPr="00B14BFF" w:rsidRDefault="00B76359">
      <w:pPr>
        <w:pStyle w:val="PL"/>
      </w:pPr>
      <w:r w:rsidRPr="00B14BFF">
        <w:t xml:space="preserve">      required:</w:t>
      </w:r>
    </w:p>
    <w:p w:rsidR="00B76359" w:rsidRPr="00B14BFF" w:rsidRDefault="00B76359">
      <w:pPr>
        <w:pStyle w:val="PL"/>
      </w:pPr>
      <w:r w:rsidRPr="00B14BFF">
        <w:t xml:space="preserve">        - loadLevelInformation</w:t>
      </w:r>
    </w:p>
    <w:p w:rsidR="00B76359" w:rsidRPr="00B14BFF" w:rsidRDefault="00B76359">
      <w:pPr>
        <w:pStyle w:val="PL"/>
      </w:pPr>
      <w:r w:rsidRPr="00B14BFF">
        <w:t xml:space="preserve">        - snssai</w:t>
      </w:r>
    </w:p>
    <w:p w:rsidR="00B76359" w:rsidRPr="00B14BFF" w:rsidRDefault="00B76359">
      <w:pPr>
        <w:pStyle w:val="PL"/>
      </w:pPr>
      <w:r w:rsidRPr="00B14BFF">
        <w:t xml:space="preserve">    NsiIdInfo:</w:t>
      </w:r>
    </w:p>
    <w:p w:rsidR="00B76359" w:rsidRPr="00B14BFF" w:rsidRDefault="00B76359">
      <w:pPr>
        <w:pStyle w:val="PL"/>
      </w:pPr>
      <w:r w:rsidRPr="00B14BFF">
        <w:t xml:space="preserve">      description: Represents the S-NSSAI and the optionally associated Network Slice Instance(s).</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snssai:</w:t>
      </w:r>
    </w:p>
    <w:p w:rsidR="00B76359" w:rsidRPr="00B14BFF" w:rsidRDefault="00B76359">
      <w:pPr>
        <w:pStyle w:val="PL"/>
      </w:pPr>
      <w:r w:rsidRPr="00B14BFF">
        <w:t xml:space="preserve">          $ref: 'TS29571_CommonData.yaml#/components/schemas/Snssai'</w:t>
      </w:r>
    </w:p>
    <w:p w:rsidR="00B76359" w:rsidRPr="00B14BFF" w:rsidRDefault="00B76359">
      <w:pPr>
        <w:pStyle w:val="PL"/>
      </w:pPr>
      <w:r w:rsidRPr="00B14BFF">
        <w:t xml:space="preserve">        nsiId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31_Nnssf_NSSelection.yaml#/components/schemas/NsiId'</w:t>
      </w:r>
    </w:p>
    <w:p w:rsidR="00B76359" w:rsidRPr="00B14BFF" w:rsidRDefault="00B76359">
      <w:pPr>
        <w:pStyle w:val="PL"/>
      </w:pPr>
      <w:r w:rsidRPr="00B14BFF">
        <w:t xml:space="preserve">          minItems: 1</w:t>
      </w:r>
    </w:p>
    <w:p w:rsidR="00B76359" w:rsidRPr="00B14BFF" w:rsidRDefault="00B76359">
      <w:pPr>
        <w:pStyle w:val="PL"/>
      </w:pPr>
      <w:r w:rsidRPr="00B14BFF">
        <w:t xml:space="preserve">      required:</w:t>
      </w:r>
    </w:p>
    <w:p w:rsidR="00B76359" w:rsidRPr="00B14BFF" w:rsidRDefault="00B76359">
      <w:pPr>
        <w:pStyle w:val="PL"/>
      </w:pPr>
      <w:r w:rsidRPr="00B14BFF">
        <w:t xml:space="preserve">        - snssai</w:t>
      </w:r>
    </w:p>
    <w:p w:rsidR="00B76359" w:rsidRPr="00B14BFF" w:rsidRDefault="00B76359">
      <w:pPr>
        <w:pStyle w:val="PL"/>
      </w:pPr>
      <w:r w:rsidRPr="00B14BFF">
        <w:t xml:space="preserve">    EventReportingRequirement:</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accuracy:</w:t>
      </w:r>
    </w:p>
    <w:p w:rsidR="00B76359" w:rsidRPr="00B14BFF" w:rsidRDefault="00B76359">
      <w:pPr>
        <w:pStyle w:val="PL"/>
      </w:pPr>
      <w:r w:rsidRPr="00B14BFF">
        <w:t xml:space="preserve">          $ref: 'TS29520_Nnwdaf_EventsSubscription.yaml#/components/schemas/Accuracy'</w:t>
      </w:r>
    </w:p>
    <w:p w:rsidR="00B76359" w:rsidRPr="00B14BFF" w:rsidRDefault="00B76359">
      <w:pPr>
        <w:pStyle w:val="PL"/>
      </w:pPr>
      <w:r w:rsidRPr="00B14BFF">
        <w:t xml:space="preserve">        startTs:</w:t>
      </w:r>
    </w:p>
    <w:p w:rsidR="00B76359" w:rsidRPr="00B14BFF" w:rsidRDefault="00B76359">
      <w:pPr>
        <w:pStyle w:val="PL"/>
      </w:pPr>
      <w:r w:rsidRPr="00B14BFF">
        <w:t xml:space="preserve">          $ref: 'TS29571_CommonData.yaml#/components/schemas/DateTime'</w:t>
      </w:r>
    </w:p>
    <w:p w:rsidR="00B76359" w:rsidRPr="00B14BFF" w:rsidRDefault="00B76359">
      <w:pPr>
        <w:pStyle w:val="PL"/>
      </w:pPr>
      <w:r w:rsidRPr="00B14BFF">
        <w:t xml:space="preserve">        endTs:</w:t>
      </w:r>
    </w:p>
    <w:p w:rsidR="00B76359" w:rsidRPr="00B14BFF" w:rsidRDefault="00B76359">
      <w:pPr>
        <w:pStyle w:val="PL"/>
      </w:pPr>
      <w:r w:rsidRPr="00B14BFF">
        <w:t xml:space="preserve">          $ref: 'TS29571_CommonData.yaml#/components/schemas/DateTime'</w:t>
      </w:r>
    </w:p>
    <w:p w:rsidR="00B76359" w:rsidRPr="00B14BFF" w:rsidRDefault="00B76359">
      <w:pPr>
        <w:pStyle w:val="PL"/>
      </w:pPr>
      <w:r w:rsidRPr="00B14BFF">
        <w:t xml:space="preserve">        sampRatio:</w:t>
      </w:r>
    </w:p>
    <w:p w:rsidR="00B76359" w:rsidRPr="00B14BFF" w:rsidRDefault="00B76359">
      <w:pPr>
        <w:pStyle w:val="PL"/>
      </w:pPr>
      <w:r w:rsidRPr="00B14BFF">
        <w:t xml:space="preserve">          $ref: 'TS29571_CommonData.yaml#/components/schemas/SamplingRatio'</w:t>
      </w:r>
    </w:p>
    <w:p w:rsidR="00B76359" w:rsidRPr="00B14BFF" w:rsidRDefault="00B76359">
      <w:pPr>
        <w:pStyle w:val="PL"/>
      </w:pPr>
      <w:r w:rsidRPr="00B14BFF">
        <w:t xml:space="preserve">        maxObjectNbr:</w:t>
      </w:r>
    </w:p>
    <w:p w:rsidR="00B76359" w:rsidRPr="00B14BFF" w:rsidRDefault="00B76359">
      <w:pPr>
        <w:pStyle w:val="PL"/>
      </w:pPr>
      <w:r w:rsidRPr="00B14BFF">
        <w:t xml:space="preserve">          $ref: 'TS29571_CommonData.yaml#/components/schemas/Uinteger'</w:t>
      </w:r>
    </w:p>
    <w:p w:rsidR="00B76359" w:rsidRPr="00B14BFF" w:rsidRDefault="00B76359">
      <w:pPr>
        <w:pStyle w:val="PL"/>
      </w:pPr>
      <w:r w:rsidRPr="00B14BFF">
        <w:t xml:space="preserve">        maxSupiNbr:</w:t>
      </w:r>
    </w:p>
    <w:p w:rsidR="00B76359" w:rsidRPr="00B14BFF" w:rsidRDefault="00B76359">
      <w:pPr>
        <w:pStyle w:val="PL"/>
      </w:pPr>
      <w:r w:rsidRPr="00B14BFF">
        <w:t xml:space="preserve">          $ref: 'TS29571_CommonData.yaml#/components/schemas/Uinteger'</w:t>
      </w:r>
    </w:p>
    <w:p w:rsidR="00B76359" w:rsidRPr="00B14BFF" w:rsidRDefault="00B76359">
      <w:pPr>
        <w:pStyle w:val="PL"/>
      </w:pPr>
      <w:r w:rsidRPr="00B14BFF">
        <w:t xml:space="preserve">        timeAnaNeeded:</w:t>
      </w:r>
    </w:p>
    <w:p w:rsidR="00B76359" w:rsidRPr="00B14BFF" w:rsidRDefault="00B76359">
      <w:pPr>
        <w:pStyle w:val="PL"/>
      </w:pPr>
      <w:r w:rsidRPr="00B14BFF">
        <w:t xml:space="preserve">          $ref: 'TS29571_CommonData.yaml#/components/schemas/DateTime'</w:t>
      </w:r>
    </w:p>
    <w:p w:rsidR="00B76359" w:rsidRPr="00B14BFF" w:rsidRDefault="00B76359">
      <w:pPr>
        <w:pStyle w:val="PL"/>
      </w:pPr>
      <w:r w:rsidRPr="00B14BFF">
        <w:t xml:space="preserve">    TargetUeInformation:</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anyUe:</w:t>
      </w:r>
    </w:p>
    <w:p w:rsidR="00B76359" w:rsidRPr="00B14BFF" w:rsidRDefault="00B76359">
      <w:pPr>
        <w:pStyle w:val="PL"/>
      </w:pPr>
      <w:r w:rsidRPr="00B14BFF">
        <w:t xml:space="preserve">          type: boolean</w:t>
      </w:r>
    </w:p>
    <w:p w:rsidR="00B76359" w:rsidRPr="00B14BFF" w:rsidRDefault="00B76359">
      <w:pPr>
        <w:pStyle w:val="PL"/>
      </w:pPr>
      <w:r w:rsidRPr="00B14BFF">
        <w:t xml:space="preserve">        supi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9D2D6E" w:rsidRPr="00B14BFF" w:rsidRDefault="00B76359" w:rsidP="009D2D6E">
      <w:pPr>
        <w:pStyle w:val="PL"/>
      </w:pPr>
      <w:r w:rsidRPr="00B14BFF">
        <w:t xml:space="preserve">            $ref: 'TS29571_CommonData.yaml#/components/schemas/Supi'</w:t>
      </w:r>
    </w:p>
    <w:p w:rsidR="00B76359" w:rsidRPr="00B14BFF" w:rsidRDefault="009D2D6E" w:rsidP="009D2D6E">
      <w:pPr>
        <w:pStyle w:val="PL"/>
      </w:pPr>
      <w:r w:rsidRPr="00B14BFF">
        <w:t xml:space="preserve">          minItems: 1</w:t>
      </w:r>
    </w:p>
    <w:p w:rsidR="00B76359" w:rsidRPr="00B14BFF" w:rsidRDefault="00B76359">
      <w:pPr>
        <w:pStyle w:val="PL"/>
      </w:pPr>
      <w:r w:rsidRPr="00B14BFF">
        <w:t xml:space="preserve">        intGroupId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9D2D6E" w:rsidRPr="00B14BFF" w:rsidRDefault="00B76359" w:rsidP="009D2D6E">
      <w:pPr>
        <w:pStyle w:val="PL"/>
      </w:pPr>
      <w:r w:rsidRPr="00B14BFF">
        <w:t xml:space="preserve">            $ref: 'TS29571_CommonData.yaml#/components/schemas/GroupId'</w:t>
      </w:r>
    </w:p>
    <w:p w:rsidR="00B76359" w:rsidRPr="00B14BFF" w:rsidRDefault="009D2D6E" w:rsidP="009D2D6E">
      <w:pPr>
        <w:pStyle w:val="PL"/>
      </w:pPr>
      <w:r w:rsidRPr="00B14BFF">
        <w:t xml:space="preserve">          minItems: 1</w:t>
      </w:r>
    </w:p>
    <w:p w:rsidR="00B76359" w:rsidRPr="00B14BFF" w:rsidRDefault="00B76359">
      <w:pPr>
        <w:pStyle w:val="PL"/>
      </w:pPr>
      <w:r w:rsidRPr="00B14BFF">
        <w:t xml:space="preserve">    UeMobility:</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ts:</w:t>
      </w:r>
    </w:p>
    <w:p w:rsidR="00B76359" w:rsidRPr="00B14BFF" w:rsidRDefault="00B76359">
      <w:pPr>
        <w:pStyle w:val="PL"/>
      </w:pPr>
      <w:r w:rsidRPr="00B14BFF">
        <w:t xml:space="preserve">          $ref: 'TS29571_CommonData.yaml#/components/schemas/DateTime'</w:t>
      </w:r>
    </w:p>
    <w:p w:rsidR="00B76359" w:rsidRPr="00B14BFF" w:rsidRDefault="00B76359">
      <w:pPr>
        <w:pStyle w:val="PL"/>
      </w:pPr>
      <w:r w:rsidRPr="00B14BFF">
        <w:t xml:space="preserve">        recurringTime:</w:t>
      </w:r>
    </w:p>
    <w:p w:rsidR="00B76359" w:rsidRPr="00B14BFF" w:rsidRDefault="00B76359">
      <w:pPr>
        <w:pStyle w:val="PL"/>
      </w:pPr>
      <w:r w:rsidRPr="00B14BFF">
        <w:t xml:space="preserve">          $ref: 'TS29122_CpProvisioning.yaml#/components/schemas/ScheduledCommunicationTime'</w:t>
      </w:r>
    </w:p>
    <w:p w:rsidR="00B76359" w:rsidRPr="00B14BFF" w:rsidRDefault="00B76359">
      <w:pPr>
        <w:pStyle w:val="PL"/>
      </w:pPr>
      <w:r w:rsidRPr="00B14BFF">
        <w:t xml:space="preserve">        duration:</w:t>
      </w:r>
    </w:p>
    <w:p w:rsidR="00B76359" w:rsidRPr="00B14BFF" w:rsidRDefault="00B76359">
      <w:pPr>
        <w:pStyle w:val="PL"/>
      </w:pPr>
      <w:r w:rsidRPr="00B14BFF">
        <w:t xml:space="preserve">          $ref: 'TS29571_CommonData.yaml#/components/schemas/DurationSec'</w:t>
      </w:r>
    </w:p>
    <w:p w:rsidR="00B76359" w:rsidRPr="00B14BFF" w:rsidRDefault="00B76359">
      <w:pPr>
        <w:pStyle w:val="PL"/>
      </w:pPr>
      <w:r w:rsidRPr="00B14BFF">
        <w:t xml:space="preserve">        durationVariance:</w:t>
      </w:r>
    </w:p>
    <w:p w:rsidR="00B76359" w:rsidRPr="00B14BFF" w:rsidRDefault="00B76359">
      <w:pPr>
        <w:pStyle w:val="PL"/>
      </w:pPr>
      <w:r w:rsidRPr="00B14BFF">
        <w:t xml:space="preserve">          $ref: 'TS29571_CommonData.yaml#/components/schemas/Float'</w:t>
      </w:r>
    </w:p>
    <w:p w:rsidR="00B76359" w:rsidRPr="00B14BFF" w:rsidRDefault="00B76359">
      <w:pPr>
        <w:pStyle w:val="PL"/>
      </w:pPr>
      <w:r w:rsidRPr="00B14BFF">
        <w:t xml:space="preserve">        locInfo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LocationInfo'</w:t>
      </w:r>
    </w:p>
    <w:p w:rsidR="009D2D6E" w:rsidRPr="00B14BFF" w:rsidRDefault="00B76359" w:rsidP="009D2D6E">
      <w:pPr>
        <w:pStyle w:val="PL"/>
      </w:pPr>
      <w:r w:rsidRPr="00B14BFF">
        <w:t xml:space="preserve">          minItems: 1</w:t>
      </w:r>
    </w:p>
    <w:p w:rsidR="009D2D6E" w:rsidRPr="00B14BFF" w:rsidRDefault="009D2D6E" w:rsidP="009D2D6E">
      <w:pPr>
        <w:pStyle w:val="PL"/>
      </w:pPr>
      <w:r w:rsidRPr="00B14BFF">
        <w:t xml:space="preserve">      allOf:</w:t>
      </w:r>
    </w:p>
    <w:p w:rsidR="009D2D6E" w:rsidRPr="00B14BFF" w:rsidRDefault="009D2D6E" w:rsidP="009D2D6E">
      <w:pPr>
        <w:pStyle w:val="PL"/>
      </w:pPr>
      <w:r w:rsidRPr="00B14BFF">
        <w:t xml:space="preserve">        - required: [duration]</w:t>
      </w:r>
    </w:p>
    <w:p w:rsidR="009D2D6E" w:rsidRPr="00B14BFF" w:rsidRDefault="009D2D6E" w:rsidP="009D2D6E">
      <w:pPr>
        <w:pStyle w:val="PL"/>
      </w:pPr>
      <w:r w:rsidRPr="00B14BFF">
        <w:t xml:space="preserve">        - required: [locInfos]</w:t>
      </w:r>
    </w:p>
    <w:p w:rsidR="009D2D6E" w:rsidRPr="00B14BFF" w:rsidRDefault="009D2D6E" w:rsidP="009D2D6E">
      <w:pPr>
        <w:pStyle w:val="PL"/>
        <w:rPr>
          <w:lang w:eastAsia="zh-CN"/>
        </w:rPr>
      </w:pPr>
      <w:r w:rsidRPr="00B14BFF">
        <w:rPr>
          <w:lang w:eastAsia="zh-CN"/>
        </w:rPr>
        <w:t xml:space="preserve">     </w:t>
      </w:r>
      <w:r w:rsidRPr="00B14BFF">
        <w:t xml:space="preserve">  </w:t>
      </w:r>
      <w:r w:rsidRPr="00B14BFF">
        <w:rPr>
          <w:lang w:eastAsia="zh-CN"/>
        </w:rPr>
        <w:t xml:space="preserve"> </w:t>
      </w:r>
      <w:r w:rsidRPr="00B14BFF">
        <w:t xml:space="preserve">- </w:t>
      </w:r>
      <w:r w:rsidRPr="00B14BFF">
        <w:rPr>
          <w:lang w:eastAsia="zh-CN"/>
        </w:rPr>
        <w:t>oneOf:</w:t>
      </w:r>
    </w:p>
    <w:p w:rsidR="009D2D6E" w:rsidRPr="00B14BFF" w:rsidRDefault="009D2D6E" w:rsidP="009D2D6E">
      <w:pPr>
        <w:pStyle w:val="PL"/>
      </w:pPr>
      <w:r w:rsidRPr="00B14BFF">
        <w:t xml:space="preserve">          - required: [ts]</w:t>
      </w:r>
    </w:p>
    <w:p w:rsidR="00B76359" w:rsidRPr="00B14BFF" w:rsidRDefault="009D2D6E" w:rsidP="009D2D6E">
      <w:pPr>
        <w:pStyle w:val="PL"/>
      </w:pPr>
      <w:r w:rsidRPr="00B14BFF">
        <w:t xml:space="preserve">          - required: [recurringTime]</w:t>
      </w:r>
    </w:p>
    <w:p w:rsidR="00B76359" w:rsidRPr="00B14BFF" w:rsidRDefault="00B76359">
      <w:pPr>
        <w:pStyle w:val="PL"/>
      </w:pPr>
      <w:r w:rsidRPr="00B14BFF">
        <w:t xml:space="preserve">    LocationInfo:</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loc:</w:t>
      </w:r>
    </w:p>
    <w:p w:rsidR="00B76359" w:rsidRPr="00B14BFF" w:rsidRDefault="00B76359">
      <w:pPr>
        <w:pStyle w:val="PL"/>
      </w:pPr>
      <w:r w:rsidRPr="00B14BFF">
        <w:t xml:space="preserve">          $ref: 'TS29571_CommonData.yaml#/components/schemas/UserLocation'</w:t>
      </w:r>
    </w:p>
    <w:p w:rsidR="00B76359" w:rsidRPr="00B14BFF" w:rsidRDefault="00B76359">
      <w:pPr>
        <w:pStyle w:val="PL"/>
      </w:pPr>
      <w:r w:rsidRPr="00B14BFF">
        <w:t xml:space="preserve">        ratio:</w:t>
      </w:r>
    </w:p>
    <w:p w:rsidR="00B76359" w:rsidRPr="00B14BFF" w:rsidRDefault="00B76359">
      <w:pPr>
        <w:pStyle w:val="PL"/>
      </w:pPr>
      <w:r w:rsidRPr="00B14BFF">
        <w:t xml:space="preserve">          $ref: 'TS29571_CommonData.yaml#/components/schemas/SamplingRatio'</w:t>
      </w:r>
    </w:p>
    <w:p w:rsidR="00B76359" w:rsidRPr="00B14BFF" w:rsidRDefault="00B76359">
      <w:pPr>
        <w:pStyle w:val="PL"/>
      </w:pPr>
      <w:r w:rsidRPr="00B14BFF">
        <w:lastRenderedPageBreak/>
        <w:t xml:space="preserve">        confidence:</w:t>
      </w:r>
    </w:p>
    <w:p w:rsidR="00B76359" w:rsidRPr="00B14BFF" w:rsidRDefault="00B76359">
      <w:pPr>
        <w:pStyle w:val="PL"/>
      </w:pPr>
      <w:r w:rsidRPr="00B14BFF">
        <w:t xml:space="preserve">          $ref: 'TS29571_CommonData.yaml#/components/schemas/Uinteger'</w:t>
      </w:r>
    </w:p>
    <w:p w:rsidR="00B76359" w:rsidRPr="00B14BFF" w:rsidRDefault="00B76359">
      <w:pPr>
        <w:pStyle w:val="PL"/>
      </w:pPr>
      <w:r w:rsidRPr="00B14BFF">
        <w:t xml:space="preserve">      required:</w:t>
      </w:r>
    </w:p>
    <w:p w:rsidR="00B76359" w:rsidRPr="00B14BFF" w:rsidRDefault="00B76359">
      <w:pPr>
        <w:pStyle w:val="PL"/>
      </w:pPr>
      <w:r w:rsidRPr="00B14BFF">
        <w:t xml:space="preserve">        - loc</w:t>
      </w:r>
    </w:p>
    <w:p w:rsidR="00B76359" w:rsidRPr="00B14BFF" w:rsidRDefault="00B76359">
      <w:pPr>
        <w:pStyle w:val="PL"/>
      </w:pPr>
      <w:r w:rsidRPr="00B14BFF">
        <w:t xml:space="preserve">    UeCommunication:</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commDur:</w:t>
      </w:r>
    </w:p>
    <w:p w:rsidR="00B76359" w:rsidRPr="00B14BFF" w:rsidRDefault="00B76359">
      <w:pPr>
        <w:pStyle w:val="PL"/>
      </w:pPr>
      <w:r w:rsidRPr="00B14BFF">
        <w:t xml:space="preserve">          $ref: 'TS29571_CommonData.yaml#/components/schemas/DurationSec'</w:t>
      </w:r>
    </w:p>
    <w:p w:rsidR="00B76359" w:rsidRPr="00B14BFF" w:rsidRDefault="00B76359">
      <w:pPr>
        <w:pStyle w:val="PL"/>
      </w:pPr>
      <w:r w:rsidRPr="00B14BFF">
        <w:t xml:space="preserve">        commDurVariance:</w:t>
      </w:r>
    </w:p>
    <w:p w:rsidR="00B76359" w:rsidRPr="00B14BFF" w:rsidRDefault="00B76359">
      <w:pPr>
        <w:pStyle w:val="PL"/>
      </w:pPr>
      <w:r w:rsidRPr="00B14BFF">
        <w:t xml:space="preserve">          $ref: 'TS29571_CommonData.yaml#/components/schemas/Float'</w:t>
      </w:r>
    </w:p>
    <w:p w:rsidR="00B76359" w:rsidRPr="00B14BFF" w:rsidRDefault="00B76359">
      <w:pPr>
        <w:pStyle w:val="PL"/>
      </w:pPr>
      <w:r w:rsidRPr="00B14BFF">
        <w:t xml:space="preserve">        perioTime:</w:t>
      </w:r>
    </w:p>
    <w:p w:rsidR="00B76359" w:rsidRPr="00B14BFF" w:rsidRDefault="00B76359">
      <w:pPr>
        <w:pStyle w:val="PL"/>
      </w:pPr>
      <w:r w:rsidRPr="00B14BFF">
        <w:t xml:space="preserve">          $ref: 'TS29571_CommonData.yaml#/components/schemas/DurationSec'</w:t>
      </w:r>
    </w:p>
    <w:p w:rsidR="00B76359" w:rsidRPr="00B14BFF" w:rsidRDefault="00B76359">
      <w:pPr>
        <w:pStyle w:val="PL"/>
      </w:pPr>
      <w:r w:rsidRPr="00B14BFF">
        <w:t xml:space="preserve">        perioTimeVariance:</w:t>
      </w:r>
    </w:p>
    <w:p w:rsidR="00B76359" w:rsidRPr="00B14BFF" w:rsidRDefault="00B76359">
      <w:pPr>
        <w:pStyle w:val="PL"/>
      </w:pPr>
      <w:r w:rsidRPr="00B14BFF">
        <w:t xml:space="preserve">          $ref: 'TS29571_CommonData.yaml#/components/schemas/Float'</w:t>
      </w:r>
    </w:p>
    <w:p w:rsidR="00B76359" w:rsidRPr="00B14BFF" w:rsidRDefault="00B76359">
      <w:pPr>
        <w:pStyle w:val="PL"/>
      </w:pPr>
      <w:r w:rsidRPr="00B14BFF">
        <w:t xml:space="preserve">        ts:</w:t>
      </w:r>
    </w:p>
    <w:p w:rsidR="00B76359" w:rsidRPr="00B14BFF" w:rsidRDefault="00B76359">
      <w:pPr>
        <w:pStyle w:val="PL"/>
      </w:pPr>
      <w:r w:rsidRPr="00B14BFF">
        <w:t xml:space="preserve">          $ref: 'TS29571_CommonData.yaml#/components/schemas/DateTime'</w:t>
      </w:r>
    </w:p>
    <w:p w:rsidR="00B76359" w:rsidRPr="00B14BFF" w:rsidRDefault="00B76359">
      <w:pPr>
        <w:pStyle w:val="PL"/>
      </w:pPr>
      <w:r w:rsidRPr="00B14BFF">
        <w:t xml:space="preserve">        tsVariance:</w:t>
      </w:r>
    </w:p>
    <w:p w:rsidR="00B76359" w:rsidRPr="00B14BFF" w:rsidRDefault="00B76359">
      <w:pPr>
        <w:pStyle w:val="PL"/>
      </w:pPr>
      <w:r w:rsidRPr="00B14BFF">
        <w:t xml:space="preserve">          $ref: 'TS29571_CommonData.yaml#/components/schemas/Float'</w:t>
      </w:r>
    </w:p>
    <w:p w:rsidR="00B76359" w:rsidRPr="00B14BFF" w:rsidRDefault="00B76359">
      <w:pPr>
        <w:pStyle w:val="PL"/>
      </w:pPr>
      <w:r w:rsidRPr="00B14BFF">
        <w:t xml:space="preserve">        recurringTime:</w:t>
      </w:r>
    </w:p>
    <w:p w:rsidR="00B76359" w:rsidRPr="00B14BFF" w:rsidRDefault="00B76359">
      <w:pPr>
        <w:pStyle w:val="PL"/>
      </w:pPr>
      <w:r w:rsidRPr="00B14BFF">
        <w:t xml:space="preserve">          $ref: 'TS29122_CpProvisioning.yaml#/components/schemas/ScheduledCommunicationTime'</w:t>
      </w:r>
    </w:p>
    <w:p w:rsidR="00B76359" w:rsidRPr="00B14BFF" w:rsidRDefault="00B76359">
      <w:pPr>
        <w:pStyle w:val="PL"/>
      </w:pPr>
      <w:r w:rsidRPr="00B14BFF">
        <w:t xml:space="preserve">        trafChar:</w:t>
      </w:r>
    </w:p>
    <w:p w:rsidR="00B76359" w:rsidRPr="00B14BFF" w:rsidRDefault="00B76359">
      <w:pPr>
        <w:pStyle w:val="PL"/>
      </w:pPr>
      <w:r w:rsidRPr="00B14BFF">
        <w:t xml:space="preserve">          $ref: '#/components/schemas/TrafficCharacterization'</w:t>
      </w:r>
    </w:p>
    <w:p w:rsidR="00B76359" w:rsidRPr="00B14BFF" w:rsidRDefault="00B76359">
      <w:pPr>
        <w:pStyle w:val="PL"/>
      </w:pPr>
      <w:r w:rsidRPr="00B14BFF">
        <w:t xml:space="preserve">        ratio:</w:t>
      </w:r>
    </w:p>
    <w:p w:rsidR="00B76359" w:rsidRPr="00B14BFF" w:rsidRDefault="00B76359">
      <w:pPr>
        <w:pStyle w:val="PL"/>
      </w:pPr>
      <w:r w:rsidRPr="00B14BFF">
        <w:t xml:space="preserve">          $ref: 'TS29571_CommonData.yaml#/components/schemas/SamplingRatio'</w:t>
      </w:r>
    </w:p>
    <w:p w:rsidR="00B76359" w:rsidRPr="00B14BFF" w:rsidRDefault="00B76359">
      <w:pPr>
        <w:pStyle w:val="PL"/>
      </w:pPr>
      <w:r w:rsidRPr="00B14BFF">
        <w:t xml:space="preserve">        confidence:</w:t>
      </w:r>
    </w:p>
    <w:p w:rsidR="009D2D6E" w:rsidRPr="00B14BFF" w:rsidRDefault="00B76359" w:rsidP="009D2D6E">
      <w:pPr>
        <w:pStyle w:val="PL"/>
      </w:pPr>
      <w:r w:rsidRPr="00B14BFF">
        <w:t xml:space="preserve">          $ref: 'TS29571_CommonData.yaml#/components/schemas/Uinteger'</w:t>
      </w:r>
    </w:p>
    <w:p w:rsidR="009D2D6E" w:rsidRPr="00B14BFF" w:rsidRDefault="009D2D6E" w:rsidP="009D2D6E">
      <w:pPr>
        <w:pStyle w:val="PL"/>
      </w:pPr>
      <w:r w:rsidRPr="00B14BFF">
        <w:t xml:space="preserve">      allOf:</w:t>
      </w:r>
    </w:p>
    <w:p w:rsidR="009D2D6E" w:rsidRPr="00B14BFF" w:rsidRDefault="009D2D6E" w:rsidP="009D2D6E">
      <w:pPr>
        <w:pStyle w:val="PL"/>
      </w:pPr>
      <w:r w:rsidRPr="00B14BFF">
        <w:t xml:space="preserve">        - required: [commDur]</w:t>
      </w:r>
    </w:p>
    <w:p w:rsidR="009D2D6E" w:rsidRPr="00B14BFF" w:rsidRDefault="009D2D6E" w:rsidP="009D2D6E">
      <w:pPr>
        <w:pStyle w:val="PL"/>
      </w:pPr>
      <w:r w:rsidRPr="00B14BFF">
        <w:t xml:space="preserve">        - required: [trafChar]</w:t>
      </w:r>
    </w:p>
    <w:p w:rsidR="009D2D6E" w:rsidRPr="00B14BFF" w:rsidRDefault="009D2D6E" w:rsidP="009D2D6E">
      <w:pPr>
        <w:pStyle w:val="PL"/>
        <w:rPr>
          <w:lang w:eastAsia="zh-CN"/>
        </w:rPr>
      </w:pPr>
      <w:r w:rsidRPr="00B14BFF">
        <w:rPr>
          <w:lang w:eastAsia="zh-CN"/>
        </w:rPr>
        <w:t xml:space="preserve">     </w:t>
      </w:r>
      <w:r w:rsidRPr="00B14BFF">
        <w:t xml:space="preserve">  </w:t>
      </w:r>
      <w:r w:rsidRPr="00B14BFF">
        <w:rPr>
          <w:lang w:eastAsia="zh-CN"/>
        </w:rPr>
        <w:t xml:space="preserve"> </w:t>
      </w:r>
      <w:r w:rsidRPr="00B14BFF">
        <w:t xml:space="preserve">- </w:t>
      </w:r>
      <w:r w:rsidRPr="00B14BFF">
        <w:rPr>
          <w:lang w:eastAsia="zh-CN"/>
        </w:rPr>
        <w:t>oneOf:</w:t>
      </w:r>
    </w:p>
    <w:p w:rsidR="009D2D6E" w:rsidRPr="00B14BFF" w:rsidRDefault="009D2D6E" w:rsidP="009D2D6E">
      <w:pPr>
        <w:pStyle w:val="PL"/>
        <w:rPr>
          <w:lang w:eastAsia="zh-CN"/>
        </w:rPr>
      </w:pPr>
      <w:r w:rsidRPr="00B14BFF">
        <w:rPr>
          <w:lang w:eastAsia="zh-CN"/>
        </w:rPr>
        <w:t xml:space="preserve">          - required: [</w:t>
      </w:r>
      <w:r w:rsidRPr="00B14BFF">
        <w:t>ts</w:t>
      </w:r>
      <w:r w:rsidRPr="00B14BFF">
        <w:rPr>
          <w:lang w:eastAsia="zh-CN"/>
        </w:rPr>
        <w:t>]</w:t>
      </w:r>
    </w:p>
    <w:p w:rsidR="00B76359" w:rsidRPr="00B14BFF" w:rsidRDefault="009D2D6E" w:rsidP="009D2D6E">
      <w:pPr>
        <w:pStyle w:val="PL"/>
      </w:pPr>
      <w:r w:rsidRPr="00B14BFF">
        <w:rPr>
          <w:lang w:eastAsia="zh-CN"/>
        </w:rPr>
        <w:t xml:space="preserve">          - required: [recurringTime]</w:t>
      </w:r>
    </w:p>
    <w:p w:rsidR="00B76359" w:rsidRPr="00B14BFF" w:rsidRDefault="00B76359">
      <w:pPr>
        <w:pStyle w:val="PL"/>
      </w:pPr>
      <w:r w:rsidRPr="00B14BFF">
        <w:t xml:space="preserve">    TrafficCharacterization:</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dnn:</w:t>
      </w:r>
    </w:p>
    <w:p w:rsidR="00B76359" w:rsidRPr="00B14BFF" w:rsidRDefault="00B76359">
      <w:pPr>
        <w:pStyle w:val="PL"/>
      </w:pPr>
      <w:r w:rsidRPr="00B14BFF">
        <w:t xml:space="preserve">          $ref: 'TS29571_CommonData.yaml#/components/schemas/Dnn'</w:t>
      </w:r>
    </w:p>
    <w:p w:rsidR="00B76359" w:rsidRPr="00B14BFF" w:rsidRDefault="00B76359">
      <w:pPr>
        <w:pStyle w:val="PL"/>
      </w:pPr>
      <w:r w:rsidRPr="00B14BFF">
        <w:t xml:space="preserve">        snssai:</w:t>
      </w:r>
    </w:p>
    <w:p w:rsidR="00B76359" w:rsidRPr="00B14BFF" w:rsidRDefault="00B76359">
      <w:pPr>
        <w:pStyle w:val="PL"/>
      </w:pPr>
      <w:r w:rsidRPr="00B14BFF">
        <w:t xml:space="preserve">          $ref: 'TS29571_CommonData.yaml#/components/schemas/Snssai'</w:t>
      </w:r>
    </w:p>
    <w:p w:rsidR="00B76359" w:rsidRPr="00B14BFF" w:rsidRDefault="00B76359">
      <w:pPr>
        <w:pStyle w:val="PL"/>
      </w:pPr>
      <w:r w:rsidRPr="00B14BFF">
        <w:t xml:space="preserve">        appId:</w:t>
      </w:r>
    </w:p>
    <w:p w:rsidR="00B76359" w:rsidRPr="00B14BFF" w:rsidRDefault="00B76359">
      <w:pPr>
        <w:pStyle w:val="PL"/>
      </w:pPr>
      <w:r w:rsidRPr="00B14BFF">
        <w:t xml:space="preserve">          $ref: 'TS29571_CommonData.yaml#/components/schemas/ApplicationId'</w:t>
      </w:r>
    </w:p>
    <w:p w:rsidR="00B76359" w:rsidRPr="00B14BFF" w:rsidRDefault="00B76359">
      <w:pPr>
        <w:pStyle w:val="PL"/>
      </w:pPr>
      <w:r w:rsidRPr="00B14BFF">
        <w:t xml:space="preserve">        fDesc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IpEthFlowDescription'</w:t>
      </w:r>
    </w:p>
    <w:p w:rsidR="00B76359" w:rsidRPr="00B14BFF" w:rsidRDefault="00B76359">
      <w:pPr>
        <w:pStyle w:val="PL"/>
      </w:pPr>
      <w:r w:rsidRPr="00B14BFF">
        <w:t xml:space="preserve">          minItems: 1</w:t>
      </w:r>
    </w:p>
    <w:p w:rsidR="00B76359" w:rsidRPr="00B14BFF" w:rsidRDefault="00B76359">
      <w:pPr>
        <w:pStyle w:val="PL"/>
      </w:pPr>
      <w:r w:rsidRPr="00B14BFF">
        <w:t xml:space="preserve">          maxItems: 2</w:t>
      </w:r>
    </w:p>
    <w:p w:rsidR="00B76359" w:rsidRPr="00B14BFF" w:rsidRDefault="00B76359">
      <w:pPr>
        <w:pStyle w:val="PL"/>
      </w:pPr>
      <w:r w:rsidRPr="00B14BFF">
        <w:t xml:space="preserve">        ulVol:</w:t>
      </w:r>
    </w:p>
    <w:p w:rsidR="00B76359" w:rsidRPr="00B14BFF" w:rsidRDefault="00B76359">
      <w:pPr>
        <w:pStyle w:val="PL"/>
      </w:pPr>
      <w:r w:rsidRPr="00B14BFF">
        <w:t xml:space="preserve">          $ref: 'TS29122_CommonData.yaml#/components/schemas/Volume'</w:t>
      </w:r>
    </w:p>
    <w:p w:rsidR="00B76359" w:rsidRPr="00B14BFF" w:rsidRDefault="00B76359">
      <w:pPr>
        <w:pStyle w:val="PL"/>
      </w:pPr>
      <w:r w:rsidRPr="00B14BFF">
        <w:t xml:space="preserve">        ulVolVariance:</w:t>
      </w:r>
    </w:p>
    <w:p w:rsidR="00B76359" w:rsidRPr="00B14BFF" w:rsidRDefault="00B76359">
      <w:pPr>
        <w:pStyle w:val="PL"/>
      </w:pPr>
      <w:r w:rsidRPr="00B14BFF">
        <w:t xml:space="preserve">          $ref: 'TS29571_CommonData.yaml#/components/schemas/Float'</w:t>
      </w:r>
    </w:p>
    <w:p w:rsidR="00B76359" w:rsidRPr="00B14BFF" w:rsidRDefault="00B76359">
      <w:pPr>
        <w:pStyle w:val="PL"/>
      </w:pPr>
      <w:r w:rsidRPr="00B14BFF">
        <w:t xml:space="preserve">        dlVol:</w:t>
      </w:r>
    </w:p>
    <w:p w:rsidR="00B76359" w:rsidRPr="00B14BFF" w:rsidRDefault="00B76359">
      <w:pPr>
        <w:pStyle w:val="PL"/>
      </w:pPr>
      <w:r w:rsidRPr="00B14BFF">
        <w:t xml:space="preserve">          $ref: 'TS29122_CommonData.yaml#/components/schemas/Volume'</w:t>
      </w:r>
    </w:p>
    <w:p w:rsidR="00B76359" w:rsidRPr="00B14BFF" w:rsidRDefault="00B76359">
      <w:pPr>
        <w:pStyle w:val="PL"/>
      </w:pPr>
      <w:r w:rsidRPr="00B14BFF">
        <w:t xml:space="preserve">        dlVolVariance:</w:t>
      </w:r>
    </w:p>
    <w:p w:rsidR="009D2D6E" w:rsidRPr="00B14BFF" w:rsidRDefault="00B76359" w:rsidP="009D2D6E">
      <w:pPr>
        <w:pStyle w:val="PL"/>
      </w:pPr>
      <w:r w:rsidRPr="00B14BFF">
        <w:t xml:space="preserve">          $ref: 'TS29571_CommonData.yaml#/components/schemas/Float'</w:t>
      </w:r>
    </w:p>
    <w:p w:rsidR="009D2D6E" w:rsidRPr="00B14BFF" w:rsidRDefault="009D2D6E" w:rsidP="009D2D6E">
      <w:pPr>
        <w:pStyle w:val="PL"/>
      </w:pPr>
      <w:r w:rsidRPr="00B14BFF">
        <w:t xml:space="preserve">      anyOf:</w:t>
      </w:r>
    </w:p>
    <w:p w:rsidR="009D2D6E" w:rsidRPr="00B14BFF" w:rsidRDefault="009D2D6E" w:rsidP="009D2D6E">
      <w:pPr>
        <w:pStyle w:val="PL"/>
      </w:pPr>
      <w:r w:rsidRPr="00B14BFF">
        <w:t xml:space="preserve">        - required: [ulVol]</w:t>
      </w:r>
    </w:p>
    <w:p w:rsidR="00B76359" w:rsidRPr="00B14BFF" w:rsidRDefault="009D2D6E" w:rsidP="009D2D6E">
      <w:pPr>
        <w:pStyle w:val="PL"/>
      </w:pPr>
      <w:r w:rsidRPr="00B14BFF">
        <w:t xml:space="preserve">        - required: [dlVol]</w:t>
      </w:r>
    </w:p>
    <w:p w:rsidR="00B76359" w:rsidRPr="00B14BFF" w:rsidRDefault="00B76359">
      <w:pPr>
        <w:pStyle w:val="PL"/>
      </w:pPr>
      <w:r w:rsidRPr="00B14BFF">
        <w:t xml:space="preserve">    UserDataCongestionInfo:</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networkArea:</w:t>
      </w:r>
    </w:p>
    <w:p w:rsidR="00B76359" w:rsidRPr="00B14BFF" w:rsidRDefault="00B76359">
      <w:pPr>
        <w:pStyle w:val="PL"/>
      </w:pPr>
      <w:r w:rsidRPr="00B14BFF">
        <w:t xml:space="preserve">          $ref: 'TS29554_Npcf_BDTPolicyControl.yaml#/components/schemas/NetworkAreaInfo'</w:t>
      </w:r>
    </w:p>
    <w:p w:rsidR="00B76359" w:rsidRPr="00B14BFF" w:rsidRDefault="00B76359">
      <w:pPr>
        <w:pStyle w:val="PL"/>
      </w:pPr>
      <w:r w:rsidRPr="00B14BFF">
        <w:t xml:space="preserve">        congestionInfo:</w:t>
      </w:r>
    </w:p>
    <w:p w:rsidR="00B76359" w:rsidRPr="00B14BFF" w:rsidRDefault="00B76359">
      <w:pPr>
        <w:pStyle w:val="PL"/>
      </w:pPr>
      <w:r w:rsidRPr="00B14BFF">
        <w:t xml:space="preserve">          $ref: '#/components/schemas/CongestionInfo'</w:t>
      </w:r>
    </w:p>
    <w:p w:rsidR="00B76359" w:rsidRPr="00B14BFF" w:rsidRDefault="00B76359">
      <w:pPr>
        <w:pStyle w:val="PL"/>
      </w:pPr>
      <w:r w:rsidRPr="00B14BFF">
        <w:t xml:space="preserve">        snssai:</w:t>
      </w:r>
    </w:p>
    <w:p w:rsidR="00B76359" w:rsidRPr="00B14BFF" w:rsidRDefault="00B76359">
      <w:pPr>
        <w:pStyle w:val="PL"/>
      </w:pPr>
      <w:r w:rsidRPr="00B14BFF">
        <w:t xml:space="preserve">          $ref: 'TS29571_CommonData.yaml#/components/schemas/Snssai'</w:t>
      </w:r>
    </w:p>
    <w:p w:rsidR="00B76359" w:rsidRPr="00B14BFF" w:rsidRDefault="00B76359">
      <w:pPr>
        <w:pStyle w:val="PL"/>
      </w:pPr>
      <w:r w:rsidRPr="00B14BFF">
        <w:t xml:space="preserve">    CongestionInfo:</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congType:</w:t>
      </w:r>
    </w:p>
    <w:p w:rsidR="00B76359" w:rsidRPr="00B14BFF" w:rsidRDefault="00B76359">
      <w:pPr>
        <w:pStyle w:val="PL"/>
      </w:pPr>
      <w:r w:rsidRPr="00B14BFF">
        <w:t xml:space="preserve">          $ref: '#/components/schemas/CongestionType'</w:t>
      </w:r>
    </w:p>
    <w:p w:rsidR="00B76359" w:rsidRPr="00B14BFF" w:rsidRDefault="00B76359">
      <w:pPr>
        <w:pStyle w:val="PL"/>
      </w:pPr>
      <w:r w:rsidRPr="00B14BFF">
        <w:t xml:space="preserve">        timeIntev:</w:t>
      </w:r>
    </w:p>
    <w:p w:rsidR="00B76359" w:rsidRPr="00B14BFF" w:rsidRDefault="00B76359">
      <w:pPr>
        <w:pStyle w:val="PL"/>
      </w:pPr>
      <w:r w:rsidRPr="00B14BFF">
        <w:t xml:space="preserve">          $ref: 'TS29122_CommonData.yaml#/components/schemas/TimeWindow'</w:t>
      </w:r>
    </w:p>
    <w:p w:rsidR="00B76359" w:rsidRPr="00B14BFF" w:rsidRDefault="00B76359">
      <w:pPr>
        <w:pStyle w:val="PL"/>
      </w:pPr>
      <w:r w:rsidRPr="00B14BFF">
        <w:t xml:space="preserve">        nsi:</w:t>
      </w:r>
    </w:p>
    <w:p w:rsidR="00B76359" w:rsidRPr="00B14BFF" w:rsidRDefault="00B76359">
      <w:pPr>
        <w:pStyle w:val="PL"/>
      </w:pPr>
      <w:r w:rsidRPr="00B14BFF">
        <w:t xml:space="preserve">          $ref: '#/components/schemas/ThresholdLevel'</w:t>
      </w:r>
    </w:p>
    <w:p w:rsidR="00B76359" w:rsidRPr="00B14BFF" w:rsidRDefault="00B76359">
      <w:pPr>
        <w:pStyle w:val="PL"/>
      </w:pPr>
      <w:r w:rsidRPr="00B14BFF">
        <w:t xml:space="preserve">        confidence:</w:t>
      </w:r>
    </w:p>
    <w:p w:rsidR="00B76359" w:rsidRPr="00B14BFF" w:rsidRDefault="00B76359">
      <w:pPr>
        <w:pStyle w:val="PL"/>
      </w:pPr>
      <w:r w:rsidRPr="00B14BFF">
        <w:lastRenderedPageBreak/>
        <w:t xml:space="preserve">          $ref: 'TS29571_CommonData.yaml#/components/schemas/Uinteger'</w:t>
      </w:r>
    </w:p>
    <w:p w:rsidR="00B76359" w:rsidRPr="00B14BFF" w:rsidRDefault="00B76359">
      <w:pPr>
        <w:pStyle w:val="PL"/>
      </w:pPr>
      <w:r w:rsidRPr="00B14BFF">
        <w:t xml:space="preserve">      required:</w:t>
      </w:r>
    </w:p>
    <w:p w:rsidR="00B76359" w:rsidRPr="00B14BFF" w:rsidRDefault="00B76359">
      <w:pPr>
        <w:pStyle w:val="PL"/>
      </w:pPr>
      <w:r w:rsidRPr="00B14BFF">
        <w:t xml:space="preserve">        - congType</w:t>
      </w:r>
    </w:p>
    <w:p w:rsidR="00B76359" w:rsidRPr="00B14BFF" w:rsidRDefault="00B76359">
      <w:pPr>
        <w:pStyle w:val="PL"/>
      </w:pPr>
      <w:r w:rsidRPr="00B14BFF">
        <w:t xml:space="preserve">        - timeIntev</w:t>
      </w:r>
    </w:p>
    <w:p w:rsidR="00B76359" w:rsidRPr="00B14BFF" w:rsidRDefault="00B76359">
      <w:pPr>
        <w:pStyle w:val="PL"/>
      </w:pPr>
      <w:r w:rsidRPr="00B14BFF">
        <w:t xml:space="preserve">        - nsi</w:t>
      </w:r>
    </w:p>
    <w:p w:rsidR="00B76359" w:rsidRPr="00B14BFF" w:rsidRDefault="00B76359">
      <w:pPr>
        <w:pStyle w:val="PL"/>
      </w:pPr>
      <w:r w:rsidRPr="00B14BFF">
        <w:t xml:space="preserve">    QosSustainabilityInfo:</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areaInfo:</w:t>
      </w:r>
    </w:p>
    <w:p w:rsidR="00B76359" w:rsidRPr="00B14BFF" w:rsidRDefault="00B76359">
      <w:pPr>
        <w:pStyle w:val="PL"/>
      </w:pPr>
      <w:r w:rsidRPr="00B14BFF">
        <w:t xml:space="preserve">          $ref: 'TS29554_Npcf_BDTPolicyControl.yaml#/components/schemas/NetworkAreaInfo'</w:t>
      </w:r>
    </w:p>
    <w:p w:rsidR="00B76359" w:rsidRPr="00B14BFF" w:rsidRDefault="00B76359">
      <w:pPr>
        <w:pStyle w:val="PL"/>
      </w:pPr>
      <w:r w:rsidRPr="00B14BFF">
        <w:t xml:space="preserve">        startTs:</w:t>
      </w:r>
    </w:p>
    <w:p w:rsidR="00B76359" w:rsidRPr="00B14BFF" w:rsidRDefault="00B76359">
      <w:pPr>
        <w:pStyle w:val="PL"/>
      </w:pPr>
      <w:r w:rsidRPr="00B14BFF">
        <w:t xml:space="preserve">          $ref: 'TS29571_CommonData.yaml#/components/schemas/DateTime'</w:t>
      </w:r>
    </w:p>
    <w:p w:rsidR="00B76359" w:rsidRPr="00B14BFF" w:rsidRDefault="00B76359">
      <w:pPr>
        <w:pStyle w:val="PL"/>
      </w:pPr>
      <w:r w:rsidRPr="00B14BFF">
        <w:t xml:space="preserve">        endTs:</w:t>
      </w:r>
    </w:p>
    <w:p w:rsidR="00B76359" w:rsidRPr="00B14BFF" w:rsidRDefault="00B76359">
      <w:pPr>
        <w:pStyle w:val="PL"/>
      </w:pPr>
      <w:r w:rsidRPr="00B14BFF">
        <w:t xml:space="preserve">          $ref: 'TS29571_CommonData.yaml#/components/schemas/DateTime'</w:t>
      </w:r>
    </w:p>
    <w:p w:rsidR="00B76359" w:rsidRPr="00B14BFF" w:rsidRDefault="00B76359">
      <w:pPr>
        <w:pStyle w:val="PL"/>
      </w:pPr>
      <w:r w:rsidRPr="00B14BFF">
        <w:t xml:space="preserve">        qosFlowRetThd:</w:t>
      </w:r>
    </w:p>
    <w:p w:rsidR="00B76359" w:rsidRPr="00B14BFF" w:rsidRDefault="00B76359">
      <w:pPr>
        <w:pStyle w:val="PL"/>
      </w:pPr>
      <w:r w:rsidRPr="00B14BFF">
        <w:t xml:space="preserve">          $ref: '#/components/schemas/RetainabilityThreshold'</w:t>
      </w:r>
    </w:p>
    <w:p w:rsidR="00B76359" w:rsidRPr="00B14BFF" w:rsidRDefault="00B76359">
      <w:pPr>
        <w:pStyle w:val="PL"/>
      </w:pPr>
      <w:r w:rsidRPr="00B14BFF">
        <w:t xml:space="preserve">        ranUeThrouThd:</w:t>
      </w:r>
    </w:p>
    <w:p w:rsidR="00B76359" w:rsidRPr="00B14BFF" w:rsidRDefault="00B76359">
      <w:pPr>
        <w:pStyle w:val="PL"/>
      </w:pPr>
      <w:r w:rsidRPr="00B14BFF">
        <w:t xml:space="preserve">          $ref: 'TS29571_CommonData.yaml#/components/schemas/BitRate'</w:t>
      </w:r>
    </w:p>
    <w:p w:rsidR="00B76359" w:rsidRPr="00B14BFF" w:rsidRDefault="00B76359">
      <w:pPr>
        <w:pStyle w:val="PL"/>
      </w:pPr>
      <w:r w:rsidRPr="00B14BFF">
        <w:t xml:space="preserve">        snssai:</w:t>
      </w:r>
    </w:p>
    <w:p w:rsidR="00B76359" w:rsidRPr="00B14BFF" w:rsidRDefault="00B76359">
      <w:pPr>
        <w:pStyle w:val="PL"/>
      </w:pPr>
      <w:r w:rsidRPr="00B14BFF">
        <w:t xml:space="preserve">          $ref: 'TS29571_CommonData.yaml#/components/schemas/Snssai'</w:t>
      </w:r>
    </w:p>
    <w:p w:rsidR="00B76359" w:rsidRPr="00B14BFF" w:rsidRDefault="00B76359">
      <w:pPr>
        <w:pStyle w:val="PL"/>
      </w:pPr>
      <w:r w:rsidRPr="00B14BFF">
        <w:t xml:space="preserve">        confidence:</w:t>
      </w:r>
    </w:p>
    <w:p w:rsidR="001F074C" w:rsidRPr="00B14BFF" w:rsidRDefault="00B76359" w:rsidP="001F074C">
      <w:pPr>
        <w:pStyle w:val="PL"/>
      </w:pPr>
      <w:r w:rsidRPr="00B14BFF">
        <w:t xml:space="preserve">          $ref: 'TS29571_CommonData.yaml#/components/schemas/Uinteger'</w:t>
      </w:r>
    </w:p>
    <w:p w:rsidR="001F074C" w:rsidRPr="00B14BFF" w:rsidRDefault="001F074C" w:rsidP="001F074C">
      <w:pPr>
        <w:pStyle w:val="PL"/>
      </w:pPr>
      <w:r w:rsidRPr="00B14BFF">
        <w:t xml:space="preserve">      oneOf:</w:t>
      </w:r>
    </w:p>
    <w:p w:rsidR="001F074C" w:rsidRPr="00B14BFF" w:rsidRDefault="001F074C" w:rsidP="001F074C">
      <w:pPr>
        <w:pStyle w:val="PL"/>
      </w:pPr>
      <w:r w:rsidRPr="00B14BFF">
        <w:t xml:space="preserve">        - required: [qosFlowRetThd]</w:t>
      </w:r>
    </w:p>
    <w:p w:rsidR="00B76359" w:rsidRPr="00B14BFF" w:rsidRDefault="001F074C" w:rsidP="001F074C">
      <w:pPr>
        <w:pStyle w:val="PL"/>
      </w:pPr>
      <w:r w:rsidRPr="00B14BFF">
        <w:t xml:space="preserve">        - required: [ranUeThrouThd]</w:t>
      </w:r>
    </w:p>
    <w:p w:rsidR="00B76359" w:rsidRPr="00B14BFF" w:rsidRDefault="00B76359">
      <w:pPr>
        <w:pStyle w:val="PL"/>
      </w:pPr>
      <w:r w:rsidRPr="00B14BFF">
        <w:t xml:space="preserve">    QosRequirement:</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5qi:</w:t>
      </w:r>
    </w:p>
    <w:p w:rsidR="00B76359" w:rsidRPr="00B14BFF" w:rsidRDefault="00B76359">
      <w:pPr>
        <w:pStyle w:val="PL"/>
      </w:pPr>
      <w:r w:rsidRPr="00B14BFF">
        <w:t xml:space="preserve">          $ref: 'TS29571_CommonData.yaml#/components/schemas/5Qi'</w:t>
      </w:r>
    </w:p>
    <w:p w:rsidR="00B76359" w:rsidRPr="00B14BFF" w:rsidRDefault="00B76359">
      <w:pPr>
        <w:pStyle w:val="PL"/>
      </w:pPr>
      <w:r w:rsidRPr="00B14BFF">
        <w:t xml:space="preserve">        gfbrUl:</w:t>
      </w:r>
    </w:p>
    <w:p w:rsidR="00B76359" w:rsidRPr="00B14BFF" w:rsidRDefault="00B76359">
      <w:pPr>
        <w:pStyle w:val="PL"/>
      </w:pPr>
      <w:r w:rsidRPr="00B14BFF">
        <w:t xml:space="preserve">          $ref: 'TS29571_CommonData.yaml#/components/schemas/BitRate'</w:t>
      </w:r>
    </w:p>
    <w:p w:rsidR="00B76359" w:rsidRPr="00B14BFF" w:rsidRDefault="00B76359">
      <w:pPr>
        <w:pStyle w:val="PL"/>
      </w:pPr>
      <w:r w:rsidRPr="00B14BFF">
        <w:t xml:space="preserve">        gfbrDl:</w:t>
      </w:r>
    </w:p>
    <w:p w:rsidR="00B76359" w:rsidRPr="00B14BFF" w:rsidRDefault="00B76359">
      <w:pPr>
        <w:pStyle w:val="PL"/>
      </w:pPr>
      <w:r w:rsidRPr="00B14BFF">
        <w:t xml:space="preserve">          $ref: 'TS29571_CommonData.yaml#/components/schemas/BitRate'</w:t>
      </w:r>
    </w:p>
    <w:p w:rsidR="00B76359" w:rsidRPr="00B14BFF" w:rsidRDefault="00B76359">
      <w:pPr>
        <w:pStyle w:val="PL"/>
      </w:pPr>
      <w:r w:rsidRPr="00B14BFF">
        <w:t xml:space="preserve">        resType:</w:t>
      </w:r>
    </w:p>
    <w:p w:rsidR="00B76359" w:rsidRPr="00B14BFF" w:rsidRDefault="00B76359">
      <w:pPr>
        <w:pStyle w:val="PL"/>
      </w:pPr>
      <w:r w:rsidRPr="00B14BFF">
        <w:t xml:space="preserve">          $ref: 'TS29571_CommonData.yaml#/components/schemas/QosResourceType'</w:t>
      </w:r>
    </w:p>
    <w:p w:rsidR="00B76359" w:rsidRPr="00B14BFF" w:rsidRDefault="00B76359">
      <w:pPr>
        <w:pStyle w:val="PL"/>
      </w:pPr>
      <w:r w:rsidRPr="00B14BFF">
        <w:t xml:space="preserve">        pdb:</w:t>
      </w:r>
    </w:p>
    <w:p w:rsidR="00B76359" w:rsidRPr="00B14BFF" w:rsidRDefault="00B76359">
      <w:pPr>
        <w:pStyle w:val="PL"/>
      </w:pPr>
      <w:r w:rsidRPr="00B14BFF">
        <w:t xml:space="preserve">          $ref: 'TS29571_CommonData.yaml#/components/schemas/PacketDelBudget'</w:t>
      </w:r>
    </w:p>
    <w:p w:rsidR="00B76359" w:rsidRPr="00B14BFF" w:rsidRDefault="00B76359">
      <w:pPr>
        <w:pStyle w:val="PL"/>
      </w:pPr>
      <w:r w:rsidRPr="00B14BFF">
        <w:t xml:space="preserve">        per:</w:t>
      </w:r>
    </w:p>
    <w:p w:rsidR="001F074C" w:rsidRPr="00B14BFF" w:rsidRDefault="00B76359" w:rsidP="001F074C">
      <w:pPr>
        <w:pStyle w:val="PL"/>
      </w:pPr>
      <w:r w:rsidRPr="00B14BFF">
        <w:t xml:space="preserve">          $ref: 'TS29571_CommonData.yaml#/components/schemas/PacketErrRate'</w:t>
      </w:r>
    </w:p>
    <w:p w:rsidR="001F074C" w:rsidRPr="00B14BFF" w:rsidRDefault="001F074C" w:rsidP="001F074C">
      <w:pPr>
        <w:pStyle w:val="PL"/>
      </w:pPr>
      <w:r w:rsidRPr="00B14BFF">
        <w:t xml:space="preserve">      oneOf:</w:t>
      </w:r>
    </w:p>
    <w:p w:rsidR="001F074C" w:rsidRPr="00B14BFF" w:rsidRDefault="001F074C" w:rsidP="001F074C">
      <w:pPr>
        <w:pStyle w:val="PL"/>
      </w:pPr>
      <w:r w:rsidRPr="00B14BFF">
        <w:t xml:space="preserve">        - required: [5qi]</w:t>
      </w:r>
    </w:p>
    <w:p w:rsidR="00B76359" w:rsidRPr="00B14BFF" w:rsidRDefault="001F074C" w:rsidP="001F074C">
      <w:pPr>
        <w:pStyle w:val="PL"/>
      </w:pPr>
      <w:r w:rsidRPr="00B14BFF">
        <w:t xml:space="preserve">        - required: [resType]</w:t>
      </w:r>
    </w:p>
    <w:p w:rsidR="00B76359" w:rsidRPr="00B14BFF" w:rsidRDefault="00B76359">
      <w:pPr>
        <w:pStyle w:val="PL"/>
      </w:pPr>
      <w:r w:rsidRPr="00B14BFF">
        <w:t xml:space="preserve">    ThresholdLevel:</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congLevel:</w:t>
      </w:r>
    </w:p>
    <w:p w:rsidR="00B76359" w:rsidRPr="00B14BFF" w:rsidRDefault="00B76359">
      <w:pPr>
        <w:pStyle w:val="PL"/>
      </w:pPr>
      <w:r w:rsidRPr="00B14BFF">
        <w:t xml:space="preserve">          type: integer</w:t>
      </w:r>
    </w:p>
    <w:p w:rsidR="00B76359" w:rsidRPr="00B14BFF" w:rsidRDefault="00B76359">
      <w:pPr>
        <w:pStyle w:val="PL"/>
      </w:pPr>
      <w:r w:rsidRPr="00B14BFF">
        <w:t xml:space="preserve">        nfLoadLevel:</w:t>
      </w:r>
    </w:p>
    <w:p w:rsidR="00B76359" w:rsidRPr="00B14BFF" w:rsidRDefault="00B76359">
      <w:pPr>
        <w:pStyle w:val="PL"/>
      </w:pPr>
      <w:r w:rsidRPr="00B14BFF">
        <w:t xml:space="preserve">          type: integer</w:t>
      </w:r>
    </w:p>
    <w:p w:rsidR="00B76359" w:rsidRPr="00B14BFF" w:rsidRDefault="00B76359">
      <w:pPr>
        <w:pStyle w:val="PL"/>
      </w:pPr>
      <w:r w:rsidRPr="00B14BFF">
        <w:t xml:space="preserve">        nfCpuUsage:</w:t>
      </w:r>
    </w:p>
    <w:p w:rsidR="00B76359" w:rsidRPr="00B14BFF" w:rsidRDefault="00B76359">
      <w:pPr>
        <w:pStyle w:val="PL"/>
      </w:pPr>
      <w:r w:rsidRPr="00B14BFF">
        <w:t xml:space="preserve">          type: integer</w:t>
      </w:r>
    </w:p>
    <w:p w:rsidR="00B76359" w:rsidRPr="00B14BFF" w:rsidRDefault="00B76359">
      <w:pPr>
        <w:pStyle w:val="PL"/>
      </w:pPr>
      <w:r w:rsidRPr="00B14BFF">
        <w:t xml:space="preserve">        nfMemoryUsage:</w:t>
      </w:r>
    </w:p>
    <w:p w:rsidR="00B76359" w:rsidRPr="00B14BFF" w:rsidRDefault="00B76359">
      <w:pPr>
        <w:pStyle w:val="PL"/>
      </w:pPr>
      <w:r w:rsidRPr="00B14BFF">
        <w:t xml:space="preserve">          type: integer</w:t>
      </w:r>
    </w:p>
    <w:p w:rsidR="00B76359" w:rsidRPr="00B14BFF" w:rsidRDefault="00B76359">
      <w:pPr>
        <w:pStyle w:val="PL"/>
      </w:pPr>
      <w:r w:rsidRPr="00B14BFF">
        <w:t xml:space="preserve">        nfStorageUsage:</w:t>
      </w:r>
    </w:p>
    <w:p w:rsidR="00B76359" w:rsidRPr="00B14BFF" w:rsidRDefault="00B76359">
      <w:pPr>
        <w:pStyle w:val="PL"/>
      </w:pPr>
      <w:r w:rsidRPr="00B14BFF">
        <w:t xml:space="preserve">          type: integer</w:t>
      </w:r>
    </w:p>
    <w:p w:rsidR="00B76359" w:rsidRPr="00B14BFF" w:rsidRDefault="00B76359">
      <w:pPr>
        <w:pStyle w:val="PL"/>
      </w:pPr>
      <w:r w:rsidRPr="00B14BFF">
        <w:t xml:space="preserve">    NfLoadLevelInformation:</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nfType:</w:t>
      </w:r>
    </w:p>
    <w:p w:rsidR="00B76359" w:rsidRPr="00B14BFF" w:rsidRDefault="00B76359">
      <w:pPr>
        <w:pStyle w:val="PL"/>
      </w:pPr>
      <w:r w:rsidRPr="00B14BFF">
        <w:t xml:space="preserve">          $ref: 'TS29510_Nnrf_NFManagement.yaml#/components/schemas/NFType'</w:t>
      </w:r>
    </w:p>
    <w:p w:rsidR="00B76359" w:rsidRPr="00B14BFF" w:rsidRDefault="00B76359">
      <w:pPr>
        <w:pStyle w:val="PL"/>
      </w:pPr>
      <w:r w:rsidRPr="00B14BFF">
        <w:t xml:space="preserve">        nfInstanceId:</w:t>
      </w:r>
    </w:p>
    <w:p w:rsidR="00B76359" w:rsidRPr="00B14BFF" w:rsidRDefault="00B76359">
      <w:pPr>
        <w:pStyle w:val="PL"/>
      </w:pPr>
      <w:r w:rsidRPr="00B14BFF">
        <w:t xml:space="preserve">          $ref: 'TS29571_CommonData.yaml#/components/schemas/NfInstanceId'</w:t>
      </w:r>
    </w:p>
    <w:p w:rsidR="00B76359" w:rsidRPr="00B14BFF" w:rsidRDefault="00B76359">
      <w:pPr>
        <w:pStyle w:val="PL"/>
      </w:pPr>
      <w:r w:rsidRPr="00B14BFF">
        <w:t xml:space="preserve">        nfSetId:</w:t>
      </w:r>
    </w:p>
    <w:p w:rsidR="00B76359" w:rsidRPr="00B14BFF" w:rsidRDefault="00B76359">
      <w:pPr>
        <w:pStyle w:val="PL"/>
      </w:pPr>
      <w:r w:rsidRPr="00B14BFF">
        <w:t xml:space="preserve">          $ref: 'TS29571_CommonData.yaml#/components/schemas/NfSetId'</w:t>
      </w:r>
    </w:p>
    <w:p w:rsidR="00B76359" w:rsidRPr="00B14BFF" w:rsidRDefault="00B76359">
      <w:pPr>
        <w:pStyle w:val="PL"/>
      </w:pPr>
      <w:r w:rsidRPr="00B14BFF">
        <w:t xml:space="preserve">        nfStatus:</w:t>
      </w:r>
    </w:p>
    <w:p w:rsidR="00B76359" w:rsidRPr="00B14BFF" w:rsidRDefault="00B76359">
      <w:pPr>
        <w:pStyle w:val="PL"/>
      </w:pPr>
      <w:r w:rsidRPr="00B14BFF">
        <w:t xml:space="preserve">          $ref: '#/components/schemas/NfStatus'</w:t>
      </w:r>
    </w:p>
    <w:p w:rsidR="00B76359" w:rsidRPr="00B14BFF" w:rsidRDefault="00B76359">
      <w:pPr>
        <w:pStyle w:val="PL"/>
      </w:pPr>
      <w:r w:rsidRPr="00B14BFF">
        <w:t xml:space="preserve">        nfCpuUsage:</w:t>
      </w:r>
    </w:p>
    <w:p w:rsidR="00B76359" w:rsidRPr="00B14BFF" w:rsidRDefault="00B76359">
      <w:pPr>
        <w:pStyle w:val="PL"/>
      </w:pPr>
      <w:r w:rsidRPr="00B14BFF">
        <w:t xml:space="preserve">          type: integer</w:t>
      </w:r>
    </w:p>
    <w:p w:rsidR="00B76359" w:rsidRPr="00B14BFF" w:rsidRDefault="00B76359">
      <w:pPr>
        <w:pStyle w:val="PL"/>
      </w:pPr>
      <w:r w:rsidRPr="00B14BFF">
        <w:t xml:space="preserve">        nfMemoryUsage:</w:t>
      </w:r>
    </w:p>
    <w:p w:rsidR="00B76359" w:rsidRPr="00B14BFF" w:rsidRDefault="00B76359">
      <w:pPr>
        <w:pStyle w:val="PL"/>
      </w:pPr>
      <w:r w:rsidRPr="00B14BFF">
        <w:t xml:space="preserve">          type: integer</w:t>
      </w:r>
    </w:p>
    <w:p w:rsidR="00B76359" w:rsidRPr="00B14BFF" w:rsidRDefault="00B76359">
      <w:pPr>
        <w:pStyle w:val="PL"/>
      </w:pPr>
      <w:r w:rsidRPr="00B14BFF">
        <w:t xml:space="preserve">        nfStorageUsage:</w:t>
      </w:r>
    </w:p>
    <w:p w:rsidR="00B76359" w:rsidRPr="00B14BFF" w:rsidRDefault="00B76359">
      <w:pPr>
        <w:pStyle w:val="PL"/>
      </w:pPr>
      <w:r w:rsidRPr="00B14BFF">
        <w:t xml:space="preserve">          type: integer</w:t>
      </w:r>
    </w:p>
    <w:p w:rsidR="00B76359" w:rsidRPr="00B14BFF" w:rsidRDefault="00B76359">
      <w:pPr>
        <w:pStyle w:val="PL"/>
      </w:pPr>
      <w:r w:rsidRPr="00B14BFF">
        <w:t xml:space="preserve">        nfLoadLevelAverage:</w:t>
      </w:r>
    </w:p>
    <w:p w:rsidR="00B76359" w:rsidRPr="00B14BFF" w:rsidRDefault="00B76359">
      <w:pPr>
        <w:pStyle w:val="PL"/>
      </w:pPr>
      <w:r w:rsidRPr="00B14BFF">
        <w:t xml:space="preserve">          type: integer</w:t>
      </w:r>
    </w:p>
    <w:p w:rsidR="00B76359" w:rsidRPr="00B14BFF" w:rsidRDefault="00B76359">
      <w:pPr>
        <w:pStyle w:val="PL"/>
      </w:pPr>
      <w:r w:rsidRPr="00B14BFF">
        <w:t xml:space="preserve">        nfLoadLevelpeak:</w:t>
      </w:r>
    </w:p>
    <w:p w:rsidR="00B76359" w:rsidRPr="00B14BFF" w:rsidRDefault="00B76359">
      <w:pPr>
        <w:pStyle w:val="PL"/>
      </w:pPr>
      <w:r w:rsidRPr="00B14BFF">
        <w:t xml:space="preserve">          type: integer</w:t>
      </w:r>
    </w:p>
    <w:p w:rsidR="00B76359" w:rsidRPr="00B14BFF" w:rsidRDefault="00B76359">
      <w:pPr>
        <w:pStyle w:val="PL"/>
      </w:pPr>
      <w:r w:rsidRPr="00B14BFF">
        <w:t xml:space="preserve">        snssai:</w:t>
      </w:r>
    </w:p>
    <w:p w:rsidR="00B76359" w:rsidRPr="00B14BFF" w:rsidRDefault="00B76359">
      <w:pPr>
        <w:pStyle w:val="PL"/>
      </w:pPr>
      <w:r w:rsidRPr="00B14BFF">
        <w:lastRenderedPageBreak/>
        <w:t xml:space="preserve">          $ref: 'TS29571_CommonData.yaml#/components/schemas/Snssai'</w:t>
      </w:r>
    </w:p>
    <w:p w:rsidR="00B76359" w:rsidRPr="00B14BFF" w:rsidRDefault="00B76359">
      <w:pPr>
        <w:pStyle w:val="PL"/>
      </w:pPr>
      <w:r w:rsidRPr="00B14BFF">
        <w:t xml:space="preserve">        confidence:</w:t>
      </w:r>
    </w:p>
    <w:p w:rsidR="00D566D4" w:rsidRPr="00B14BFF" w:rsidRDefault="00B76359" w:rsidP="00D566D4">
      <w:pPr>
        <w:pStyle w:val="PL"/>
      </w:pPr>
      <w:r w:rsidRPr="00B14BFF">
        <w:t xml:space="preserve">          $ref: 'TS29571_CommonData.yaml#/components/schemas/Uinteger'</w:t>
      </w:r>
    </w:p>
    <w:p w:rsidR="00D566D4" w:rsidRPr="00B14BFF" w:rsidRDefault="00D566D4" w:rsidP="00D566D4">
      <w:pPr>
        <w:pStyle w:val="PL"/>
      </w:pPr>
      <w:r w:rsidRPr="00B14BFF">
        <w:t xml:space="preserve">      allOf:</w:t>
      </w:r>
    </w:p>
    <w:p w:rsidR="00D566D4" w:rsidRPr="00B14BFF" w:rsidRDefault="00D566D4" w:rsidP="00D566D4">
      <w:pPr>
        <w:pStyle w:val="PL"/>
      </w:pPr>
      <w:r w:rsidRPr="00B14BFF">
        <w:t xml:space="preserve">        - required: [nfType]</w:t>
      </w:r>
    </w:p>
    <w:p w:rsidR="00D566D4" w:rsidRPr="00B14BFF" w:rsidRDefault="00D566D4" w:rsidP="00D566D4">
      <w:pPr>
        <w:pStyle w:val="PL"/>
      </w:pPr>
      <w:r w:rsidRPr="00B14BFF">
        <w:t xml:space="preserve">        - required: [nfInstanceId]</w:t>
      </w:r>
    </w:p>
    <w:p w:rsidR="00D566D4" w:rsidRPr="00B14BFF" w:rsidRDefault="00D566D4" w:rsidP="00D566D4">
      <w:pPr>
        <w:pStyle w:val="PL"/>
        <w:rPr>
          <w:lang w:eastAsia="zh-CN"/>
        </w:rPr>
      </w:pPr>
      <w:r w:rsidRPr="00B14BFF">
        <w:rPr>
          <w:lang w:eastAsia="zh-CN"/>
        </w:rPr>
        <w:t xml:space="preserve">     </w:t>
      </w:r>
      <w:r w:rsidRPr="00B14BFF">
        <w:t xml:space="preserve">  </w:t>
      </w:r>
      <w:r w:rsidRPr="00B14BFF">
        <w:rPr>
          <w:lang w:eastAsia="zh-CN"/>
        </w:rPr>
        <w:t xml:space="preserve"> </w:t>
      </w:r>
      <w:r w:rsidRPr="00B14BFF">
        <w:t xml:space="preserve">- </w:t>
      </w:r>
      <w:r w:rsidRPr="00B14BFF">
        <w:rPr>
          <w:lang w:eastAsia="zh-CN"/>
        </w:rPr>
        <w:t>anyOf:</w:t>
      </w:r>
    </w:p>
    <w:p w:rsidR="00D566D4" w:rsidRPr="00B14BFF" w:rsidRDefault="00D566D4" w:rsidP="00D566D4">
      <w:pPr>
        <w:pStyle w:val="PL"/>
        <w:rPr>
          <w:lang w:eastAsia="zh-CN"/>
        </w:rPr>
      </w:pPr>
      <w:r w:rsidRPr="00B14BFF">
        <w:rPr>
          <w:lang w:eastAsia="zh-CN"/>
        </w:rPr>
        <w:t xml:space="preserve">          - required: [</w:t>
      </w:r>
      <w:r w:rsidRPr="00B14BFF">
        <w:t>nfStatus</w:t>
      </w:r>
      <w:r w:rsidRPr="00B14BFF">
        <w:rPr>
          <w:lang w:eastAsia="zh-CN"/>
        </w:rPr>
        <w:t>]</w:t>
      </w:r>
    </w:p>
    <w:p w:rsidR="00D566D4" w:rsidRPr="00B14BFF" w:rsidRDefault="00D566D4" w:rsidP="00D566D4">
      <w:pPr>
        <w:pStyle w:val="PL"/>
        <w:rPr>
          <w:lang w:eastAsia="zh-CN"/>
        </w:rPr>
      </w:pPr>
      <w:r w:rsidRPr="00B14BFF">
        <w:rPr>
          <w:lang w:eastAsia="zh-CN"/>
        </w:rPr>
        <w:t xml:space="preserve">          - required: [</w:t>
      </w:r>
      <w:r w:rsidRPr="00B14BFF">
        <w:t>nfCpuUsage</w:t>
      </w:r>
      <w:r w:rsidRPr="00B14BFF">
        <w:rPr>
          <w:lang w:eastAsia="zh-CN"/>
        </w:rPr>
        <w:t>]</w:t>
      </w:r>
    </w:p>
    <w:p w:rsidR="00D566D4" w:rsidRPr="00B14BFF" w:rsidRDefault="00D566D4" w:rsidP="00D566D4">
      <w:pPr>
        <w:pStyle w:val="PL"/>
        <w:rPr>
          <w:lang w:eastAsia="zh-CN"/>
        </w:rPr>
      </w:pPr>
      <w:r w:rsidRPr="00B14BFF">
        <w:rPr>
          <w:lang w:eastAsia="zh-CN"/>
        </w:rPr>
        <w:t xml:space="preserve">          - required: [</w:t>
      </w:r>
      <w:r w:rsidRPr="00B14BFF">
        <w:t>nfMemoryUsage</w:t>
      </w:r>
      <w:r w:rsidRPr="00B14BFF">
        <w:rPr>
          <w:lang w:eastAsia="zh-CN"/>
        </w:rPr>
        <w:t>]</w:t>
      </w:r>
    </w:p>
    <w:p w:rsidR="00D566D4" w:rsidRPr="00B14BFF" w:rsidRDefault="00D566D4" w:rsidP="00D566D4">
      <w:pPr>
        <w:pStyle w:val="PL"/>
        <w:rPr>
          <w:lang w:eastAsia="zh-CN"/>
        </w:rPr>
      </w:pPr>
      <w:r w:rsidRPr="00B14BFF">
        <w:rPr>
          <w:lang w:eastAsia="zh-CN"/>
        </w:rPr>
        <w:t xml:space="preserve">          - required: [</w:t>
      </w:r>
      <w:r w:rsidRPr="00B14BFF">
        <w:t>nfStorageUsage</w:t>
      </w:r>
      <w:r w:rsidRPr="00B14BFF">
        <w:rPr>
          <w:lang w:eastAsia="zh-CN"/>
        </w:rPr>
        <w:t>]</w:t>
      </w:r>
    </w:p>
    <w:p w:rsidR="00D566D4" w:rsidRPr="00B14BFF" w:rsidRDefault="00D566D4" w:rsidP="00D566D4">
      <w:pPr>
        <w:pStyle w:val="PL"/>
        <w:rPr>
          <w:lang w:eastAsia="zh-CN"/>
        </w:rPr>
      </w:pPr>
      <w:r w:rsidRPr="00B14BFF">
        <w:rPr>
          <w:lang w:eastAsia="zh-CN"/>
        </w:rPr>
        <w:t xml:space="preserve">          - required: [</w:t>
      </w:r>
      <w:r w:rsidRPr="00B14BFF">
        <w:t>nfLoadLevelAverage</w:t>
      </w:r>
      <w:r w:rsidRPr="00B14BFF">
        <w:rPr>
          <w:lang w:eastAsia="zh-CN"/>
        </w:rPr>
        <w:t>]</w:t>
      </w:r>
    </w:p>
    <w:p w:rsidR="00B76359" w:rsidRPr="00B14BFF" w:rsidRDefault="00D566D4" w:rsidP="00D566D4">
      <w:pPr>
        <w:pStyle w:val="PL"/>
      </w:pPr>
      <w:r w:rsidRPr="00B14BFF">
        <w:rPr>
          <w:lang w:eastAsia="zh-CN"/>
        </w:rPr>
        <w:t xml:space="preserve">          - required: [</w:t>
      </w:r>
      <w:r w:rsidRPr="00B14BFF">
        <w:t>nfLoadLevelPeak</w:t>
      </w:r>
      <w:r w:rsidRPr="00B14BFF">
        <w:rPr>
          <w:lang w:eastAsia="zh-CN"/>
        </w:rPr>
        <w:t>]</w:t>
      </w:r>
    </w:p>
    <w:p w:rsidR="00B76359" w:rsidRPr="00B14BFF" w:rsidRDefault="00B76359">
      <w:pPr>
        <w:pStyle w:val="PL"/>
      </w:pPr>
      <w:r w:rsidRPr="00B14BFF">
        <w:t xml:space="preserve">    NfStatus:</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statusRegistered:</w:t>
      </w:r>
    </w:p>
    <w:p w:rsidR="00B76359" w:rsidRPr="00B14BFF" w:rsidRDefault="00B76359">
      <w:pPr>
        <w:pStyle w:val="PL"/>
      </w:pPr>
      <w:r w:rsidRPr="00B14BFF">
        <w:t xml:space="preserve">          $ref: 'TS29571_CommonData.yaml#/components/schemas/SamplingRatio'</w:t>
      </w:r>
    </w:p>
    <w:p w:rsidR="00B76359" w:rsidRPr="00B14BFF" w:rsidRDefault="00B76359">
      <w:pPr>
        <w:pStyle w:val="PL"/>
      </w:pPr>
      <w:r w:rsidRPr="00B14BFF">
        <w:t xml:space="preserve">        statusUnregistered:</w:t>
      </w:r>
    </w:p>
    <w:p w:rsidR="00B76359" w:rsidRPr="00B14BFF" w:rsidRDefault="00B76359">
      <w:pPr>
        <w:pStyle w:val="PL"/>
      </w:pPr>
      <w:r w:rsidRPr="00B14BFF">
        <w:t xml:space="preserve">          $ref: 'TS29571_CommonData.yaml#/components/schemas/SamplingRatio'</w:t>
      </w:r>
    </w:p>
    <w:p w:rsidR="00B76359" w:rsidRPr="00B14BFF" w:rsidRDefault="00B76359">
      <w:pPr>
        <w:pStyle w:val="PL"/>
      </w:pPr>
      <w:r w:rsidRPr="00B14BFF">
        <w:t xml:space="preserve">        statusUndiscoverable:</w:t>
      </w:r>
    </w:p>
    <w:p w:rsidR="00D566D4" w:rsidRPr="00B14BFF" w:rsidRDefault="00B76359" w:rsidP="00D566D4">
      <w:pPr>
        <w:pStyle w:val="PL"/>
      </w:pPr>
      <w:r w:rsidRPr="00B14BFF">
        <w:t xml:space="preserve">          $ref: 'TS29571_CommonData.yaml#/components/schemas/SamplingRatio'</w:t>
      </w:r>
    </w:p>
    <w:p w:rsidR="00D566D4" w:rsidRPr="00B14BFF" w:rsidRDefault="00D566D4" w:rsidP="00D566D4">
      <w:pPr>
        <w:pStyle w:val="PL"/>
      </w:pPr>
      <w:r w:rsidRPr="00B14BFF">
        <w:t xml:space="preserve">      anyOf:</w:t>
      </w:r>
    </w:p>
    <w:p w:rsidR="00D566D4" w:rsidRPr="00B14BFF" w:rsidRDefault="00D566D4" w:rsidP="00D566D4">
      <w:pPr>
        <w:pStyle w:val="PL"/>
      </w:pPr>
      <w:r w:rsidRPr="00B14BFF">
        <w:t xml:space="preserve">        - required: [statusRegistered]</w:t>
      </w:r>
    </w:p>
    <w:p w:rsidR="00D566D4" w:rsidRPr="00B14BFF" w:rsidRDefault="00D566D4" w:rsidP="00D566D4">
      <w:pPr>
        <w:pStyle w:val="PL"/>
      </w:pPr>
      <w:r w:rsidRPr="00B14BFF">
        <w:t xml:space="preserve">        - required: [statusUnregistered]</w:t>
      </w:r>
    </w:p>
    <w:p w:rsidR="00B76359" w:rsidRPr="00B14BFF" w:rsidRDefault="00D566D4" w:rsidP="00D566D4">
      <w:pPr>
        <w:pStyle w:val="PL"/>
      </w:pPr>
      <w:r w:rsidRPr="00B14BFF">
        <w:t xml:space="preserve">        - required: [statusUndiscoverable]</w:t>
      </w:r>
    </w:p>
    <w:p w:rsidR="00B76359" w:rsidRPr="00B14BFF" w:rsidRDefault="00B76359">
      <w:pPr>
        <w:pStyle w:val="PL"/>
      </w:pPr>
      <w:r w:rsidRPr="00B14BFF">
        <w:t xml:space="preserve">    AnySlice:</w:t>
      </w:r>
    </w:p>
    <w:p w:rsidR="00B76359" w:rsidRPr="00B14BFF" w:rsidRDefault="00B76359">
      <w:pPr>
        <w:pStyle w:val="PL"/>
      </w:pPr>
      <w:r w:rsidRPr="00B14BFF">
        <w:t xml:space="preserve">      type: boolean</w:t>
      </w:r>
    </w:p>
    <w:p w:rsidR="00B76359" w:rsidRPr="00B14BFF" w:rsidRDefault="00B76359">
      <w:pPr>
        <w:pStyle w:val="PL"/>
      </w:pPr>
      <w:r w:rsidRPr="00B14BFF">
        <w:t xml:space="preserve">      description: FALSE represents not applicable for all slices. TRUE represents applicable for all slices.</w:t>
      </w:r>
    </w:p>
    <w:p w:rsidR="00B76359" w:rsidRPr="00B14BFF" w:rsidRDefault="00B76359">
      <w:pPr>
        <w:pStyle w:val="PL"/>
      </w:pPr>
      <w:r w:rsidRPr="00B14BFF">
        <w:t xml:space="preserve">    LoadLevelInformation:</w:t>
      </w:r>
    </w:p>
    <w:p w:rsidR="00B76359" w:rsidRPr="00B14BFF" w:rsidRDefault="00B76359">
      <w:pPr>
        <w:pStyle w:val="PL"/>
      </w:pPr>
      <w:r w:rsidRPr="00B14BFF">
        <w:t xml:space="preserve">      type: integer</w:t>
      </w:r>
    </w:p>
    <w:p w:rsidR="00B76359" w:rsidRPr="00B14BFF" w:rsidRDefault="00B76359">
      <w:pPr>
        <w:pStyle w:val="PL"/>
      </w:pPr>
      <w:r w:rsidRPr="00B14BFF">
        <w:t xml:space="preserve">      description: Load level information of the network slice and the optionally associated network slice instance.</w:t>
      </w:r>
    </w:p>
    <w:p w:rsidR="00B76359" w:rsidRPr="00B14BFF" w:rsidRDefault="00B76359">
      <w:pPr>
        <w:pStyle w:val="PL"/>
      </w:pPr>
      <w:r w:rsidRPr="00B14BFF">
        <w:t xml:space="preserve">    AbnormalBehaviour:</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supi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71_CommonData.yaml#/components/schemas/Supi'</w:t>
      </w:r>
    </w:p>
    <w:p w:rsidR="00B76359" w:rsidRPr="00B14BFF" w:rsidRDefault="00B76359">
      <w:pPr>
        <w:pStyle w:val="PL"/>
      </w:pPr>
      <w:r w:rsidRPr="00B14BFF">
        <w:t xml:space="preserve">          minItems: 1</w:t>
      </w:r>
    </w:p>
    <w:p w:rsidR="00B76359" w:rsidRPr="00B14BFF" w:rsidRDefault="00B76359">
      <w:pPr>
        <w:pStyle w:val="PL"/>
      </w:pPr>
      <w:r w:rsidRPr="00B14BFF">
        <w:t xml:space="preserve">        excep:</w:t>
      </w:r>
    </w:p>
    <w:p w:rsidR="00B76359" w:rsidRPr="00B14BFF" w:rsidRDefault="00B76359">
      <w:pPr>
        <w:pStyle w:val="PL"/>
      </w:pPr>
      <w:r w:rsidRPr="00B14BFF">
        <w:t xml:space="preserve">          $ref: '#/components/schemas/Exception'</w:t>
      </w:r>
    </w:p>
    <w:p w:rsidR="00B76359" w:rsidRPr="00B14BFF" w:rsidRDefault="00B76359">
      <w:pPr>
        <w:pStyle w:val="PL"/>
      </w:pPr>
      <w:r w:rsidRPr="00B14BFF">
        <w:t xml:space="preserve">        dnn:</w:t>
      </w:r>
    </w:p>
    <w:p w:rsidR="00B76359" w:rsidRPr="00B14BFF" w:rsidRDefault="00B76359">
      <w:pPr>
        <w:pStyle w:val="PL"/>
      </w:pPr>
      <w:r w:rsidRPr="00B14BFF">
        <w:t xml:space="preserve">          $ref: 'TS29571_CommonData.yaml#/components/schemas/Dnn'</w:t>
      </w:r>
    </w:p>
    <w:p w:rsidR="00B76359" w:rsidRPr="00B14BFF" w:rsidRDefault="00B76359">
      <w:pPr>
        <w:pStyle w:val="PL"/>
      </w:pPr>
      <w:r w:rsidRPr="00B14BFF">
        <w:t xml:space="preserve">        snssai:</w:t>
      </w:r>
    </w:p>
    <w:p w:rsidR="00B76359" w:rsidRPr="00B14BFF" w:rsidRDefault="00B76359">
      <w:pPr>
        <w:pStyle w:val="PL"/>
      </w:pPr>
      <w:r w:rsidRPr="00B14BFF">
        <w:t xml:space="preserve">          $ref: 'TS29571_CommonData.yaml#/components/schemas/Snssai'</w:t>
      </w:r>
    </w:p>
    <w:p w:rsidR="00B76359" w:rsidRPr="00B14BFF" w:rsidRDefault="00B76359">
      <w:pPr>
        <w:pStyle w:val="PL"/>
      </w:pPr>
      <w:r w:rsidRPr="00B14BFF">
        <w:t xml:space="preserve">        ratio:</w:t>
      </w:r>
    </w:p>
    <w:p w:rsidR="00B76359" w:rsidRPr="00B14BFF" w:rsidRDefault="00B76359">
      <w:pPr>
        <w:pStyle w:val="PL"/>
      </w:pPr>
      <w:r w:rsidRPr="00B14BFF">
        <w:t xml:space="preserve">          $ref: 'TS29571_CommonData.yaml#/components/schemas/SamplingRatio'</w:t>
      </w:r>
    </w:p>
    <w:p w:rsidR="00B76359" w:rsidRPr="00B14BFF" w:rsidRDefault="00B76359">
      <w:pPr>
        <w:pStyle w:val="PL"/>
      </w:pPr>
      <w:r w:rsidRPr="00B14BFF">
        <w:t xml:space="preserve">        confidence:</w:t>
      </w:r>
    </w:p>
    <w:p w:rsidR="00B76359" w:rsidRPr="00B14BFF" w:rsidRDefault="00B76359">
      <w:pPr>
        <w:pStyle w:val="PL"/>
      </w:pPr>
      <w:r w:rsidRPr="00B14BFF">
        <w:t xml:space="preserve">          $ref: 'TS29571_CommonData.yaml#/components/schemas/Uinteger'</w:t>
      </w:r>
    </w:p>
    <w:p w:rsidR="00B76359" w:rsidRPr="00B14BFF" w:rsidRDefault="00B76359">
      <w:pPr>
        <w:pStyle w:val="PL"/>
      </w:pPr>
      <w:r w:rsidRPr="00B14BFF">
        <w:t xml:space="preserve">        addtMeasInfo:</w:t>
      </w:r>
    </w:p>
    <w:p w:rsidR="00B76359" w:rsidRPr="00B14BFF" w:rsidRDefault="00B76359">
      <w:pPr>
        <w:pStyle w:val="PL"/>
      </w:pPr>
      <w:r w:rsidRPr="00B14BFF">
        <w:t xml:space="preserve">          $ref: '#/components/schemas/AdditionalMeasurement'</w:t>
      </w:r>
    </w:p>
    <w:p w:rsidR="00B76359" w:rsidRPr="00B14BFF" w:rsidRDefault="00B76359">
      <w:pPr>
        <w:pStyle w:val="PL"/>
      </w:pPr>
      <w:r w:rsidRPr="00B14BFF">
        <w:t xml:space="preserve">      required:</w:t>
      </w:r>
    </w:p>
    <w:p w:rsidR="00B76359" w:rsidRPr="00B14BFF" w:rsidRDefault="00B76359">
      <w:pPr>
        <w:pStyle w:val="PL"/>
      </w:pPr>
      <w:r w:rsidRPr="00B14BFF">
        <w:t xml:space="preserve">        - excep</w:t>
      </w:r>
    </w:p>
    <w:p w:rsidR="00B76359" w:rsidRPr="00B14BFF" w:rsidRDefault="00B76359">
      <w:pPr>
        <w:pStyle w:val="PL"/>
      </w:pPr>
      <w:r w:rsidRPr="00B14BFF">
        <w:t xml:space="preserve">    Exception:</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excepId:</w:t>
      </w:r>
    </w:p>
    <w:p w:rsidR="00B76359" w:rsidRPr="00B14BFF" w:rsidRDefault="00B76359">
      <w:pPr>
        <w:pStyle w:val="PL"/>
      </w:pPr>
      <w:r w:rsidRPr="00B14BFF">
        <w:t xml:space="preserve">          $ref: '#/components/schemas/ExceptionId'</w:t>
      </w:r>
    </w:p>
    <w:p w:rsidR="00B76359" w:rsidRPr="00B14BFF" w:rsidRDefault="00B76359">
      <w:pPr>
        <w:pStyle w:val="PL"/>
      </w:pPr>
      <w:r w:rsidRPr="00B14BFF">
        <w:t xml:space="preserve">        excepLevel:</w:t>
      </w:r>
    </w:p>
    <w:p w:rsidR="00B76359" w:rsidRPr="00B14BFF" w:rsidRDefault="00B76359">
      <w:pPr>
        <w:pStyle w:val="PL"/>
      </w:pPr>
      <w:r w:rsidRPr="00B14BFF">
        <w:t xml:space="preserve">          type: integer</w:t>
      </w:r>
    </w:p>
    <w:p w:rsidR="00B76359" w:rsidRPr="00B14BFF" w:rsidRDefault="00B76359">
      <w:pPr>
        <w:pStyle w:val="PL"/>
      </w:pPr>
      <w:r w:rsidRPr="00B14BFF">
        <w:t xml:space="preserve">        excepTrend:</w:t>
      </w:r>
    </w:p>
    <w:p w:rsidR="00B76359" w:rsidRPr="00B14BFF" w:rsidRDefault="00B76359">
      <w:pPr>
        <w:pStyle w:val="PL"/>
      </w:pPr>
      <w:r w:rsidRPr="00B14BFF">
        <w:t xml:space="preserve">          $ref: '#/components/schemas/ExceptionTrend'</w:t>
      </w:r>
    </w:p>
    <w:p w:rsidR="00B76359" w:rsidRPr="00B14BFF" w:rsidRDefault="00B76359">
      <w:pPr>
        <w:pStyle w:val="PL"/>
      </w:pPr>
      <w:r w:rsidRPr="00B14BFF">
        <w:t xml:space="preserve">      required:</w:t>
      </w:r>
    </w:p>
    <w:p w:rsidR="00B76359" w:rsidRPr="00B14BFF" w:rsidRDefault="00B76359">
      <w:pPr>
        <w:pStyle w:val="PL"/>
      </w:pPr>
      <w:r w:rsidRPr="00B14BFF">
        <w:t xml:space="preserve">        - excepId</w:t>
      </w:r>
    </w:p>
    <w:p w:rsidR="00B76359" w:rsidRPr="00B14BFF" w:rsidRDefault="00B76359">
      <w:pPr>
        <w:pStyle w:val="PL"/>
      </w:pPr>
      <w:r w:rsidRPr="00B14BFF">
        <w:t xml:space="preserve">    AdditionalMeasurement:</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unexpLoc:</w:t>
      </w:r>
    </w:p>
    <w:p w:rsidR="00B76359" w:rsidRPr="00B14BFF" w:rsidRDefault="00B76359">
      <w:pPr>
        <w:pStyle w:val="PL"/>
      </w:pPr>
      <w:r w:rsidRPr="00B14BFF">
        <w:t xml:space="preserve">          $ref: 'TS29554_Npcf_BDTPolicyControl.yaml#/components/schemas/NetworkAreaInfo'</w:t>
      </w:r>
    </w:p>
    <w:p w:rsidR="00B76359" w:rsidRPr="00B14BFF" w:rsidRDefault="00B76359">
      <w:pPr>
        <w:pStyle w:val="PL"/>
      </w:pPr>
      <w:r w:rsidRPr="00B14BFF">
        <w:t xml:space="preserve">        unexpFlowTep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IpEthFlowDescription'</w:t>
      </w:r>
    </w:p>
    <w:p w:rsidR="00B76359" w:rsidRPr="00B14BFF" w:rsidRDefault="00B76359">
      <w:pPr>
        <w:pStyle w:val="PL"/>
      </w:pPr>
      <w:r w:rsidRPr="00B14BFF">
        <w:t xml:space="preserve">          minItems: 1</w:t>
      </w:r>
    </w:p>
    <w:p w:rsidR="00B76359" w:rsidRPr="00B14BFF" w:rsidRDefault="00B76359">
      <w:pPr>
        <w:pStyle w:val="PL"/>
      </w:pPr>
      <w:r w:rsidRPr="00B14BFF">
        <w:t xml:space="preserve">        unexpWakes:</w:t>
      </w:r>
    </w:p>
    <w:p w:rsidR="00B76359" w:rsidRPr="00B14BFF" w:rsidRDefault="00B76359">
      <w:pPr>
        <w:pStyle w:val="PL"/>
      </w:pPr>
      <w:r w:rsidRPr="00B14BFF">
        <w:lastRenderedPageBreak/>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71_CommonData.yaml#/components/schemas/DateTime'</w:t>
      </w:r>
    </w:p>
    <w:p w:rsidR="00B76359" w:rsidRPr="00B14BFF" w:rsidRDefault="00B76359">
      <w:pPr>
        <w:pStyle w:val="PL"/>
      </w:pPr>
      <w:r w:rsidRPr="00B14BFF">
        <w:t xml:space="preserve">          minItems: 1</w:t>
      </w:r>
    </w:p>
    <w:p w:rsidR="00B76359" w:rsidRPr="00B14BFF" w:rsidRDefault="00B76359">
      <w:pPr>
        <w:pStyle w:val="PL"/>
      </w:pPr>
      <w:r w:rsidRPr="00B14BFF">
        <w:t xml:space="preserve">        ddosAttack:</w:t>
      </w:r>
    </w:p>
    <w:p w:rsidR="00B76359" w:rsidRPr="00B14BFF" w:rsidRDefault="00B76359">
      <w:pPr>
        <w:pStyle w:val="PL"/>
      </w:pPr>
      <w:r w:rsidRPr="00B14BFF">
        <w:t xml:space="preserve">          $ref: '#/components/schemas/AddressList'</w:t>
      </w:r>
    </w:p>
    <w:p w:rsidR="00B76359" w:rsidRPr="00B14BFF" w:rsidRDefault="00B76359">
      <w:pPr>
        <w:pStyle w:val="PL"/>
      </w:pPr>
      <w:r w:rsidRPr="00B14BFF">
        <w:t xml:space="preserve">        wrgDest:</w:t>
      </w:r>
    </w:p>
    <w:p w:rsidR="00B76359" w:rsidRPr="00B14BFF" w:rsidRDefault="00B76359">
      <w:pPr>
        <w:pStyle w:val="PL"/>
      </w:pPr>
      <w:r w:rsidRPr="00B14BFF">
        <w:t xml:space="preserve">          $ref: '#/components/schemas/AddressList'</w:t>
      </w:r>
    </w:p>
    <w:p w:rsidR="00B76359" w:rsidRPr="00B14BFF" w:rsidRDefault="00B76359">
      <w:pPr>
        <w:pStyle w:val="PL"/>
      </w:pPr>
      <w:r w:rsidRPr="00B14BFF">
        <w:t xml:space="preserve">        circum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components/schemas/CircumstanceDescription'</w:t>
      </w:r>
    </w:p>
    <w:p w:rsidR="00B76359" w:rsidRPr="00B14BFF" w:rsidRDefault="00B76359">
      <w:pPr>
        <w:pStyle w:val="PL"/>
      </w:pPr>
      <w:r w:rsidRPr="00B14BFF">
        <w:t xml:space="preserve">          minItems: 1</w:t>
      </w:r>
    </w:p>
    <w:p w:rsidR="00B76359" w:rsidRPr="00B14BFF" w:rsidRDefault="00B76359">
      <w:pPr>
        <w:pStyle w:val="PL"/>
      </w:pPr>
      <w:r w:rsidRPr="00B14BFF">
        <w:t xml:space="preserve">    IpEthFlowDescription:</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ipTrafficFilter:</w:t>
      </w:r>
    </w:p>
    <w:p w:rsidR="00B76359" w:rsidRPr="00B14BFF" w:rsidRDefault="00B76359">
      <w:pPr>
        <w:pStyle w:val="PL"/>
      </w:pPr>
      <w:r w:rsidRPr="00B14BFF">
        <w:t xml:space="preserve">          $ref: 'TS29514_Npcf_PolicyAuthorization.yaml#/components/schemas/FlowDescription'</w:t>
      </w:r>
    </w:p>
    <w:p w:rsidR="00B76359" w:rsidRPr="00B14BFF" w:rsidRDefault="00B76359">
      <w:pPr>
        <w:pStyle w:val="PL"/>
      </w:pPr>
      <w:r w:rsidRPr="00B14BFF">
        <w:t xml:space="preserve">        ethTrafficFilter:</w:t>
      </w:r>
    </w:p>
    <w:p w:rsidR="00E60705" w:rsidRPr="00B14BFF" w:rsidRDefault="00B76359" w:rsidP="00E60705">
      <w:pPr>
        <w:pStyle w:val="PL"/>
      </w:pPr>
      <w:r w:rsidRPr="00B14BFF">
        <w:t xml:space="preserve">          $ref: 'TS29514_Npcf_PolicyAuthorization.yaml#/components/schemas/EthFlowDescription'</w:t>
      </w:r>
    </w:p>
    <w:p w:rsidR="00E60705" w:rsidRPr="00B14BFF" w:rsidRDefault="00E60705" w:rsidP="00E60705">
      <w:pPr>
        <w:pStyle w:val="PL"/>
      </w:pPr>
      <w:r w:rsidRPr="00B14BFF">
        <w:t xml:space="preserve">      oneOf:</w:t>
      </w:r>
    </w:p>
    <w:p w:rsidR="00E60705" w:rsidRPr="00B14BFF" w:rsidRDefault="00E60705" w:rsidP="00E60705">
      <w:pPr>
        <w:pStyle w:val="PL"/>
      </w:pPr>
      <w:r w:rsidRPr="00B14BFF">
        <w:t xml:space="preserve">        - required: [ipTrafficFilter]</w:t>
      </w:r>
    </w:p>
    <w:p w:rsidR="00B76359" w:rsidRPr="00B14BFF" w:rsidRDefault="00E60705" w:rsidP="00E60705">
      <w:pPr>
        <w:pStyle w:val="PL"/>
      </w:pPr>
      <w:r w:rsidRPr="00B14BFF">
        <w:t xml:space="preserve">        - required: [ethTrafficFilter]</w:t>
      </w:r>
    </w:p>
    <w:p w:rsidR="00B76359" w:rsidRPr="00B14BFF" w:rsidRDefault="00B76359">
      <w:pPr>
        <w:pStyle w:val="PL"/>
      </w:pPr>
      <w:r w:rsidRPr="00B14BFF">
        <w:t xml:space="preserve">    AddressList:</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ipv4Addr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71_CommonData.yaml#/components/schemas/Ipv4Addr'</w:t>
      </w:r>
    </w:p>
    <w:p w:rsidR="00B76359" w:rsidRPr="00B14BFF" w:rsidRDefault="00B76359">
      <w:pPr>
        <w:pStyle w:val="PL"/>
      </w:pPr>
      <w:r w:rsidRPr="00B14BFF">
        <w:t xml:space="preserve">          minItems: 1</w:t>
      </w:r>
    </w:p>
    <w:p w:rsidR="00B76359" w:rsidRPr="00B14BFF" w:rsidRDefault="00B76359">
      <w:pPr>
        <w:pStyle w:val="PL"/>
      </w:pPr>
      <w:r w:rsidRPr="00B14BFF">
        <w:t xml:space="preserve">        ipv6Addr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71_CommonData.yaml#/components/schemas/Ipv6Addr'</w:t>
      </w:r>
    </w:p>
    <w:p w:rsidR="00B76359" w:rsidRPr="00B14BFF" w:rsidRDefault="00B76359">
      <w:pPr>
        <w:pStyle w:val="PL"/>
      </w:pPr>
      <w:r w:rsidRPr="00B14BFF">
        <w:t xml:space="preserve">          minItems: 1</w:t>
      </w:r>
    </w:p>
    <w:p w:rsidR="00B76359" w:rsidRPr="00B14BFF" w:rsidRDefault="00B76359">
      <w:pPr>
        <w:pStyle w:val="PL"/>
      </w:pPr>
      <w:r w:rsidRPr="00B14BFF">
        <w:t xml:space="preserve">    CircumstanceDescription:</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freq:</w:t>
      </w:r>
    </w:p>
    <w:p w:rsidR="00B76359" w:rsidRPr="00B14BFF" w:rsidRDefault="00B76359">
      <w:pPr>
        <w:pStyle w:val="PL"/>
      </w:pPr>
      <w:r w:rsidRPr="00B14BFF">
        <w:t xml:space="preserve">          $ref: 'TS29571_CommonData.yaml#/components/schemas/Float'</w:t>
      </w:r>
    </w:p>
    <w:p w:rsidR="00B76359" w:rsidRPr="00B14BFF" w:rsidRDefault="00B76359">
      <w:pPr>
        <w:pStyle w:val="PL"/>
      </w:pPr>
      <w:r w:rsidRPr="00B14BFF">
        <w:t xml:space="preserve">        tm:</w:t>
      </w:r>
    </w:p>
    <w:p w:rsidR="00B76359" w:rsidRPr="00B14BFF" w:rsidRDefault="00B76359">
      <w:pPr>
        <w:pStyle w:val="PL"/>
      </w:pPr>
      <w:r w:rsidRPr="00B14BFF">
        <w:t xml:space="preserve">          $ref: 'TS29571_CommonData.yaml#/components/schemas/DateTime'</w:t>
      </w:r>
    </w:p>
    <w:p w:rsidR="00B76359" w:rsidRPr="00B14BFF" w:rsidRDefault="00B76359">
      <w:pPr>
        <w:pStyle w:val="PL"/>
      </w:pPr>
      <w:r w:rsidRPr="00B14BFF">
        <w:t xml:space="preserve">        locArea:</w:t>
      </w:r>
    </w:p>
    <w:p w:rsidR="00B76359" w:rsidRPr="00B14BFF" w:rsidRDefault="00B76359">
      <w:pPr>
        <w:pStyle w:val="PL"/>
      </w:pPr>
      <w:r w:rsidRPr="00B14BFF">
        <w:t xml:space="preserve">          $ref: 'TS29554_Npcf_BDTPolicyControl.yaml#/components/schemas/NetworkAreaInfo'</w:t>
      </w:r>
    </w:p>
    <w:p w:rsidR="00B76359" w:rsidRPr="00B14BFF" w:rsidRDefault="00B76359">
      <w:pPr>
        <w:pStyle w:val="PL"/>
      </w:pPr>
      <w:r w:rsidRPr="00B14BFF">
        <w:t xml:space="preserve">        vol:</w:t>
      </w:r>
    </w:p>
    <w:p w:rsidR="00B76359" w:rsidRPr="00B14BFF" w:rsidRDefault="00B76359">
      <w:pPr>
        <w:pStyle w:val="PL"/>
      </w:pPr>
      <w:r w:rsidRPr="00B14BFF">
        <w:t xml:space="preserve">          $ref: 'TS29122_CommonData.yaml#/components/schemas/Volume'</w:t>
      </w:r>
    </w:p>
    <w:p w:rsidR="00B76359" w:rsidRPr="00B14BFF" w:rsidRDefault="00B76359">
      <w:pPr>
        <w:pStyle w:val="PL"/>
      </w:pPr>
      <w:r w:rsidRPr="00B14BFF">
        <w:t xml:space="preserve">    RetainabilityThreshold:</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relFlowNum:</w:t>
      </w:r>
    </w:p>
    <w:p w:rsidR="00B76359" w:rsidRPr="00B14BFF" w:rsidRDefault="00B76359">
      <w:pPr>
        <w:pStyle w:val="PL"/>
      </w:pPr>
      <w:r w:rsidRPr="00B14BFF">
        <w:t xml:space="preserve">          $ref: 'TS29571_CommonData.yaml#/components/schemas/Uinteger'</w:t>
      </w:r>
    </w:p>
    <w:p w:rsidR="00B76359" w:rsidRPr="00B14BFF" w:rsidRDefault="00B76359">
      <w:pPr>
        <w:pStyle w:val="PL"/>
      </w:pPr>
      <w:r w:rsidRPr="00B14BFF">
        <w:t xml:space="preserve">        relTimeUnit:</w:t>
      </w:r>
    </w:p>
    <w:p w:rsidR="00B76359" w:rsidRPr="00B14BFF" w:rsidRDefault="00B76359">
      <w:pPr>
        <w:pStyle w:val="PL"/>
      </w:pPr>
      <w:r w:rsidRPr="00B14BFF">
        <w:t xml:space="preserve">          $ref: '#/components/schemas/TimeUnit'</w:t>
      </w:r>
    </w:p>
    <w:p w:rsidR="00B76359" w:rsidRPr="00B14BFF" w:rsidRDefault="00B76359">
      <w:pPr>
        <w:pStyle w:val="PL"/>
      </w:pPr>
      <w:r w:rsidRPr="00B14BFF">
        <w:t xml:space="preserve">        relFlowRatio:</w:t>
      </w:r>
    </w:p>
    <w:p w:rsidR="001F074C" w:rsidRPr="00B14BFF" w:rsidRDefault="00B76359" w:rsidP="001F074C">
      <w:pPr>
        <w:pStyle w:val="PL"/>
      </w:pPr>
      <w:r w:rsidRPr="00B14BFF">
        <w:t xml:space="preserve">          $ref: 'TS29571_CommonData.yaml#/components/schemas/SamplingRatio'</w:t>
      </w:r>
    </w:p>
    <w:p w:rsidR="001F074C" w:rsidRPr="00B14BFF" w:rsidRDefault="001F074C" w:rsidP="001F074C">
      <w:pPr>
        <w:pStyle w:val="PL"/>
      </w:pPr>
      <w:r w:rsidRPr="00B14BFF">
        <w:t xml:space="preserve">      </w:t>
      </w:r>
      <w:r w:rsidRPr="00B14BFF">
        <w:rPr>
          <w:lang w:eastAsia="zh-CN"/>
        </w:rPr>
        <w:t>oneOf</w:t>
      </w:r>
      <w:r w:rsidRPr="00B14BFF">
        <w:t>:</w:t>
      </w:r>
    </w:p>
    <w:p w:rsidR="001F074C" w:rsidRPr="00B14BFF" w:rsidRDefault="001F074C" w:rsidP="001F074C">
      <w:pPr>
        <w:pStyle w:val="PL"/>
        <w:rPr>
          <w:lang w:eastAsia="zh-CN"/>
        </w:rPr>
      </w:pPr>
      <w:r w:rsidRPr="00B14BFF">
        <w:rPr>
          <w:lang w:eastAsia="zh-CN"/>
        </w:rPr>
        <w:t xml:space="preserve">     </w:t>
      </w:r>
      <w:r w:rsidRPr="00B14BFF">
        <w:t xml:space="preserve">  </w:t>
      </w:r>
      <w:r w:rsidRPr="00B14BFF">
        <w:rPr>
          <w:lang w:eastAsia="zh-CN"/>
        </w:rPr>
        <w:t xml:space="preserve"> </w:t>
      </w:r>
      <w:r w:rsidRPr="00B14BFF">
        <w:t xml:space="preserve">- </w:t>
      </w:r>
      <w:r w:rsidRPr="00B14BFF">
        <w:rPr>
          <w:lang w:eastAsia="zh-CN"/>
        </w:rPr>
        <w:t>allOf:</w:t>
      </w:r>
    </w:p>
    <w:p w:rsidR="001F074C" w:rsidRPr="00B14BFF" w:rsidRDefault="001F074C" w:rsidP="001F074C">
      <w:pPr>
        <w:pStyle w:val="PL"/>
        <w:rPr>
          <w:lang w:eastAsia="zh-CN"/>
        </w:rPr>
      </w:pPr>
      <w:r w:rsidRPr="00B14BFF">
        <w:rPr>
          <w:lang w:eastAsia="zh-CN"/>
        </w:rPr>
        <w:t xml:space="preserve">          - required: [</w:t>
      </w:r>
      <w:r w:rsidRPr="00B14BFF">
        <w:rPr>
          <w:rFonts w:cs="Arial"/>
          <w:szCs w:val="18"/>
          <w:lang w:eastAsia="zh-CN"/>
        </w:rPr>
        <w:t>relFlowNum</w:t>
      </w:r>
      <w:r w:rsidRPr="00B14BFF">
        <w:rPr>
          <w:lang w:eastAsia="zh-CN"/>
        </w:rPr>
        <w:t>]</w:t>
      </w:r>
    </w:p>
    <w:p w:rsidR="001F074C" w:rsidRPr="00B14BFF" w:rsidRDefault="001F074C" w:rsidP="001F074C">
      <w:pPr>
        <w:pStyle w:val="PL"/>
        <w:rPr>
          <w:lang w:eastAsia="zh-CN"/>
        </w:rPr>
      </w:pPr>
      <w:r w:rsidRPr="00B14BFF">
        <w:rPr>
          <w:lang w:eastAsia="zh-CN"/>
        </w:rPr>
        <w:t xml:space="preserve">          - required: [</w:t>
      </w:r>
      <w:r w:rsidRPr="00B14BFF">
        <w:rPr>
          <w:rFonts w:cs="Arial"/>
          <w:szCs w:val="18"/>
          <w:lang w:eastAsia="zh-CN"/>
        </w:rPr>
        <w:t>relTimeUnit</w:t>
      </w:r>
      <w:r w:rsidRPr="00B14BFF">
        <w:rPr>
          <w:lang w:eastAsia="zh-CN"/>
        </w:rPr>
        <w:t>]</w:t>
      </w:r>
    </w:p>
    <w:p w:rsidR="00B76359" w:rsidRPr="00B14BFF" w:rsidRDefault="001F074C" w:rsidP="001F074C">
      <w:pPr>
        <w:pStyle w:val="PL"/>
      </w:pPr>
      <w:r w:rsidRPr="00B14BFF">
        <w:t xml:space="preserve">        - required: [</w:t>
      </w:r>
      <w:r w:rsidRPr="00B14BFF">
        <w:rPr>
          <w:rFonts w:cs="Arial"/>
          <w:szCs w:val="18"/>
          <w:lang w:eastAsia="zh-CN"/>
        </w:rPr>
        <w:t>relFlowRatio</w:t>
      </w:r>
      <w:r w:rsidRPr="00B14BFF">
        <w:t>]</w:t>
      </w:r>
    </w:p>
    <w:p w:rsidR="00B76359" w:rsidRPr="00B14BFF" w:rsidRDefault="00B76359">
      <w:pPr>
        <w:pStyle w:val="PL"/>
      </w:pPr>
      <w:r w:rsidRPr="00B14BFF">
        <w:t xml:space="preserve">    NetworkPerfRequirement:</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nwPerfType:</w:t>
      </w:r>
    </w:p>
    <w:p w:rsidR="00B76359" w:rsidRPr="00B14BFF" w:rsidRDefault="00B76359">
      <w:pPr>
        <w:pStyle w:val="PL"/>
      </w:pPr>
      <w:r w:rsidRPr="00B14BFF">
        <w:t xml:space="preserve">          $ref: '#/components/schemas/NetworkPerfType'</w:t>
      </w:r>
    </w:p>
    <w:p w:rsidR="00B76359" w:rsidRPr="00B14BFF" w:rsidRDefault="00B76359">
      <w:pPr>
        <w:pStyle w:val="PL"/>
      </w:pPr>
      <w:r w:rsidRPr="00B14BFF">
        <w:t xml:space="preserve">        relativeRatio:</w:t>
      </w:r>
    </w:p>
    <w:p w:rsidR="00B76359" w:rsidRPr="00B14BFF" w:rsidRDefault="00B76359">
      <w:pPr>
        <w:pStyle w:val="PL"/>
      </w:pPr>
      <w:r w:rsidRPr="00B14BFF">
        <w:t xml:space="preserve">          $ref: 'TS29571_CommonData.yaml#/components/schemas/SamplingRatio'</w:t>
      </w:r>
    </w:p>
    <w:p w:rsidR="00B76359" w:rsidRPr="00B14BFF" w:rsidRDefault="00B76359">
      <w:pPr>
        <w:pStyle w:val="PL"/>
      </w:pPr>
      <w:r w:rsidRPr="00B14BFF">
        <w:t xml:space="preserve">        absoluteNum:</w:t>
      </w:r>
    </w:p>
    <w:p w:rsidR="00B76359" w:rsidRPr="00B14BFF" w:rsidRDefault="00B76359">
      <w:pPr>
        <w:pStyle w:val="PL"/>
      </w:pPr>
      <w:r w:rsidRPr="00B14BFF">
        <w:t xml:space="preserve">          $ref: 'TS29571_CommonData.yaml#/components/schemas/Uinteger'</w:t>
      </w:r>
    </w:p>
    <w:p w:rsidR="00B76359" w:rsidRPr="00B14BFF" w:rsidRDefault="00B76359">
      <w:pPr>
        <w:pStyle w:val="PL"/>
      </w:pPr>
      <w:r w:rsidRPr="00B14BFF">
        <w:t xml:space="preserve">      required:</w:t>
      </w:r>
    </w:p>
    <w:p w:rsidR="00B76359" w:rsidRPr="00B14BFF" w:rsidRDefault="00B76359">
      <w:pPr>
        <w:pStyle w:val="PL"/>
      </w:pPr>
      <w:r w:rsidRPr="00B14BFF">
        <w:t xml:space="preserve">        - nwPerfType</w:t>
      </w:r>
    </w:p>
    <w:p w:rsidR="00B76359" w:rsidRPr="00B14BFF" w:rsidRDefault="00B76359">
      <w:pPr>
        <w:pStyle w:val="PL"/>
      </w:pPr>
      <w:r w:rsidRPr="00B14BFF">
        <w:t xml:space="preserve">    NetworkPerfInfo:</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networkArea:</w:t>
      </w:r>
    </w:p>
    <w:p w:rsidR="00B76359" w:rsidRPr="00B14BFF" w:rsidRDefault="00B76359">
      <w:pPr>
        <w:pStyle w:val="PL"/>
      </w:pPr>
      <w:r w:rsidRPr="00B14BFF">
        <w:t xml:space="preserve">          $ref: 'TS29554_Npcf_BDTPolicyControl.yaml#/components/schemas/NetworkAreaInfo'</w:t>
      </w:r>
    </w:p>
    <w:p w:rsidR="00B76359" w:rsidRPr="00B14BFF" w:rsidRDefault="00B76359">
      <w:pPr>
        <w:pStyle w:val="PL"/>
      </w:pPr>
      <w:r w:rsidRPr="00B14BFF">
        <w:t xml:space="preserve">        nwPerfType:</w:t>
      </w:r>
    </w:p>
    <w:p w:rsidR="00B76359" w:rsidRPr="00B14BFF" w:rsidRDefault="00B76359">
      <w:pPr>
        <w:pStyle w:val="PL"/>
      </w:pPr>
      <w:r w:rsidRPr="00B14BFF">
        <w:lastRenderedPageBreak/>
        <w:t xml:space="preserve">          $ref: '#/components/schemas/NetworkPerfType'</w:t>
      </w:r>
    </w:p>
    <w:p w:rsidR="00B76359" w:rsidRPr="00B14BFF" w:rsidRDefault="00B76359">
      <w:pPr>
        <w:pStyle w:val="PL"/>
      </w:pPr>
      <w:r w:rsidRPr="00B14BFF">
        <w:t xml:space="preserve">        relativeRatio:</w:t>
      </w:r>
    </w:p>
    <w:p w:rsidR="00B76359" w:rsidRPr="00B14BFF" w:rsidRDefault="00B76359">
      <w:pPr>
        <w:pStyle w:val="PL"/>
      </w:pPr>
      <w:r w:rsidRPr="00B14BFF">
        <w:t xml:space="preserve">          $ref: 'TS29571_CommonData.yaml#/components/schemas/SamplingRatio'</w:t>
      </w:r>
    </w:p>
    <w:p w:rsidR="00B76359" w:rsidRPr="00B14BFF" w:rsidRDefault="00B76359">
      <w:pPr>
        <w:pStyle w:val="PL"/>
      </w:pPr>
      <w:r w:rsidRPr="00B14BFF">
        <w:t xml:space="preserve">        absoluteNum:</w:t>
      </w:r>
    </w:p>
    <w:p w:rsidR="00B76359" w:rsidRPr="00B14BFF" w:rsidRDefault="00B76359">
      <w:pPr>
        <w:pStyle w:val="PL"/>
      </w:pPr>
      <w:r w:rsidRPr="00B14BFF">
        <w:t xml:space="preserve">          $ref: 'TS29571_CommonData.yaml#/components/schemas/Uinteger'</w:t>
      </w:r>
    </w:p>
    <w:p w:rsidR="00B76359" w:rsidRPr="00B14BFF" w:rsidRDefault="00B76359">
      <w:pPr>
        <w:pStyle w:val="PL"/>
      </w:pPr>
      <w:r w:rsidRPr="00B14BFF">
        <w:t xml:space="preserve">        confidence:</w:t>
      </w:r>
    </w:p>
    <w:p w:rsidR="00E60705" w:rsidRPr="00B14BFF" w:rsidRDefault="00B76359" w:rsidP="00E60705">
      <w:pPr>
        <w:pStyle w:val="PL"/>
      </w:pPr>
      <w:r w:rsidRPr="00B14BFF">
        <w:t xml:space="preserve">          $ref: 'TS29571_CommonData.yaml#/components/schemas/Uinteger'</w:t>
      </w:r>
    </w:p>
    <w:p w:rsidR="00E60705" w:rsidRPr="00B14BFF" w:rsidRDefault="00E60705" w:rsidP="00E60705">
      <w:pPr>
        <w:pStyle w:val="PL"/>
      </w:pPr>
      <w:r w:rsidRPr="00B14BFF">
        <w:t xml:space="preserve">      allOf:</w:t>
      </w:r>
    </w:p>
    <w:p w:rsidR="00E60705" w:rsidRPr="00B14BFF" w:rsidRDefault="00E60705" w:rsidP="00E60705">
      <w:pPr>
        <w:pStyle w:val="PL"/>
      </w:pPr>
      <w:r w:rsidRPr="00B14BFF">
        <w:t xml:space="preserve">        - required: [networkArea]</w:t>
      </w:r>
    </w:p>
    <w:p w:rsidR="00E60705" w:rsidRPr="00B14BFF" w:rsidRDefault="00E60705" w:rsidP="00E60705">
      <w:pPr>
        <w:pStyle w:val="PL"/>
      </w:pPr>
      <w:r w:rsidRPr="00B14BFF">
        <w:t xml:space="preserve">        - required: [nwPerfType]</w:t>
      </w:r>
    </w:p>
    <w:p w:rsidR="00E60705" w:rsidRPr="00B14BFF" w:rsidRDefault="00E60705" w:rsidP="00E60705">
      <w:pPr>
        <w:pStyle w:val="PL"/>
        <w:rPr>
          <w:lang w:eastAsia="zh-CN"/>
        </w:rPr>
      </w:pPr>
      <w:r w:rsidRPr="00B14BFF">
        <w:rPr>
          <w:lang w:eastAsia="zh-CN"/>
        </w:rPr>
        <w:t xml:space="preserve">     </w:t>
      </w:r>
      <w:r w:rsidRPr="00B14BFF">
        <w:t xml:space="preserve">  </w:t>
      </w:r>
      <w:r w:rsidRPr="00B14BFF">
        <w:rPr>
          <w:lang w:eastAsia="zh-CN"/>
        </w:rPr>
        <w:t xml:space="preserve"> </w:t>
      </w:r>
      <w:r w:rsidRPr="00B14BFF">
        <w:t xml:space="preserve">- </w:t>
      </w:r>
      <w:r w:rsidRPr="00B14BFF">
        <w:rPr>
          <w:lang w:eastAsia="zh-CN"/>
        </w:rPr>
        <w:t>oneOf:</w:t>
      </w:r>
    </w:p>
    <w:p w:rsidR="00E60705" w:rsidRPr="00B14BFF" w:rsidRDefault="00E60705" w:rsidP="00E60705">
      <w:pPr>
        <w:pStyle w:val="PL"/>
        <w:rPr>
          <w:lang w:eastAsia="zh-CN"/>
        </w:rPr>
      </w:pPr>
      <w:r w:rsidRPr="00B14BFF">
        <w:rPr>
          <w:lang w:eastAsia="zh-CN"/>
        </w:rPr>
        <w:t xml:space="preserve">          - required: [</w:t>
      </w:r>
      <w:r w:rsidRPr="00B14BFF">
        <w:t>relativeRatio</w:t>
      </w:r>
      <w:r w:rsidRPr="00B14BFF">
        <w:rPr>
          <w:lang w:eastAsia="zh-CN"/>
        </w:rPr>
        <w:t>]</w:t>
      </w:r>
    </w:p>
    <w:p w:rsidR="00B76359" w:rsidRPr="00B14BFF" w:rsidRDefault="00E60705" w:rsidP="00E60705">
      <w:pPr>
        <w:pStyle w:val="PL"/>
      </w:pPr>
      <w:r w:rsidRPr="00B14BFF">
        <w:rPr>
          <w:lang w:eastAsia="zh-CN"/>
        </w:rPr>
        <w:t xml:space="preserve">          - required: [</w:t>
      </w:r>
      <w:r w:rsidRPr="00B14BFF">
        <w:t>absoluteNum</w:t>
      </w:r>
      <w:r w:rsidRPr="00B14BFF">
        <w:rPr>
          <w:lang w:eastAsia="zh-CN"/>
        </w:rPr>
        <w:t>]</w:t>
      </w:r>
    </w:p>
    <w:p w:rsidR="00B76359" w:rsidRPr="00B14BFF" w:rsidRDefault="00B76359">
      <w:pPr>
        <w:pStyle w:val="PL"/>
      </w:pPr>
      <w:r w:rsidRPr="00B14BFF">
        <w:t xml:space="preserve">    FailureEventInfo:</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event:</w:t>
      </w:r>
    </w:p>
    <w:p w:rsidR="00B76359" w:rsidRPr="00B14BFF" w:rsidRDefault="00B76359">
      <w:pPr>
        <w:pStyle w:val="PL"/>
      </w:pPr>
      <w:r w:rsidRPr="00B14BFF">
        <w:t xml:space="preserve">          $ref: '#/components/schemas/NwdafEvent'</w:t>
      </w:r>
    </w:p>
    <w:p w:rsidR="00B76359" w:rsidRPr="00B14BFF" w:rsidRDefault="00B76359">
      <w:pPr>
        <w:pStyle w:val="PL"/>
      </w:pPr>
      <w:r w:rsidRPr="00B14BFF">
        <w:t xml:space="preserve">        failureCode:</w:t>
      </w:r>
    </w:p>
    <w:p w:rsidR="00B76359" w:rsidRPr="00B14BFF" w:rsidRDefault="00B76359">
      <w:pPr>
        <w:pStyle w:val="PL"/>
      </w:pPr>
      <w:r w:rsidRPr="00B14BFF">
        <w:t xml:space="preserve">          $ref: '#/components/schemas/NwdafFailureCode'</w:t>
      </w:r>
    </w:p>
    <w:p w:rsidR="00B76359" w:rsidRPr="00B14BFF" w:rsidRDefault="00B76359">
      <w:pPr>
        <w:pStyle w:val="PL"/>
      </w:pPr>
      <w:r w:rsidRPr="00B14BFF">
        <w:t xml:space="preserve">      required:</w:t>
      </w:r>
    </w:p>
    <w:p w:rsidR="00B76359" w:rsidRPr="00B14BFF" w:rsidRDefault="00B76359">
      <w:pPr>
        <w:pStyle w:val="PL"/>
      </w:pPr>
      <w:r w:rsidRPr="00B14BFF">
        <w:t xml:space="preserve">        - event</w:t>
      </w:r>
    </w:p>
    <w:p w:rsidR="00B76359" w:rsidRPr="00B14BFF" w:rsidRDefault="00B76359">
      <w:pPr>
        <w:pStyle w:val="PL"/>
      </w:pPr>
      <w:r w:rsidRPr="00B14BFF">
        <w:t xml:space="preserve">        - failureCode</w:t>
      </w:r>
    </w:p>
    <w:p w:rsidR="00B76359" w:rsidRPr="00B14BFF" w:rsidRDefault="00B76359">
      <w:pPr>
        <w:pStyle w:val="PL"/>
      </w:pPr>
      <w:r w:rsidRPr="00B14BFF">
        <w:t xml:space="preserve">    NotificationMethod:</w:t>
      </w:r>
    </w:p>
    <w:p w:rsidR="00B76359" w:rsidRPr="00B14BFF" w:rsidRDefault="00B76359">
      <w:pPr>
        <w:pStyle w:val="PL"/>
      </w:pPr>
      <w:r w:rsidRPr="00B14BFF">
        <w:t xml:space="preserve">      anyOf:</w:t>
      </w:r>
    </w:p>
    <w:p w:rsidR="00B76359" w:rsidRPr="00B14BFF" w:rsidRDefault="00B76359">
      <w:pPr>
        <w:pStyle w:val="PL"/>
      </w:pPr>
      <w:r w:rsidRPr="00B14BFF">
        <w:t xml:space="preserve">      - type: string</w:t>
      </w:r>
    </w:p>
    <w:p w:rsidR="00B76359" w:rsidRPr="00B14BFF" w:rsidRDefault="00B76359">
      <w:pPr>
        <w:pStyle w:val="PL"/>
      </w:pPr>
      <w:r w:rsidRPr="00B14BFF">
        <w:t xml:space="preserve">        enum:</w:t>
      </w:r>
    </w:p>
    <w:p w:rsidR="00B76359" w:rsidRPr="00B14BFF" w:rsidRDefault="00B76359">
      <w:pPr>
        <w:pStyle w:val="PL"/>
      </w:pPr>
      <w:r w:rsidRPr="00B14BFF">
        <w:t xml:space="preserve">          - PERIODIC</w:t>
      </w:r>
    </w:p>
    <w:p w:rsidR="00B76359" w:rsidRPr="00B14BFF" w:rsidRDefault="00B76359">
      <w:pPr>
        <w:pStyle w:val="PL"/>
      </w:pPr>
      <w:r w:rsidRPr="00B14BFF">
        <w:t xml:space="preserve">          - THRESHOLD</w:t>
      </w:r>
    </w:p>
    <w:p w:rsidR="00B76359" w:rsidRPr="00B14BFF" w:rsidRDefault="00B76359">
      <w:pPr>
        <w:pStyle w:val="PL"/>
      </w:pPr>
      <w:r w:rsidRPr="00B14BFF">
        <w:t xml:space="preserve">      - type: string</w:t>
      </w:r>
    </w:p>
    <w:p w:rsidR="00B76359" w:rsidRPr="00B14BFF" w:rsidRDefault="00B76359">
      <w:pPr>
        <w:pStyle w:val="PL"/>
      </w:pPr>
      <w:r w:rsidRPr="00B14BFF">
        <w:t xml:space="preserve">        description: &gt;</w:t>
      </w:r>
    </w:p>
    <w:p w:rsidR="00B76359" w:rsidRPr="00B14BFF" w:rsidRDefault="00B76359">
      <w:pPr>
        <w:pStyle w:val="PL"/>
      </w:pPr>
      <w:r w:rsidRPr="00B14BFF">
        <w:t xml:space="preserve">          This string provides forward-compatibility with future</w:t>
      </w:r>
    </w:p>
    <w:p w:rsidR="00B76359" w:rsidRPr="00B14BFF" w:rsidRDefault="00B76359">
      <w:pPr>
        <w:pStyle w:val="PL"/>
      </w:pPr>
      <w:r w:rsidRPr="00B14BFF">
        <w:t xml:space="preserve">          extensions to the enumeration but is not used to encode</w:t>
      </w:r>
    </w:p>
    <w:p w:rsidR="00B76359" w:rsidRPr="00B14BFF" w:rsidRDefault="00B76359">
      <w:pPr>
        <w:pStyle w:val="PL"/>
      </w:pPr>
      <w:r w:rsidRPr="00B14BFF">
        <w:t xml:space="preserve">          content defined in the present version of this API.</w:t>
      </w:r>
    </w:p>
    <w:p w:rsidR="00B76359" w:rsidRPr="00B14BFF" w:rsidRDefault="00B76359">
      <w:pPr>
        <w:pStyle w:val="PL"/>
      </w:pPr>
      <w:r w:rsidRPr="00B14BFF">
        <w:t xml:space="preserve">      description: &gt;</w:t>
      </w:r>
    </w:p>
    <w:p w:rsidR="00B76359" w:rsidRPr="00B14BFF" w:rsidRDefault="00B76359">
      <w:pPr>
        <w:pStyle w:val="PL"/>
      </w:pPr>
      <w:r w:rsidRPr="00B14BFF">
        <w:t xml:space="preserve">        Possible values are</w:t>
      </w:r>
    </w:p>
    <w:p w:rsidR="00B76359" w:rsidRPr="00B14BFF" w:rsidRDefault="00B76359">
      <w:pPr>
        <w:pStyle w:val="PL"/>
      </w:pPr>
      <w:r w:rsidRPr="00B14BFF">
        <w:t xml:space="preserve">        - PERIODIC: The subscribe of NWDAF Event is periodically. The periodic of the notification is identified by repetitionPeriod defined in subclause 5.1.6.2.3.</w:t>
      </w:r>
    </w:p>
    <w:p w:rsidR="00B76359" w:rsidRPr="00B14BFF" w:rsidRDefault="00B76359">
      <w:pPr>
        <w:pStyle w:val="PL"/>
      </w:pPr>
      <w:r w:rsidRPr="00B14BFF">
        <w:t xml:space="preserve">        - THRESHOLD: The subscribe of NWDAF Event is upon threshold exceeded. The threshold of the notification is identified by loadLevelThreshold defined in subclause 5.1.6.2.3.</w:t>
      </w:r>
    </w:p>
    <w:p w:rsidR="00B76359" w:rsidRPr="00B14BFF" w:rsidRDefault="00B76359">
      <w:pPr>
        <w:pStyle w:val="PL"/>
      </w:pPr>
      <w:r w:rsidRPr="00B14BFF">
        <w:t xml:space="preserve">    NwdafEvent:</w:t>
      </w:r>
    </w:p>
    <w:p w:rsidR="00B76359" w:rsidRPr="00B14BFF" w:rsidRDefault="00B76359">
      <w:pPr>
        <w:pStyle w:val="PL"/>
      </w:pPr>
      <w:r w:rsidRPr="00B14BFF">
        <w:t xml:space="preserve">      anyOf:</w:t>
      </w:r>
    </w:p>
    <w:p w:rsidR="00B76359" w:rsidRPr="00B14BFF" w:rsidRDefault="00B76359">
      <w:pPr>
        <w:pStyle w:val="PL"/>
      </w:pPr>
      <w:r w:rsidRPr="00B14BFF">
        <w:t xml:space="preserve">      - type: string</w:t>
      </w:r>
    </w:p>
    <w:p w:rsidR="00B76359" w:rsidRPr="00B14BFF" w:rsidRDefault="00B76359">
      <w:pPr>
        <w:pStyle w:val="PL"/>
      </w:pPr>
      <w:r w:rsidRPr="00B14BFF">
        <w:t xml:space="preserve">        enum:</w:t>
      </w:r>
    </w:p>
    <w:p w:rsidR="00B76359" w:rsidRPr="00B14BFF" w:rsidRDefault="00B76359">
      <w:pPr>
        <w:pStyle w:val="PL"/>
      </w:pPr>
      <w:r w:rsidRPr="00B14BFF">
        <w:t xml:space="preserve">          - SLICE_LOAD_LEVEL</w:t>
      </w:r>
    </w:p>
    <w:p w:rsidR="00B76359" w:rsidRPr="00B14BFF" w:rsidRDefault="00B76359">
      <w:pPr>
        <w:pStyle w:val="PL"/>
      </w:pPr>
      <w:r w:rsidRPr="00B14BFF">
        <w:t xml:space="preserve">          - NETWORK_PERFORMANCE</w:t>
      </w:r>
    </w:p>
    <w:p w:rsidR="00B76359" w:rsidRPr="00B14BFF" w:rsidRDefault="00B76359">
      <w:pPr>
        <w:pStyle w:val="PL"/>
      </w:pPr>
      <w:r w:rsidRPr="00B14BFF">
        <w:t xml:space="preserve">          - NF_LOAD</w:t>
      </w:r>
    </w:p>
    <w:p w:rsidR="00B76359" w:rsidRPr="00B14BFF" w:rsidRDefault="00B76359">
      <w:pPr>
        <w:pStyle w:val="PL"/>
      </w:pPr>
      <w:r w:rsidRPr="00B14BFF">
        <w:t xml:space="preserve">          - SERVICE_EXPERIENCE</w:t>
      </w:r>
    </w:p>
    <w:p w:rsidR="00B76359" w:rsidRPr="00B14BFF" w:rsidRDefault="00B76359">
      <w:pPr>
        <w:pStyle w:val="PL"/>
      </w:pPr>
      <w:r w:rsidRPr="00B14BFF">
        <w:t xml:space="preserve">          - UE_MOBILITY</w:t>
      </w:r>
    </w:p>
    <w:p w:rsidR="00B76359" w:rsidRPr="00B14BFF" w:rsidRDefault="00B76359">
      <w:pPr>
        <w:pStyle w:val="PL"/>
      </w:pPr>
      <w:r w:rsidRPr="00B14BFF">
        <w:t xml:space="preserve">          - UE_COMMUNICATION</w:t>
      </w:r>
    </w:p>
    <w:p w:rsidR="00B76359" w:rsidRPr="00B14BFF" w:rsidRDefault="00B76359">
      <w:pPr>
        <w:pStyle w:val="PL"/>
      </w:pPr>
      <w:r w:rsidRPr="00B14BFF">
        <w:t xml:space="preserve">          - QOS_SUSTAINABILITY</w:t>
      </w:r>
    </w:p>
    <w:p w:rsidR="00B76359" w:rsidRPr="00B14BFF" w:rsidRDefault="00B76359">
      <w:pPr>
        <w:pStyle w:val="PL"/>
      </w:pPr>
      <w:r w:rsidRPr="00B14BFF">
        <w:t xml:space="preserve">          - ABNORMAL_BEHAVIOUR</w:t>
      </w:r>
    </w:p>
    <w:p w:rsidR="00B76359" w:rsidRPr="00B14BFF" w:rsidRDefault="00B76359">
      <w:pPr>
        <w:pStyle w:val="PL"/>
      </w:pPr>
      <w:r w:rsidRPr="00B14BFF">
        <w:t xml:space="preserve">          - USER_DATA_CONGESTION</w:t>
      </w:r>
    </w:p>
    <w:p w:rsidR="00B76359" w:rsidRPr="00B14BFF" w:rsidRDefault="00B76359">
      <w:pPr>
        <w:pStyle w:val="PL"/>
      </w:pPr>
      <w:r w:rsidRPr="00B14BFF">
        <w:t xml:space="preserve">          - NSI_LOAD_LEVEL</w:t>
      </w:r>
    </w:p>
    <w:p w:rsidR="00B76359" w:rsidRPr="00B14BFF" w:rsidRDefault="00B76359">
      <w:pPr>
        <w:pStyle w:val="PL"/>
      </w:pPr>
      <w:r w:rsidRPr="00B14BFF">
        <w:t xml:space="preserve">      - type: string</w:t>
      </w:r>
    </w:p>
    <w:p w:rsidR="00B76359" w:rsidRPr="00B14BFF" w:rsidRDefault="00B76359">
      <w:pPr>
        <w:pStyle w:val="PL"/>
      </w:pPr>
      <w:r w:rsidRPr="00B14BFF">
        <w:t xml:space="preserve">        description: &gt;</w:t>
      </w:r>
    </w:p>
    <w:p w:rsidR="00B76359" w:rsidRPr="00B14BFF" w:rsidRDefault="00B76359">
      <w:pPr>
        <w:pStyle w:val="PL"/>
      </w:pPr>
      <w:r w:rsidRPr="00B14BFF">
        <w:t xml:space="preserve">          This string provides forward-compatibility with future</w:t>
      </w:r>
    </w:p>
    <w:p w:rsidR="00B76359" w:rsidRPr="00B14BFF" w:rsidRDefault="00B76359">
      <w:pPr>
        <w:pStyle w:val="PL"/>
      </w:pPr>
      <w:r w:rsidRPr="00B14BFF">
        <w:t xml:space="preserve">          extensions to the enumeration but is not used to encode</w:t>
      </w:r>
    </w:p>
    <w:p w:rsidR="00B76359" w:rsidRPr="00B14BFF" w:rsidRDefault="00B76359">
      <w:pPr>
        <w:pStyle w:val="PL"/>
      </w:pPr>
      <w:r w:rsidRPr="00B14BFF">
        <w:t xml:space="preserve">          content defined in the present version of this API.</w:t>
      </w:r>
    </w:p>
    <w:p w:rsidR="00B76359" w:rsidRPr="00B14BFF" w:rsidRDefault="00B76359">
      <w:pPr>
        <w:pStyle w:val="PL"/>
      </w:pPr>
      <w:r w:rsidRPr="00B14BFF">
        <w:t xml:space="preserve">      description: &gt;</w:t>
      </w:r>
    </w:p>
    <w:p w:rsidR="00B76359" w:rsidRPr="00B14BFF" w:rsidRDefault="00B76359">
      <w:pPr>
        <w:pStyle w:val="PL"/>
      </w:pPr>
      <w:r w:rsidRPr="00B14BFF">
        <w:t xml:space="preserve">        Possible values are</w:t>
      </w:r>
    </w:p>
    <w:p w:rsidR="00B76359" w:rsidRPr="00B14BFF" w:rsidRDefault="00B76359">
      <w:pPr>
        <w:pStyle w:val="PL"/>
      </w:pPr>
      <w:r w:rsidRPr="00B14BFF">
        <w:t xml:space="preserve">        - SLICE_LOAD_LEVEL: Indicates that the event subscribed is load level information of Network Slice</w:t>
      </w:r>
    </w:p>
    <w:p w:rsidR="00B76359" w:rsidRPr="00B14BFF" w:rsidRDefault="00B76359">
      <w:pPr>
        <w:pStyle w:val="PL"/>
      </w:pPr>
      <w:r w:rsidRPr="00B14BFF">
        <w:t xml:space="preserve">        - NETWORK_PERFORMANCE: Indicates that the event subscribed is network performance information.</w:t>
      </w:r>
    </w:p>
    <w:p w:rsidR="00B76359" w:rsidRPr="00B14BFF" w:rsidRDefault="00B76359">
      <w:pPr>
        <w:pStyle w:val="PL"/>
      </w:pPr>
      <w:r w:rsidRPr="00B14BFF">
        <w:t xml:space="preserve">        - NF_LOAD: Indicates that the event subscribed is load level and status of one or several Network Functions.</w:t>
      </w:r>
    </w:p>
    <w:p w:rsidR="00B76359" w:rsidRPr="00B14BFF" w:rsidRDefault="00B76359">
      <w:pPr>
        <w:pStyle w:val="PL"/>
        <w:rPr>
          <w:lang w:val="en-US" w:eastAsia="ko-KR"/>
        </w:rPr>
      </w:pPr>
      <w:r w:rsidRPr="00B14BFF">
        <w:rPr>
          <w:lang w:val="en-US" w:eastAsia="ko-KR"/>
        </w:rPr>
        <w:t xml:space="preserve">        - SERVICE_EXPERIENCE: Indicates that the event subscribed is service experience.</w:t>
      </w:r>
    </w:p>
    <w:p w:rsidR="00B76359" w:rsidRPr="00B14BFF" w:rsidRDefault="00B76359">
      <w:pPr>
        <w:pStyle w:val="PL"/>
        <w:rPr>
          <w:lang w:val="en-US" w:eastAsia="ko-KR"/>
        </w:rPr>
      </w:pPr>
      <w:r w:rsidRPr="00B14BFF">
        <w:rPr>
          <w:lang w:val="en-US" w:eastAsia="ko-KR"/>
        </w:rPr>
        <w:t xml:space="preserve">        - UE_MOBILITY: Indicates that the event subscribed is UE mobility information.</w:t>
      </w:r>
    </w:p>
    <w:p w:rsidR="00B76359" w:rsidRPr="00B14BFF" w:rsidRDefault="00B76359">
      <w:pPr>
        <w:pStyle w:val="PL"/>
        <w:rPr>
          <w:lang w:val="en-US" w:eastAsia="ko-KR"/>
        </w:rPr>
      </w:pPr>
      <w:r w:rsidRPr="00B14BFF">
        <w:rPr>
          <w:lang w:val="en-US" w:eastAsia="ko-KR"/>
        </w:rPr>
        <w:t xml:space="preserve">        - UE_COMMUNICATION: Indicates that the event subscribed is UE communication information.</w:t>
      </w:r>
    </w:p>
    <w:p w:rsidR="00B76359" w:rsidRPr="00B14BFF" w:rsidRDefault="00B76359">
      <w:pPr>
        <w:pStyle w:val="PL"/>
        <w:rPr>
          <w:lang w:val="en-US" w:eastAsia="ko-KR"/>
        </w:rPr>
      </w:pPr>
      <w:r w:rsidRPr="00B14BFF">
        <w:rPr>
          <w:lang w:val="en-US" w:eastAsia="ko-KR"/>
        </w:rPr>
        <w:t xml:space="preserve">        - QOS_SUSTAINABILITY: Indicates that the event subscribed is QoS sustainability.</w:t>
      </w:r>
    </w:p>
    <w:p w:rsidR="00B76359" w:rsidRPr="00B14BFF" w:rsidRDefault="00B76359">
      <w:pPr>
        <w:pStyle w:val="PL"/>
        <w:rPr>
          <w:lang w:val="en-US" w:eastAsia="ko-KR"/>
        </w:rPr>
      </w:pPr>
      <w:r w:rsidRPr="00B14BFF">
        <w:rPr>
          <w:lang w:val="en-US" w:eastAsia="ko-KR"/>
        </w:rPr>
        <w:t xml:space="preserve">        - ABNORMAL_BEHAVIOUR: Indicates that the event subscribed is abnormal behaviour.</w:t>
      </w:r>
    </w:p>
    <w:p w:rsidR="00B76359" w:rsidRPr="00B14BFF" w:rsidRDefault="00B76359">
      <w:pPr>
        <w:pStyle w:val="PL"/>
        <w:rPr>
          <w:lang w:val="en-US" w:eastAsia="ko-KR"/>
        </w:rPr>
      </w:pPr>
      <w:r w:rsidRPr="00B14BFF">
        <w:rPr>
          <w:lang w:val="en-US" w:eastAsia="ko-KR"/>
        </w:rPr>
        <w:t xml:space="preserve">        - USER_DATA_CONGESTION: Indicates that the event subscribed is user data congestion information.</w:t>
      </w:r>
    </w:p>
    <w:p w:rsidR="00B76359" w:rsidRPr="00B14BFF" w:rsidRDefault="00B76359">
      <w:pPr>
        <w:pStyle w:val="PL"/>
        <w:rPr>
          <w:lang w:val="en-US" w:eastAsia="ko-KR"/>
        </w:rPr>
      </w:pPr>
      <w:r w:rsidRPr="00B14BFF">
        <w:rPr>
          <w:lang w:val="en-US" w:eastAsia="ko-KR"/>
        </w:rPr>
        <w:t xml:space="preserve">        - NSI_LOAD_LEVEL: Indicates that the event subscribed is load level information of Network Slice and the optionally associated Network Slice Instance</w:t>
      </w:r>
    </w:p>
    <w:p w:rsidR="00B76359" w:rsidRPr="00B14BFF" w:rsidRDefault="00B76359">
      <w:pPr>
        <w:pStyle w:val="PL"/>
        <w:rPr>
          <w:lang w:val="en-US" w:eastAsia="ko-KR"/>
        </w:rPr>
      </w:pPr>
      <w:r w:rsidRPr="00B14BFF">
        <w:rPr>
          <w:lang w:val="en-US" w:eastAsia="ko-KR"/>
        </w:rPr>
        <w:t xml:space="preserve">    Accuracy:</w:t>
      </w:r>
    </w:p>
    <w:p w:rsidR="00B76359" w:rsidRPr="00B14BFF" w:rsidRDefault="00B76359">
      <w:pPr>
        <w:pStyle w:val="PL"/>
        <w:rPr>
          <w:lang w:val="en-US" w:eastAsia="ko-KR"/>
        </w:rPr>
      </w:pPr>
      <w:r w:rsidRPr="00B14BFF">
        <w:rPr>
          <w:lang w:val="en-US" w:eastAsia="ko-KR"/>
        </w:rPr>
        <w:t xml:space="preserve">      anyOf:</w:t>
      </w:r>
    </w:p>
    <w:p w:rsidR="00B76359" w:rsidRPr="00B14BFF" w:rsidRDefault="00B76359">
      <w:pPr>
        <w:pStyle w:val="PL"/>
        <w:rPr>
          <w:lang w:val="en-US" w:eastAsia="ko-KR"/>
        </w:rPr>
      </w:pPr>
      <w:r w:rsidRPr="00B14BFF">
        <w:rPr>
          <w:lang w:val="en-US" w:eastAsia="ko-KR"/>
        </w:rPr>
        <w:t xml:space="preserve">      - type: string</w:t>
      </w:r>
    </w:p>
    <w:p w:rsidR="00B76359" w:rsidRPr="00B14BFF" w:rsidRDefault="00B76359">
      <w:pPr>
        <w:pStyle w:val="PL"/>
        <w:rPr>
          <w:lang w:val="en-US" w:eastAsia="ko-KR"/>
        </w:rPr>
      </w:pPr>
      <w:r w:rsidRPr="00B14BFF">
        <w:rPr>
          <w:lang w:val="en-US" w:eastAsia="ko-KR"/>
        </w:rPr>
        <w:lastRenderedPageBreak/>
        <w:t xml:space="preserve">        enum:</w:t>
      </w:r>
    </w:p>
    <w:p w:rsidR="00B76359" w:rsidRPr="00B14BFF" w:rsidRDefault="00B76359">
      <w:pPr>
        <w:pStyle w:val="PL"/>
        <w:rPr>
          <w:lang w:val="en-US" w:eastAsia="ko-KR"/>
        </w:rPr>
      </w:pPr>
      <w:r w:rsidRPr="00B14BFF">
        <w:rPr>
          <w:lang w:val="en-US" w:eastAsia="ko-KR"/>
        </w:rPr>
        <w:t xml:space="preserve">          - LOW</w:t>
      </w:r>
    </w:p>
    <w:p w:rsidR="00B76359" w:rsidRPr="00B14BFF" w:rsidRDefault="00B76359">
      <w:pPr>
        <w:pStyle w:val="PL"/>
        <w:rPr>
          <w:lang w:val="en-US" w:eastAsia="ko-KR"/>
        </w:rPr>
      </w:pPr>
      <w:r w:rsidRPr="00B14BFF">
        <w:rPr>
          <w:lang w:val="en-US" w:eastAsia="ko-KR"/>
        </w:rPr>
        <w:t xml:space="preserve">          - HIGH</w:t>
      </w:r>
    </w:p>
    <w:p w:rsidR="00B76359" w:rsidRPr="00B14BFF" w:rsidRDefault="00B76359">
      <w:pPr>
        <w:pStyle w:val="PL"/>
        <w:rPr>
          <w:lang w:val="en-US" w:eastAsia="ko-KR"/>
        </w:rPr>
      </w:pPr>
      <w:r w:rsidRPr="00B14BFF">
        <w:rPr>
          <w:lang w:val="en-US" w:eastAsia="ko-KR"/>
        </w:rPr>
        <w:t xml:space="preserve">      - type: string</w:t>
      </w:r>
    </w:p>
    <w:p w:rsidR="00B76359" w:rsidRPr="00B14BFF" w:rsidRDefault="00B76359">
      <w:pPr>
        <w:pStyle w:val="PL"/>
        <w:rPr>
          <w:lang w:val="en-US" w:eastAsia="ko-KR"/>
        </w:rPr>
      </w:pPr>
      <w:r w:rsidRPr="00B14BFF">
        <w:rPr>
          <w:lang w:val="en-US" w:eastAsia="ko-KR"/>
        </w:rPr>
        <w:t xml:space="preserve">        description: &gt;</w:t>
      </w:r>
    </w:p>
    <w:p w:rsidR="00B76359" w:rsidRPr="00B14BFF" w:rsidRDefault="00B76359">
      <w:pPr>
        <w:pStyle w:val="PL"/>
        <w:rPr>
          <w:lang w:val="en-US" w:eastAsia="ko-KR"/>
        </w:rPr>
      </w:pPr>
      <w:r w:rsidRPr="00B14BFF">
        <w:rPr>
          <w:lang w:val="en-US" w:eastAsia="ko-KR"/>
        </w:rPr>
        <w:t xml:space="preserve">          This string provides forward-compatibility with future</w:t>
      </w:r>
    </w:p>
    <w:p w:rsidR="00B76359" w:rsidRPr="00B14BFF" w:rsidRDefault="00B76359">
      <w:pPr>
        <w:pStyle w:val="PL"/>
        <w:rPr>
          <w:lang w:val="en-US" w:eastAsia="ko-KR"/>
        </w:rPr>
      </w:pPr>
      <w:r w:rsidRPr="00B14BFF">
        <w:rPr>
          <w:lang w:val="en-US" w:eastAsia="ko-KR"/>
        </w:rPr>
        <w:t xml:space="preserve">          extensions to the enumeration but is not used to encode</w:t>
      </w:r>
    </w:p>
    <w:p w:rsidR="00B76359" w:rsidRPr="00B14BFF" w:rsidRDefault="00B76359">
      <w:pPr>
        <w:pStyle w:val="PL"/>
        <w:rPr>
          <w:lang w:val="en-US" w:eastAsia="ko-KR"/>
        </w:rPr>
      </w:pPr>
      <w:r w:rsidRPr="00B14BFF">
        <w:rPr>
          <w:lang w:val="en-US" w:eastAsia="ko-KR"/>
        </w:rPr>
        <w:t xml:space="preserve">          content defined in the present version of this API.</w:t>
      </w:r>
    </w:p>
    <w:p w:rsidR="00B76359" w:rsidRPr="00B14BFF" w:rsidRDefault="00B76359">
      <w:pPr>
        <w:pStyle w:val="PL"/>
        <w:rPr>
          <w:lang w:val="en-US" w:eastAsia="ko-KR"/>
        </w:rPr>
      </w:pPr>
      <w:r w:rsidRPr="00B14BFF">
        <w:rPr>
          <w:lang w:val="en-US" w:eastAsia="ko-KR"/>
        </w:rPr>
        <w:t xml:space="preserve">      description: &gt;</w:t>
      </w:r>
    </w:p>
    <w:p w:rsidR="00B76359" w:rsidRPr="00B14BFF" w:rsidRDefault="00B76359">
      <w:pPr>
        <w:pStyle w:val="PL"/>
        <w:rPr>
          <w:lang w:val="en-US" w:eastAsia="ko-KR"/>
        </w:rPr>
      </w:pPr>
      <w:r w:rsidRPr="00B14BFF">
        <w:rPr>
          <w:lang w:val="en-US" w:eastAsia="ko-KR"/>
        </w:rPr>
        <w:t xml:space="preserve">        Possible values are</w:t>
      </w:r>
    </w:p>
    <w:p w:rsidR="00B76359" w:rsidRPr="00B14BFF" w:rsidRDefault="00B76359">
      <w:pPr>
        <w:pStyle w:val="PL"/>
        <w:rPr>
          <w:lang w:val="en-US" w:eastAsia="ko-KR"/>
        </w:rPr>
      </w:pPr>
      <w:r w:rsidRPr="00B14BFF">
        <w:rPr>
          <w:lang w:val="en-US" w:eastAsia="ko-KR"/>
        </w:rPr>
        <w:t xml:space="preserve">        - LOW: Low accuracy.</w:t>
      </w:r>
    </w:p>
    <w:p w:rsidR="00B76359" w:rsidRPr="00B14BFF" w:rsidRDefault="00B76359">
      <w:pPr>
        <w:pStyle w:val="PL"/>
        <w:rPr>
          <w:lang w:val="en-US" w:eastAsia="ko-KR"/>
        </w:rPr>
      </w:pPr>
      <w:r w:rsidRPr="00B14BFF">
        <w:rPr>
          <w:lang w:val="en-US" w:eastAsia="ko-KR"/>
        </w:rPr>
        <w:t xml:space="preserve">        - HIGH: High accuracy.</w:t>
      </w:r>
    </w:p>
    <w:p w:rsidR="00B76359" w:rsidRPr="00B14BFF" w:rsidRDefault="00B76359">
      <w:pPr>
        <w:pStyle w:val="PL"/>
        <w:rPr>
          <w:lang w:val="en-US" w:eastAsia="ko-KR"/>
        </w:rPr>
      </w:pPr>
      <w:r w:rsidRPr="00B14BFF">
        <w:rPr>
          <w:lang w:val="en-US" w:eastAsia="ko-KR"/>
        </w:rPr>
        <w:t xml:space="preserve">    CongestionType:</w:t>
      </w:r>
    </w:p>
    <w:p w:rsidR="00B76359" w:rsidRPr="00B14BFF" w:rsidRDefault="00B76359">
      <w:pPr>
        <w:pStyle w:val="PL"/>
        <w:rPr>
          <w:lang w:val="en-US" w:eastAsia="ko-KR"/>
        </w:rPr>
      </w:pPr>
      <w:r w:rsidRPr="00B14BFF">
        <w:rPr>
          <w:lang w:val="en-US" w:eastAsia="ko-KR"/>
        </w:rPr>
        <w:t xml:space="preserve">      anyOf:</w:t>
      </w:r>
    </w:p>
    <w:p w:rsidR="00B76359" w:rsidRPr="00B14BFF" w:rsidRDefault="00B76359">
      <w:pPr>
        <w:pStyle w:val="PL"/>
        <w:rPr>
          <w:lang w:val="en-US" w:eastAsia="ko-KR"/>
        </w:rPr>
      </w:pPr>
      <w:r w:rsidRPr="00B14BFF">
        <w:rPr>
          <w:lang w:val="en-US" w:eastAsia="ko-KR"/>
        </w:rPr>
        <w:t xml:space="preserve">      - type: string</w:t>
      </w:r>
    </w:p>
    <w:p w:rsidR="00B76359" w:rsidRPr="00B14BFF" w:rsidRDefault="00B76359">
      <w:pPr>
        <w:pStyle w:val="PL"/>
        <w:rPr>
          <w:lang w:val="en-US" w:eastAsia="ko-KR"/>
        </w:rPr>
      </w:pPr>
      <w:r w:rsidRPr="00B14BFF">
        <w:rPr>
          <w:lang w:val="en-US" w:eastAsia="ko-KR"/>
        </w:rPr>
        <w:t xml:space="preserve">        enum:</w:t>
      </w:r>
    </w:p>
    <w:p w:rsidR="00B76359" w:rsidRPr="00B14BFF" w:rsidRDefault="00B76359">
      <w:pPr>
        <w:pStyle w:val="PL"/>
        <w:rPr>
          <w:lang w:val="en-US" w:eastAsia="ko-KR"/>
        </w:rPr>
      </w:pPr>
      <w:r w:rsidRPr="00B14BFF">
        <w:rPr>
          <w:lang w:val="en-US" w:eastAsia="ko-KR"/>
        </w:rPr>
        <w:t xml:space="preserve">          - USER_PLANE</w:t>
      </w:r>
    </w:p>
    <w:p w:rsidR="00B76359" w:rsidRPr="00B14BFF" w:rsidRDefault="00B76359">
      <w:pPr>
        <w:pStyle w:val="PL"/>
        <w:rPr>
          <w:lang w:val="en-US" w:eastAsia="ko-KR"/>
        </w:rPr>
      </w:pPr>
      <w:r w:rsidRPr="00B14BFF">
        <w:rPr>
          <w:lang w:val="en-US" w:eastAsia="ko-KR"/>
        </w:rPr>
        <w:t xml:space="preserve">          - CONTROL_PLANE</w:t>
      </w:r>
    </w:p>
    <w:p w:rsidR="00B76359" w:rsidRPr="00B14BFF" w:rsidRDefault="00B76359">
      <w:pPr>
        <w:pStyle w:val="PL"/>
        <w:rPr>
          <w:lang w:val="en-US" w:eastAsia="ko-KR"/>
        </w:rPr>
      </w:pPr>
      <w:r w:rsidRPr="00B14BFF">
        <w:rPr>
          <w:lang w:val="en-US" w:eastAsia="ko-KR"/>
        </w:rPr>
        <w:t xml:space="preserve">          - USER_AND_CONTROL_PLANE</w:t>
      </w:r>
    </w:p>
    <w:p w:rsidR="00B76359" w:rsidRPr="00B14BFF" w:rsidRDefault="00B76359">
      <w:pPr>
        <w:pStyle w:val="PL"/>
        <w:rPr>
          <w:lang w:val="en-US" w:eastAsia="ko-KR"/>
        </w:rPr>
      </w:pPr>
      <w:r w:rsidRPr="00B14BFF">
        <w:rPr>
          <w:lang w:val="en-US" w:eastAsia="ko-KR"/>
        </w:rPr>
        <w:t xml:space="preserve">      - type: string</w:t>
      </w:r>
    </w:p>
    <w:p w:rsidR="00B76359" w:rsidRPr="00B14BFF" w:rsidRDefault="00B76359">
      <w:pPr>
        <w:pStyle w:val="PL"/>
        <w:rPr>
          <w:lang w:val="en-US" w:eastAsia="ko-KR"/>
        </w:rPr>
      </w:pPr>
      <w:r w:rsidRPr="00B14BFF">
        <w:rPr>
          <w:lang w:val="en-US" w:eastAsia="ko-KR"/>
        </w:rPr>
        <w:t xml:space="preserve">        description: &gt;</w:t>
      </w:r>
    </w:p>
    <w:p w:rsidR="00B76359" w:rsidRPr="00B14BFF" w:rsidRDefault="00B76359">
      <w:pPr>
        <w:pStyle w:val="PL"/>
        <w:rPr>
          <w:lang w:val="en-US" w:eastAsia="ko-KR"/>
        </w:rPr>
      </w:pPr>
      <w:r w:rsidRPr="00B14BFF">
        <w:rPr>
          <w:lang w:val="en-US" w:eastAsia="ko-KR"/>
        </w:rPr>
        <w:t xml:space="preserve">          This string provides forward-compatibility with future</w:t>
      </w:r>
    </w:p>
    <w:p w:rsidR="00B76359" w:rsidRPr="00B14BFF" w:rsidRDefault="00B76359">
      <w:pPr>
        <w:pStyle w:val="PL"/>
        <w:rPr>
          <w:lang w:val="en-US" w:eastAsia="ko-KR"/>
        </w:rPr>
      </w:pPr>
      <w:r w:rsidRPr="00B14BFF">
        <w:rPr>
          <w:lang w:val="en-US" w:eastAsia="ko-KR"/>
        </w:rPr>
        <w:t xml:space="preserve">          extensions to the enumeration but is not used to encode</w:t>
      </w:r>
    </w:p>
    <w:p w:rsidR="00B76359" w:rsidRPr="00B14BFF" w:rsidRDefault="00B76359">
      <w:pPr>
        <w:pStyle w:val="PL"/>
        <w:rPr>
          <w:lang w:val="en-US" w:eastAsia="ko-KR"/>
        </w:rPr>
      </w:pPr>
      <w:r w:rsidRPr="00B14BFF">
        <w:rPr>
          <w:lang w:val="en-US" w:eastAsia="ko-KR"/>
        </w:rPr>
        <w:t xml:space="preserve">          content defined in the present version of this API.</w:t>
      </w:r>
    </w:p>
    <w:p w:rsidR="00B76359" w:rsidRPr="00B14BFF" w:rsidRDefault="00B76359">
      <w:pPr>
        <w:pStyle w:val="PL"/>
        <w:rPr>
          <w:lang w:val="en-US" w:eastAsia="ko-KR"/>
        </w:rPr>
      </w:pPr>
      <w:r w:rsidRPr="00B14BFF">
        <w:rPr>
          <w:lang w:val="en-US" w:eastAsia="ko-KR"/>
        </w:rPr>
        <w:t xml:space="preserve">      description: &gt;</w:t>
      </w:r>
    </w:p>
    <w:p w:rsidR="00B76359" w:rsidRPr="00B14BFF" w:rsidRDefault="00B76359">
      <w:pPr>
        <w:pStyle w:val="PL"/>
        <w:rPr>
          <w:lang w:val="en-US" w:eastAsia="ko-KR"/>
        </w:rPr>
      </w:pPr>
      <w:r w:rsidRPr="00B14BFF">
        <w:rPr>
          <w:lang w:val="en-US" w:eastAsia="ko-KR"/>
        </w:rPr>
        <w:t xml:space="preserve">        Possible values are</w:t>
      </w:r>
    </w:p>
    <w:p w:rsidR="00B76359" w:rsidRPr="00B14BFF" w:rsidRDefault="00B76359">
      <w:pPr>
        <w:pStyle w:val="PL"/>
        <w:rPr>
          <w:lang w:val="en-US" w:eastAsia="ko-KR"/>
        </w:rPr>
      </w:pPr>
      <w:r w:rsidRPr="00B14BFF">
        <w:rPr>
          <w:lang w:val="en-US" w:eastAsia="ko-KR"/>
        </w:rPr>
        <w:t xml:space="preserve">        - USER_PLANE: The congestion analytics type is User Plane. </w:t>
      </w:r>
    </w:p>
    <w:p w:rsidR="00B76359" w:rsidRPr="00B14BFF" w:rsidRDefault="00B76359">
      <w:pPr>
        <w:pStyle w:val="PL"/>
        <w:rPr>
          <w:lang w:val="en-US" w:eastAsia="ko-KR"/>
        </w:rPr>
      </w:pPr>
      <w:r w:rsidRPr="00B14BFF">
        <w:rPr>
          <w:lang w:val="en-US" w:eastAsia="ko-KR"/>
        </w:rPr>
        <w:t xml:space="preserve">        - CONTROL_PLANE: The congestion analytics type is Control Plane.</w:t>
      </w:r>
    </w:p>
    <w:p w:rsidR="00B76359" w:rsidRPr="00B14BFF" w:rsidRDefault="00B76359">
      <w:pPr>
        <w:pStyle w:val="PL"/>
        <w:rPr>
          <w:lang w:val="en-US" w:eastAsia="ko-KR"/>
        </w:rPr>
      </w:pPr>
      <w:r w:rsidRPr="00B14BFF">
        <w:rPr>
          <w:lang w:val="en-US" w:eastAsia="ko-KR"/>
        </w:rPr>
        <w:t xml:space="preserve">        - USER_AND_CONTROL_PLANE: The congestion analytics type is User Plane and Control Plane.</w:t>
      </w:r>
    </w:p>
    <w:p w:rsidR="00B76359" w:rsidRPr="00B14BFF" w:rsidRDefault="00B76359">
      <w:pPr>
        <w:pStyle w:val="PL"/>
        <w:rPr>
          <w:lang w:val="en-US" w:eastAsia="ko-KR"/>
        </w:rPr>
      </w:pPr>
      <w:r w:rsidRPr="00B14BFF">
        <w:rPr>
          <w:lang w:val="en-US" w:eastAsia="ko-KR"/>
        </w:rPr>
        <w:t xml:space="preserve">    ExceptionId:</w:t>
      </w:r>
    </w:p>
    <w:p w:rsidR="00B76359" w:rsidRPr="00B14BFF" w:rsidRDefault="00B76359">
      <w:pPr>
        <w:pStyle w:val="PL"/>
        <w:rPr>
          <w:lang w:val="en-US" w:eastAsia="ko-KR"/>
        </w:rPr>
      </w:pPr>
      <w:r w:rsidRPr="00B14BFF">
        <w:rPr>
          <w:lang w:val="en-US" w:eastAsia="ko-KR"/>
        </w:rPr>
        <w:t xml:space="preserve">      anyOf:</w:t>
      </w:r>
    </w:p>
    <w:p w:rsidR="00B76359" w:rsidRPr="00B14BFF" w:rsidRDefault="00B76359">
      <w:pPr>
        <w:pStyle w:val="PL"/>
        <w:rPr>
          <w:lang w:val="en-US" w:eastAsia="ko-KR"/>
        </w:rPr>
      </w:pPr>
      <w:r w:rsidRPr="00B14BFF">
        <w:rPr>
          <w:lang w:val="en-US" w:eastAsia="ko-KR"/>
        </w:rPr>
        <w:t xml:space="preserve">      - type: string</w:t>
      </w:r>
    </w:p>
    <w:p w:rsidR="00B76359" w:rsidRPr="00B14BFF" w:rsidRDefault="00B76359">
      <w:pPr>
        <w:pStyle w:val="PL"/>
        <w:rPr>
          <w:lang w:val="en-US" w:eastAsia="ko-KR"/>
        </w:rPr>
      </w:pPr>
      <w:r w:rsidRPr="00B14BFF">
        <w:rPr>
          <w:lang w:val="en-US" w:eastAsia="ko-KR"/>
        </w:rPr>
        <w:t xml:space="preserve">        enum:</w:t>
      </w:r>
    </w:p>
    <w:p w:rsidR="00B76359" w:rsidRPr="00B14BFF" w:rsidRDefault="00B76359">
      <w:pPr>
        <w:pStyle w:val="PL"/>
        <w:rPr>
          <w:lang w:val="en-US" w:eastAsia="ko-KR"/>
        </w:rPr>
      </w:pPr>
      <w:r w:rsidRPr="00B14BFF">
        <w:rPr>
          <w:lang w:val="en-US" w:eastAsia="ko-KR"/>
        </w:rPr>
        <w:t xml:space="preserve">          - UNEXPECTED_UE_LOCATION</w:t>
      </w:r>
    </w:p>
    <w:p w:rsidR="00B76359" w:rsidRPr="00B14BFF" w:rsidRDefault="00B76359">
      <w:pPr>
        <w:pStyle w:val="PL"/>
        <w:rPr>
          <w:lang w:val="en-US" w:eastAsia="ko-KR"/>
        </w:rPr>
      </w:pPr>
      <w:r w:rsidRPr="00B14BFF">
        <w:rPr>
          <w:lang w:val="en-US" w:eastAsia="ko-KR"/>
        </w:rPr>
        <w:t xml:space="preserve">          - UNEXPECTED_LONG_LIVE_FLOW</w:t>
      </w:r>
    </w:p>
    <w:p w:rsidR="00B76359" w:rsidRPr="00B14BFF" w:rsidRDefault="00B76359">
      <w:pPr>
        <w:pStyle w:val="PL"/>
        <w:rPr>
          <w:lang w:val="en-US" w:eastAsia="ko-KR"/>
        </w:rPr>
      </w:pPr>
      <w:r w:rsidRPr="00B14BFF">
        <w:rPr>
          <w:lang w:val="en-US" w:eastAsia="ko-KR"/>
        </w:rPr>
        <w:t xml:space="preserve">          - UNEXPECTED_LARGE_RATE_FLOW</w:t>
      </w:r>
    </w:p>
    <w:p w:rsidR="00B76359" w:rsidRPr="00B14BFF" w:rsidRDefault="00B76359">
      <w:pPr>
        <w:pStyle w:val="PL"/>
        <w:rPr>
          <w:lang w:val="en-US" w:eastAsia="ko-KR"/>
        </w:rPr>
      </w:pPr>
      <w:r w:rsidRPr="00B14BFF">
        <w:rPr>
          <w:lang w:val="en-US" w:eastAsia="ko-KR"/>
        </w:rPr>
        <w:t xml:space="preserve">          - UNEXPECTED_WAKEUP</w:t>
      </w:r>
    </w:p>
    <w:p w:rsidR="00B76359" w:rsidRPr="00B14BFF" w:rsidRDefault="00B76359">
      <w:pPr>
        <w:pStyle w:val="PL"/>
        <w:rPr>
          <w:lang w:val="en-US" w:eastAsia="ko-KR"/>
        </w:rPr>
      </w:pPr>
      <w:r w:rsidRPr="00B14BFF">
        <w:rPr>
          <w:lang w:val="en-US" w:eastAsia="ko-KR"/>
        </w:rPr>
        <w:t xml:space="preserve">          - SUSPICION_OF_DDOS_ATTACK</w:t>
      </w:r>
    </w:p>
    <w:p w:rsidR="00B76359" w:rsidRPr="00B14BFF" w:rsidRDefault="00B76359">
      <w:pPr>
        <w:pStyle w:val="PL"/>
        <w:rPr>
          <w:lang w:val="en-US" w:eastAsia="ko-KR"/>
        </w:rPr>
      </w:pPr>
      <w:r w:rsidRPr="00B14BFF">
        <w:rPr>
          <w:lang w:val="en-US" w:eastAsia="ko-KR"/>
        </w:rPr>
        <w:t xml:space="preserve">          - WRONG_DESTINATION_ADDRESS</w:t>
      </w:r>
    </w:p>
    <w:p w:rsidR="00B76359" w:rsidRPr="00B14BFF" w:rsidRDefault="00B76359">
      <w:pPr>
        <w:pStyle w:val="PL"/>
        <w:rPr>
          <w:lang w:val="en-US" w:eastAsia="ko-KR"/>
        </w:rPr>
      </w:pPr>
      <w:r w:rsidRPr="00B14BFF">
        <w:rPr>
          <w:lang w:val="en-US" w:eastAsia="ko-KR"/>
        </w:rPr>
        <w:t xml:space="preserve">          - TOO_FREQUENT_SERVICE_ACCESS</w:t>
      </w:r>
    </w:p>
    <w:p w:rsidR="00B76359" w:rsidRPr="00B14BFF" w:rsidRDefault="00B76359">
      <w:pPr>
        <w:pStyle w:val="PL"/>
        <w:rPr>
          <w:lang w:val="en-US" w:eastAsia="ko-KR"/>
        </w:rPr>
      </w:pPr>
      <w:r w:rsidRPr="00B14BFF">
        <w:rPr>
          <w:lang w:val="en-US" w:eastAsia="ko-KR"/>
        </w:rPr>
        <w:t xml:space="preserve">          - UNEXPECTED_RADIO_LINK_FAILURES</w:t>
      </w:r>
    </w:p>
    <w:p w:rsidR="00B76359" w:rsidRPr="00B14BFF" w:rsidRDefault="00B76359">
      <w:pPr>
        <w:pStyle w:val="PL"/>
        <w:rPr>
          <w:lang w:val="en-US" w:eastAsia="ko-KR"/>
        </w:rPr>
      </w:pPr>
      <w:r w:rsidRPr="00B14BFF">
        <w:rPr>
          <w:lang w:val="en-US" w:eastAsia="ko-KR"/>
        </w:rPr>
        <w:t xml:space="preserve">          - PING_PONG_ACROSS_CELLS</w:t>
      </w:r>
    </w:p>
    <w:p w:rsidR="00B76359" w:rsidRPr="00B14BFF" w:rsidRDefault="00B76359">
      <w:pPr>
        <w:pStyle w:val="PL"/>
        <w:rPr>
          <w:lang w:val="en-US" w:eastAsia="ko-KR"/>
        </w:rPr>
      </w:pPr>
      <w:r w:rsidRPr="00B14BFF">
        <w:rPr>
          <w:lang w:val="en-US" w:eastAsia="ko-KR"/>
        </w:rPr>
        <w:t xml:space="preserve">      - type: string</w:t>
      </w:r>
    </w:p>
    <w:p w:rsidR="00B76359" w:rsidRPr="00B14BFF" w:rsidRDefault="00B76359">
      <w:pPr>
        <w:pStyle w:val="PL"/>
        <w:rPr>
          <w:lang w:val="en-US" w:eastAsia="ko-KR"/>
        </w:rPr>
      </w:pPr>
      <w:r w:rsidRPr="00B14BFF">
        <w:rPr>
          <w:lang w:val="en-US" w:eastAsia="ko-KR"/>
        </w:rPr>
        <w:t xml:space="preserve">        description: &gt;</w:t>
      </w:r>
    </w:p>
    <w:p w:rsidR="00B76359" w:rsidRPr="00B14BFF" w:rsidRDefault="00B76359">
      <w:pPr>
        <w:pStyle w:val="PL"/>
        <w:rPr>
          <w:lang w:val="en-US" w:eastAsia="ko-KR"/>
        </w:rPr>
      </w:pPr>
      <w:r w:rsidRPr="00B14BFF">
        <w:rPr>
          <w:lang w:val="en-US" w:eastAsia="ko-KR"/>
        </w:rPr>
        <w:t xml:space="preserve">          This string provides forward-compatibility with future</w:t>
      </w:r>
    </w:p>
    <w:p w:rsidR="00B76359" w:rsidRPr="00B14BFF" w:rsidRDefault="00B76359">
      <w:pPr>
        <w:pStyle w:val="PL"/>
        <w:rPr>
          <w:lang w:val="en-US" w:eastAsia="ko-KR"/>
        </w:rPr>
      </w:pPr>
      <w:r w:rsidRPr="00B14BFF">
        <w:rPr>
          <w:lang w:val="en-US" w:eastAsia="ko-KR"/>
        </w:rPr>
        <w:t xml:space="preserve">          extensions to the enumeration but is not used to encode</w:t>
      </w:r>
    </w:p>
    <w:p w:rsidR="00B76359" w:rsidRPr="00B14BFF" w:rsidRDefault="00B76359">
      <w:pPr>
        <w:pStyle w:val="PL"/>
        <w:rPr>
          <w:lang w:val="en-US" w:eastAsia="ko-KR"/>
        </w:rPr>
      </w:pPr>
      <w:r w:rsidRPr="00B14BFF">
        <w:rPr>
          <w:lang w:val="en-US" w:eastAsia="ko-KR"/>
        </w:rPr>
        <w:t xml:space="preserve">          content defined in the present version of this API.</w:t>
      </w:r>
    </w:p>
    <w:p w:rsidR="00B76359" w:rsidRPr="00B14BFF" w:rsidRDefault="00B76359">
      <w:pPr>
        <w:pStyle w:val="PL"/>
        <w:rPr>
          <w:lang w:val="en-US" w:eastAsia="ko-KR"/>
        </w:rPr>
      </w:pPr>
      <w:r w:rsidRPr="00B14BFF">
        <w:rPr>
          <w:lang w:val="en-US" w:eastAsia="ko-KR"/>
        </w:rPr>
        <w:t xml:space="preserve">      description: &gt;</w:t>
      </w:r>
    </w:p>
    <w:p w:rsidR="00B76359" w:rsidRPr="00B14BFF" w:rsidRDefault="00B76359">
      <w:pPr>
        <w:pStyle w:val="PL"/>
        <w:rPr>
          <w:lang w:val="en-US" w:eastAsia="ko-KR"/>
        </w:rPr>
      </w:pPr>
      <w:r w:rsidRPr="00B14BFF">
        <w:rPr>
          <w:lang w:val="en-US" w:eastAsia="ko-KR"/>
        </w:rPr>
        <w:t xml:space="preserve">        Possible values are</w:t>
      </w:r>
    </w:p>
    <w:p w:rsidR="00B76359" w:rsidRPr="00B14BFF" w:rsidRDefault="00B76359">
      <w:pPr>
        <w:pStyle w:val="PL"/>
        <w:rPr>
          <w:lang w:val="en-US" w:eastAsia="ko-KR"/>
        </w:rPr>
      </w:pPr>
      <w:r w:rsidRPr="00B14BFF">
        <w:rPr>
          <w:lang w:val="en-US" w:eastAsia="ko-KR"/>
        </w:rPr>
        <w:t xml:space="preserve">          - UNEXPECTED_UE_LOCATION: Unexpected UE location</w:t>
      </w:r>
    </w:p>
    <w:p w:rsidR="00B76359" w:rsidRPr="00B14BFF" w:rsidRDefault="00B76359">
      <w:pPr>
        <w:pStyle w:val="PL"/>
        <w:rPr>
          <w:lang w:val="en-US" w:eastAsia="ko-KR"/>
        </w:rPr>
      </w:pPr>
      <w:r w:rsidRPr="00B14BFF">
        <w:rPr>
          <w:lang w:val="en-US" w:eastAsia="ko-KR"/>
        </w:rPr>
        <w:t xml:space="preserve">          - UNEXPECTED_LONG_LIVE_FLOW: Unexpected long-live rate flows</w:t>
      </w:r>
    </w:p>
    <w:p w:rsidR="00B76359" w:rsidRPr="00B14BFF" w:rsidRDefault="00B76359">
      <w:pPr>
        <w:pStyle w:val="PL"/>
        <w:rPr>
          <w:lang w:val="en-US" w:eastAsia="ko-KR"/>
        </w:rPr>
      </w:pPr>
      <w:r w:rsidRPr="00B14BFF">
        <w:rPr>
          <w:lang w:val="en-US" w:eastAsia="ko-KR"/>
        </w:rPr>
        <w:t xml:space="preserve">          - UNEXPECTED_LARGE_RATE_FLOW: Unexpected large rate flows</w:t>
      </w:r>
    </w:p>
    <w:p w:rsidR="00B76359" w:rsidRPr="00B14BFF" w:rsidRDefault="00B76359">
      <w:pPr>
        <w:pStyle w:val="PL"/>
        <w:rPr>
          <w:lang w:val="en-US" w:eastAsia="ko-KR"/>
        </w:rPr>
      </w:pPr>
      <w:r w:rsidRPr="00B14BFF">
        <w:rPr>
          <w:lang w:val="en-US" w:eastAsia="ko-KR"/>
        </w:rPr>
        <w:t xml:space="preserve">          - UNEXPECTED_WAKEUP: Unexpected wakeup</w:t>
      </w:r>
    </w:p>
    <w:p w:rsidR="00B76359" w:rsidRPr="00B14BFF" w:rsidRDefault="00B76359">
      <w:pPr>
        <w:pStyle w:val="PL"/>
        <w:rPr>
          <w:lang w:val="en-US" w:eastAsia="ko-KR"/>
        </w:rPr>
      </w:pPr>
      <w:r w:rsidRPr="00B14BFF">
        <w:rPr>
          <w:lang w:val="en-US" w:eastAsia="ko-KR"/>
        </w:rPr>
        <w:t xml:space="preserve">          - SUSPICION_OF_DDOS_ATTACK: Suspicion of DDoS attack</w:t>
      </w:r>
    </w:p>
    <w:p w:rsidR="00B76359" w:rsidRPr="00B14BFF" w:rsidRDefault="00B76359">
      <w:pPr>
        <w:pStyle w:val="PL"/>
        <w:rPr>
          <w:lang w:val="en-US" w:eastAsia="ko-KR"/>
        </w:rPr>
      </w:pPr>
      <w:r w:rsidRPr="00B14BFF">
        <w:rPr>
          <w:lang w:val="en-US" w:eastAsia="ko-KR"/>
        </w:rPr>
        <w:t xml:space="preserve">          - WRONG_DESTINATION_ADDRESS: Wrong destination address</w:t>
      </w:r>
    </w:p>
    <w:p w:rsidR="00B76359" w:rsidRPr="00B14BFF" w:rsidRDefault="00B76359">
      <w:pPr>
        <w:pStyle w:val="PL"/>
        <w:rPr>
          <w:lang w:val="en-US" w:eastAsia="ko-KR"/>
        </w:rPr>
      </w:pPr>
      <w:r w:rsidRPr="00B14BFF">
        <w:rPr>
          <w:lang w:val="en-US" w:eastAsia="ko-KR"/>
        </w:rPr>
        <w:t xml:space="preserve">          - TOO_FREQUENT_SERVICE_ACCESS: Too frequent Service Access</w:t>
      </w:r>
    </w:p>
    <w:p w:rsidR="00B76359" w:rsidRPr="00B14BFF" w:rsidRDefault="00B76359">
      <w:pPr>
        <w:pStyle w:val="PL"/>
        <w:rPr>
          <w:lang w:val="en-US" w:eastAsia="ko-KR"/>
        </w:rPr>
      </w:pPr>
      <w:r w:rsidRPr="00B14BFF">
        <w:rPr>
          <w:lang w:val="en-US" w:eastAsia="ko-KR"/>
        </w:rPr>
        <w:t xml:space="preserve">          - UNEXPECTED_RADIO_LINK_FAILURES: Unexpected radio link failures</w:t>
      </w:r>
    </w:p>
    <w:p w:rsidR="00B76359" w:rsidRPr="00B14BFF" w:rsidRDefault="00B76359">
      <w:pPr>
        <w:pStyle w:val="PL"/>
        <w:rPr>
          <w:lang w:val="en-US" w:eastAsia="ko-KR"/>
        </w:rPr>
      </w:pPr>
      <w:r w:rsidRPr="00B14BFF">
        <w:rPr>
          <w:lang w:val="en-US" w:eastAsia="ko-KR"/>
        </w:rPr>
        <w:t xml:space="preserve">          - PING_PONG_ACROSS_CELLS: Ping-ponging across neighbouring cells</w:t>
      </w:r>
    </w:p>
    <w:p w:rsidR="00B76359" w:rsidRPr="00B14BFF" w:rsidRDefault="00B76359">
      <w:pPr>
        <w:pStyle w:val="PL"/>
        <w:rPr>
          <w:lang w:val="en-US" w:eastAsia="ko-KR"/>
        </w:rPr>
      </w:pPr>
      <w:r w:rsidRPr="00B14BFF">
        <w:rPr>
          <w:lang w:val="en-US" w:eastAsia="ko-KR"/>
        </w:rPr>
        <w:t xml:space="preserve">    ExceptionTrend:</w:t>
      </w:r>
    </w:p>
    <w:p w:rsidR="00B76359" w:rsidRPr="00B14BFF" w:rsidRDefault="00B76359">
      <w:pPr>
        <w:pStyle w:val="PL"/>
        <w:rPr>
          <w:lang w:val="en-US" w:eastAsia="ko-KR"/>
        </w:rPr>
      </w:pPr>
      <w:r w:rsidRPr="00B14BFF">
        <w:rPr>
          <w:lang w:val="en-US" w:eastAsia="ko-KR"/>
        </w:rPr>
        <w:t xml:space="preserve">      anyOf:</w:t>
      </w:r>
    </w:p>
    <w:p w:rsidR="00B76359" w:rsidRPr="00B14BFF" w:rsidRDefault="00B76359">
      <w:pPr>
        <w:pStyle w:val="PL"/>
        <w:rPr>
          <w:lang w:val="en-US" w:eastAsia="ko-KR"/>
        </w:rPr>
      </w:pPr>
      <w:r w:rsidRPr="00B14BFF">
        <w:rPr>
          <w:lang w:val="en-US" w:eastAsia="ko-KR"/>
        </w:rPr>
        <w:t xml:space="preserve">      - type: string</w:t>
      </w:r>
    </w:p>
    <w:p w:rsidR="00B76359" w:rsidRPr="00B14BFF" w:rsidRDefault="00B76359">
      <w:pPr>
        <w:pStyle w:val="PL"/>
        <w:rPr>
          <w:lang w:val="en-US" w:eastAsia="ko-KR"/>
        </w:rPr>
      </w:pPr>
      <w:r w:rsidRPr="00B14BFF">
        <w:rPr>
          <w:lang w:val="en-US" w:eastAsia="ko-KR"/>
        </w:rPr>
        <w:t xml:space="preserve">        enum:</w:t>
      </w:r>
    </w:p>
    <w:p w:rsidR="00B76359" w:rsidRPr="00B14BFF" w:rsidRDefault="00B76359">
      <w:pPr>
        <w:pStyle w:val="PL"/>
        <w:rPr>
          <w:lang w:val="en-US" w:eastAsia="ko-KR"/>
        </w:rPr>
      </w:pPr>
      <w:r w:rsidRPr="00B14BFF">
        <w:rPr>
          <w:lang w:val="en-US" w:eastAsia="ko-KR"/>
        </w:rPr>
        <w:t xml:space="preserve">          - UP</w:t>
      </w:r>
    </w:p>
    <w:p w:rsidR="00B76359" w:rsidRPr="00B14BFF" w:rsidRDefault="00B76359">
      <w:pPr>
        <w:pStyle w:val="PL"/>
        <w:rPr>
          <w:lang w:val="en-US" w:eastAsia="ko-KR"/>
        </w:rPr>
      </w:pPr>
      <w:r w:rsidRPr="00B14BFF">
        <w:rPr>
          <w:lang w:val="en-US" w:eastAsia="ko-KR"/>
        </w:rPr>
        <w:t xml:space="preserve">          - DOWN</w:t>
      </w:r>
    </w:p>
    <w:p w:rsidR="00B76359" w:rsidRPr="00B14BFF" w:rsidRDefault="00B76359">
      <w:pPr>
        <w:pStyle w:val="PL"/>
        <w:rPr>
          <w:lang w:val="en-US" w:eastAsia="ko-KR"/>
        </w:rPr>
      </w:pPr>
      <w:r w:rsidRPr="00B14BFF">
        <w:rPr>
          <w:lang w:val="en-US" w:eastAsia="ko-KR"/>
        </w:rPr>
        <w:t xml:space="preserve">          - UNKNOW</w:t>
      </w:r>
    </w:p>
    <w:p w:rsidR="00B76359" w:rsidRPr="00B14BFF" w:rsidRDefault="00B76359">
      <w:pPr>
        <w:pStyle w:val="PL"/>
        <w:rPr>
          <w:lang w:val="en-US" w:eastAsia="ko-KR"/>
        </w:rPr>
      </w:pPr>
      <w:r w:rsidRPr="00B14BFF">
        <w:rPr>
          <w:lang w:val="en-US" w:eastAsia="ko-KR"/>
        </w:rPr>
        <w:t xml:space="preserve">          - STABLE</w:t>
      </w:r>
    </w:p>
    <w:p w:rsidR="00B76359" w:rsidRPr="00B14BFF" w:rsidRDefault="00B76359">
      <w:pPr>
        <w:pStyle w:val="PL"/>
        <w:rPr>
          <w:lang w:val="en-US" w:eastAsia="ko-KR"/>
        </w:rPr>
      </w:pPr>
      <w:r w:rsidRPr="00B14BFF">
        <w:rPr>
          <w:lang w:val="en-US" w:eastAsia="ko-KR"/>
        </w:rPr>
        <w:t xml:space="preserve">      - type: string</w:t>
      </w:r>
    </w:p>
    <w:p w:rsidR="00B76359" w:rsidRPr="00B14BFF" w:rsidRDefault="00B76359">
      <w:pPr>
        <w:pStyle w:val="PL"/>
        <w:rPr>
          <w:lang w:val="en-US" w:eastAsia="ko-KR"/>
        </w:rPr>
      </w:pPr>
      <w:r w:rsidRPr="00B14BFF">
        <w:rPr>
          <w:lang w:val="en-US" w:eastAsia="ko-KR"/>
        </w:rPr>
        <w:t xml:space="preserve">        description: &gt;</w:t>
      </w:r>
    </w:p>
    <w:p w:rsidR="00B76359" w:rsidRPr="00B14BFF" w:rsidRDefault="00B76359">
      <w:pPr>
        <w:pStyle w:val="PL"/>
        <w:rPr>
          <w:lang w:val="en-US" w:eastAsia="ko-KR"/>
        </w:rPr>
      </w:pPr>
      <w:r w:rsidRPr="00B14BFF">
        <w:rPr>
          <w:lang w:val="en-US" w:eastAsia="ko-KR"/>
        </w:rPr>
        <w:t xml:space="preserve">          This string provides forward-compatibility with future</w:t>
      </w:r>
    </w:p>
    <w:p w:rsidR="00B76359" w:rsidRPr="00B14BFF" w:rsidRDefault="00B76359">
      <w:pPr>
        <w:pStyle w:val="PL"/>
        <w:rPr>
          <w:lang w:val="en-US" w:eastAsia="ko-KR"/>
        </w:rPr>
      </w:pPr>
      <w:r w:rsidRPr="00B14BFF">
        <w:rPr>
          <w:lang w:val="en-US" w:eastAsia="ko-KR"/>
        </w:rPr>
        <w:t xml:space="preserve">          extensions to the enumeration but is not used to encode</w:t>
      </w:r>
    </w:p>
    <w:p w:rsidR="00B76359" w:rsidRPr="00B14BFF" w:rsidRDefault="00B76359">
      <w:pPr>
        <w:pStyle w:val="PL"/>
        <w:rPr>
          <w:lang w:val="en-US" w:eastAsia="ko-KR"/>
        </w:rPr>
      </w:pPr>
      <w:r w:rsidRPr="00B14BFF">
        <w:rPr>
          <w:lang w:val="en-US" w:eastAsia="ko-KR"/>
        </w:rPr>
        <w:t xml:space="preserve">          content defined in the present version of this API.</w:t>
      </w:r>
    </w:p>
    <w:p w:rsidR="00B76359" w:rsidRPr="00B14BFF" w:rsidRDefault="00B76359">
      <w:pPr>
        <w:pStyle w:val="PL"/>
        <w:rPr>
          <w:lang w:val="en-US" w:eastAsia="ko-KR"/>
        </w:rPr>
      </w:pPr>
      <w:r w:rsidRPr="00B14BFF">
        <w:rPr>
          <w:lang w:val="en-US" w:eastAsia="ko-KR"/>
        </w:rPr>
        <w:t xml:space="preserve">      description: &gt;</w:t>
      </w:r>
    </w:p>
    <w:p w:rsidR="00B76359" w:rsidRPr="00B14BFF" w:rsidRDefault="00B76359">
      <w:pPr>
        <w:pStyle w:val="PL"/>
        <w:rPr>
          <w:lang w:val="en-US" w:eastAsia="ko-KR"/>
        </w:rPr>
      </w:pPr>
      <w:r w:rsidRPr="00B14BFF">
        <w:rPr>
          <w:lang w:val="en-US" w:eastAsia="ko-KR"/>
        </w:rPr>
        <w:t xml:space="preserve">        Possible values are</w:t>
      </w:r>
    </w:p>
    <w:p w:rsidR="00B76359" w:rsidRPr="00B14BFF" w:rsidRDefault="00B76359">
      <w:pPr>
        <w:pStyle w:val="PL"/>
        <w:rPr>
          <w:lang w:val="en-US" w:eastAsia="ko-KR"/>
        </w:rPr>
      </w:pPr>
      <w:r w:rsidRPr="00B14BFF">
        <w:rPr>
          <w:lang w:val="en-US" w:eastAsia="ko-KR"/>
        </w:rPr>
        <w:t xml:space="preserve">          - UP: Up trend of the exception level.</w:t>
      </w:r>
    </w:p>
    <w:p w:rsidR="00B76359" w:rsidRPr="00B14BFF" w:rsidRDefault="00B76359">
      <w:pPr>
        <w:pStyle w:val="PL"/>
        <w:rPr>
          <w:lang w:val="en-US" w:eastAsia="ko-KR"/>
        </w:rPr>
      </w:pPr>
      <w:r w:rsidRPr="00B14BFF">
        <w:rPr>
          <w:lang w:val="en-US" w:eastAsia="ko-KR"/>
        </w:rPr>
        <w:t xml:space="preserve">          - DOWN: Down trend of the exception level.</w:t>
      </w:r>
    </w:p>
    <w:p w:rsidR="00B76359" w:rsidRPr="00B14BFF" w:rsidRDefault="00B76359">
      <w:pPr>
        <w:pStyle w:val="PL"/>
        <w:rPr>
          <w:lang w:val="en-US" w:eastAsia="ko-KR"/>
        </w:rPr>
      </w:pPr>
      <w:r w:rsidRPr="00B14BFF">
        <w:rPr>
          <w:lang w:val="en-US" w:eastAsia="ko-KR"/>
        </w:rPr>
        <w:t xml:space="preserve">          - UNKNOW: Unknown trend of the exception level.</w:t>
      </w:r>
    </w:p>
    <w:p w:rsidR="00B76359" w:rsidRPr="00B14BFF" w:rsidRDefault="00B76359">
      <w:pPr>
        <w:pStyle w:val="PL"/>
        <w:rPr>
          <w:lang w:val="en-US" w:eastAsia="ko-KR"/>
        </w:rPr>
      </w:pPr>
      <w:r w:rsidRPr="00B14BFF">
        <w:rPr>
          <w:lang w:val="en-US" w:eastAsia="ko-KR"/>
        </w:rPr>
        <w:t xml:space="preserve">          - STABLE: Stable trend of the exception level.</w:t>
      </w:r>
    </w:p>
    <w:p w:rsidR="00B76359" w:rsidRPr="00B14BFF" w:rsidRDefault="00B76359">
      <w:pPr>
        <w:pStyle w:val="PL"/>
        <w:rPr>
          <w:lang w:val="en-US" w:eastAsia="ko-KR"/>
        </w:rPr>
      </w:pPr>
      <w:r w:rsidRPr="00B14BFF">
        <w:rPr>
          <w:lang w:val="en-US" w:eastAsia="ko-KR"/>
        </w:rPr>
        <w:t xml:space="preserve">    TimeUnit:</w:t>
      </w:r>
    </w:p>
    <w:p w:rsidR="00B76359" w:rsidRPr="00B14BFF" w:rsidRDefault="00B76359">
      <w:pPr>
        <w:pStyle w:val="PL"/>
        <w:rPr>
          <w:lang w:val="en-US" w:eastAsia="ko-KR"/>
        </w:rPr>
      </w:pPr>
      <w:r w:rsidRPr="00B14BFF">
        <w:rPr>
          <w:lang w:val="en-US" w:eastAsia="ko-KR"/>
        </w:rPr>
        <w:lastRenderedPageBreak/>
        <w:t xml:space="preserve">      anyOf:</w:t>
      </w:r>
    </w:p>
    <w:p w:rsidR="00B76359" w:rsidRPr="00B14BFF" w:rsidRDefault="00B76359">
      <w:pPr>
        <w:pStyle w:val="PL"/>
        <w:rPr>
          <w:lang w:val="en-US" w:eastAsia="ko-KR"/>
        </w:rPr>
      </w:pPr>
      <w:r w:rsidRPr="00B14BFF">
        <w:rPr>
          <w:lang w:val="en-US" w:eastAsia="ko-KR"/>
        </w:rPr>
        <w:t xml:space="preserve">      - type: string</w:t>
      </w:r>
    </w:p>
    <w:p w:rsidR="00B76359" w:rsidRPr="00B14BFF" w:rsidRDefault="00B76359">
      <w:pPr>
        <w:pStyle w:val="PL"/>
        <w:rPr>
          <w:lang w:val="en-US" w:eastAsia="ko-KR"/>
        </w:rPr>
      </w:pPr>
      <w:r w:rsidRPr="00B14BFF">
        <w:rPr>
          <w:lang w:val="en-US" w:eastAsia="ko-KR"/>
        </w:rPr>
        <w:t xml:space="preserve">        enum:</w:t>
      </w:r>
    </w:p>
    <w:p w:rsidR="00B76359" w:rsidRPr="00B14BFF" w:rsidRDefault="00B76359">
      <w:pPr>
        <w:pStyle w:val="PL"/>
        <w:rPr>
          <w:lang w:val="en-US" w:eastAsia="ko-KR"/>
        </w:rPr>
      </w:pPr>
      <w:r w:rsidRPr="00B14BFF">
        <w:rPr>
          <w:lang w:val="en-US" w:eastAsia="ko-KR"/>
        </w:rPr>
        <w:t xml:space="preserve">          - MINUTE</w:t>
      </w:r>
    </w:p>
    <w:p w:rsidR="00B76359" w:rsidRPr="00B14BFF" w:rsidRDefault="00B76359">
      <w:pPr>
        <w:pStyle w:val="PL"/>
        <w:rPr>
          <w:lang w:val="en-US" w:eastAsia="ko-KR"/>
        </w:rPr>
      </w:pPr>
      <w:r w:rsidRPr="00B14BFF">
        <w:rPr>
          <w:lang w:val="en-US" w:eastAsia="ko-KR"/>
        </w:rPr>
        <w:t xml:space="preserve">          - HOUR</w:t>
      </w:r>
    </w:p>
    <w:p w:rsidR="00B76359" w:rsidRPr="00B14BFF" w:rsidRDefault="00B76359">
      <w:pPr>
        <w:pStyle w:val="PL"/>
        <w:rPr>
          <w:lang w:val="en-US" w:eastAsia="ko-KR"/>
        </w:rPr>
      </w:pPr>
      <w:r w:rsidRPr="00B14BFF">
        <w:rPr>
          <w:lang w:val="en-US" w:eastAsia="ko-KR"/>
        </w:rPr>
        <w:t xml:space="preserve">          - DAY</w:t>
      </w:r>
    </w:p>
    <w:p w:rsidR="00B76359" w:rsidRPr="00B14BFF" w:rsidRDefault="00B76359">
      <w:pPr>
        <w:pStyle w:val="PL"/>
        <w:rPr>
          <w:lang w:val="en-US" w:eastAsia="ko-KR"/>
        </w:rPr>
      </w:pPr>
      <w:r w:rsidRPr="00B14BFF">
        <w:rPr>
          <w:lang w:val="en-US" w:eastAsia="ko-KR"/>
        </w:rPr>
        <w:t xml:space="preserve">      - type: string</w:t>
      </w:r>
    </w:p>
    <w:p w:rsidR="00B76359" w:rsidRPr="00B14BFF" w:rsidRDefault="00B76359">
      <w:pPr>
        <w:pStyle w:val="PL"/>
        <w:rPr>
          <w:lang w:val="en-US" w:eastAsia="ko-KR"/>
        </w:rPr>
      </w:pPr>
      <w:r w:rsidRPr="00B14BFF">
        <w:rPr>
          <w:lang w:val="en-US" w:eastAsia="ko-KR"/>
        </w:rPr>
        <w:t xml:space="preserve">        description: &gt;</w:t>
      </w:r>
    </w:p>
    <w:p w:rsidR="00B76359" w:rsidRPr="00B14BFF" w:rsidRDefault="00B76359">
      <w:pPr>
        <w:pStyle w:val="PL"/>
        <w:rPr>
          <w:lang w:val="en-US" w:eastAsia="ko-KR"/>
        </w:rPr>
      </w:pPr>
      <w:r w:rsidRPr="00B14BFF">
        <w:rPr>
          <w:lang w:val="en-US" w:eastAsia="ko-KR"/>
        </w:rPr>
        <w:t xml:space="preserve">          This string provides forward-compatibility with future</w:t>
      </w:r>
    </w:p>
    <w:p w:rsidR="00B76359" w:rsidRPr="00B14BFF" w:rsidRDefault="00B76359">
      <w:pPr>
        <w:pStyle w:val="PL"/>
        <w:rPr>
          <w:lang w:val="en-US" w:eastAsia="ko-KR"/>
        </w:rPr>
      </w:pPr>
      <w:r w:rsidRPr="00B14BFF">
        <w:rPr>
          <w:lang w:val="en-US" w:eastAsia="ko-KR"/>
        </w:rPr>
        <w:t xml:space="preserve">          extensions to the enumeration but is not used to encode</w:t>
      </w:r>
    </w:p>
    <w:p w:rsidR="00B76359" w:rsidRPr="00B14BFF" w:rsidRDefault="00B76359">
      <w:pPr>
        <w:pStyle w:val="PL"/>
        <w:rPr>
          <w:lang w:val="en-US" w:eastAsia="ko-KR"/>
        </w:rPr>
      </w:pPr>
      <w:r w:rsidRPr="00B14BFF">
        <w:rPr>
          <w:lang w:val="en-US" w:eastAsia="ko-KR"/>
        </w:rPr>
        <w:t xml:space="preserve">          content defined in the present version of this API.</w:t>
      </w:r>
    </w:p>
    <w:p w:rsidR="00B76359" w:rsidRPr="00B14BFF" w:rsidRDefault="00B76359">
      <w:pPr>
        <w:pStyle w:val="PL"/>
        <w:rPr>
          <w:lang w:val="en-US" w:eastAsia="ko-KR"/>
        </w:rPr>
      </w:pPr>
      <w:r w:rsidRPr="00B14BFF">
        <w:rPr>
          <w:lang w:val="en-US" w:eastAsia="ko-KR"/>
        </w:rPr>
        <w:t xml:space="preserve">      description: &gt;</w:t>
      </w:r>
    </w:p>
    <w:p w:rsidR="00B76359" w:rsidRPr="00B14BFF" w:rsidRDefault="00B76359">
      <w:pPr>
        <w:pStyle w:val="PL"/>
        <w:rPr>
          <w:lang w:val="en-US" w:eastAsia="ko-KR"/>
        </w:rPr>
      </w:pPr>
      <w:r w:rsidRPr="00B14BFF">
        <w:rPr>
          <w:lang w:val="en-US" w:eastAsia="ko-KR"/>
        </w:rPr>
        <w:t xml:space="preserve">        Possible values are</w:t>
      </w:r>
    </w:p>
    <w:p w:rsidR="00B76359" w:rsidRPr="00B14BFF" w:rsidRDefault="00B76359">
      <w:pPr>
        <w:pStyle w:val="PL"/>
        <w:rPr>
          <w:lang w:val="en-US" w:eastAsia="ko-KR"/>
        </w:rPr>
      </w:pPr>
      <w:r w:rsidRPr="00B14BFF">
        <w:rPr>
          <w:lang w:val="en-US" w:eastAsia="ko-KR"/>
        </w:rPr>
        <w:t xml:space="preserve">        - MINUTE: Time unit is per minute.</w:t>
      </w:r>
    </w:p>
    <w:p w:rsidR="00B76359" w:rsidRPr="00B14BFF" w:rsidRDefault="00B76359">
      <w:pPr>
        <w:pStyle w:val="PL"/>
        <w:rPr>
          <w:lang w:val="en-US" w:eastAsia="ko-KR"/>
        </w:rPr>
      </w:pPr>
      <w:r w:rsidRPr="00B14BFF">
        <w:rPr>
          <w:lang w:val="en-US" w:eastAsia="ko-KR"/>
        </w:rPr>
        <w:t xml:space="preserve">        - HOUR: Time unit is per hour.</w:t>
      </w:r>
    </w:p>
    <w:p w:rsidR="00B76359" w:rsidRPr="00B14BFF" w:rsidRDefault="00B76359">
      <w:pPr>
        <w:pStyle w:val="PL"/>
        <w:rPr>
          <w:lang w:val="en-US" w:eastAsia="ko-KR"/>
        </w:rPr>
      </w:pPr>
      <w:r w:rsidRPr="00B14BFF">
        <w:rPr>
          <w:lang w:val="en-US" w:eastAsia="ko-KR"/>
        </w:rPr>
        <w:t xml:space="preserve">        - DAY: Time unit is per day.</w:t>
      </w:r>
    </w:p>
    <w:p w:rsidR="00B76359" w:rsidRPr="00B14BFF" w:rsidRDefault="00B76359">
      <w:pPr>
        <w:pStyle w:val="PL"/>
        <w:rPr>
          <w:lang w:val="en-US" w:eastAsia="ko-KR"/>
        </w:rPr>
      </w:pPr>
      <w:r w:rsidRPr="00B14BFF">
        <w:rPr>
          <w:lang w:val="en-US" w:eastAsia="ko-KR"/>
        </w:rPr>
        <w:t xml:space="preserve">    NetworkPerfType:</w:t>
      </w:r>
    </w:p>
    <w:p w:rsidR="00B76359" w:rsidRPr="00B14BFF" w:rsidRDefault="00B76359">
      <w:pPr>
        <w:pStyle w:val="PL"/>
        <w:rPr>
          <w:lang w:val="en-US" w:eastAsia="ko-KR"/>
        </w:rPr>
      </w:pPr>
      <w:r w:rsidRPr="00B14BFF">
        <w:rPr>
          <w:lang w:val="en-US" w:eastAsia="ko-KR"/>
        </w:rPr>
        <w:t xml:space="preserve">      anyOf:</w:t>
      </w:r>
    </w:p>
    <w:p w:rsidR="00B76359" w:rsidRPr="00B14BFF" w:rsidRDefault="00B76359">
      <w:pPr>
        <w:pStyle w:val="PL"/>
        <w:rPr>
          <w:lang w:val="en-US" w:eastAsia="ko-KR"/>
        </w:rPr>
      </w:pPr>
      <w:r w:rsidRPr="00B14BFF">
        <w:rPr>
          <w:lang w:val="en-US" w:eastAsia="ko-KR"/>
        </w:rPr>
        <w:t xml:space="preserve">      - type: string</w:t>
      </w:r>
    </w:p>
    <w:p w:rsidR="00B76359" w:rsidRPr="00B14BFF" w:rsidRDefault="00B76359">
      <w:pPr>
        <w:pStyle w:val="PL"/>
        <w:rPr>
          <w:lang w:val="en-US" w:eastAsia="ko-KR"/>
        </w:rPr>
      </w:pPr>
      <w:r w:rsidRPr="00B14BFF">
        <w:rPr>
          <w:lang w:val="en-US" w:eastAsia="ko-KR"/>
        </w:rPr>
        <w:t xml:space="preserve">        enum:</w:t>
      </w:r>
    </w:p>
    <w:p w:rsidR="00B76359" w:rsidRPr="00B14BFF" w:rsidRDefault="00B76359">
      <w:pPr>
        <w:pStyle w:val="PL"/>
        <w:rPr>
          <w:lang w:val="en-US" w:eastAsia="ko-KR"/>
        </w:rPr>
      </w:pPr>
      <w:r w:rsidRPr="00B14BFF">
        <w:rPr>
          <w:lang w:val="en-US" w:eastAsia="ko-KR"/>
        </w:rPr>
        <w:t xml:space="preserve">          - GNB_ACTIVE_RATIO</w:t>
      </w:r>
    </w:p>
    <w:p w:rsidR="00B76359" w:rsidRPr="00B14BFF" w:rsidRDefault="00B76359">
      <w:pPr>
        <w:pStyle w:val="PL"/>
        <w:rPr>
          <w:lang w:val="en-US" w:eastAsia="ko-KR"/>
        </w:rPr>
      </w:pPr>
      <w:r w:rsidRPr="00B14BFF">
        <w:rPr>
          <w:lang w:val="en-US" w:eastAsia="ko-KR"/>
        </w:rPr>
        <w:t xml:space="preserve">          - GNB_COMPUTING_USAGE</w:t>
      </w:r>
    </w:p>
    <w:p w:rsidR="00B76359" w:rsidRPr="00B14BFF" w:rsidRDefault="00B76359">
      <w:pPr>
        <w:pStyle w:val="PL"/>
        <w:rPr>
          <w:lang w:val="en-US" w:eastAsia="ko-KR"/>
        </w:rPr>
      </w:pPr>
      <w:r w:rsidRPr="00B14BFF">
        <w:rPr>
          <w:lang w:val="en-US" w:eastAsia="ko-KR"/>
        </w:rPr>
        <w:t xml:space="preserve">          - GNB_MEMORY_USAGE</w:t>
      </w:r>
    </w:p>
    <w:p w:rsidR="00B76359" w:rsidRPr="00B14BFF" w:rsidRDefault="00B76359">
      <w:pPr>
        <w:pStyle w:val="PL"/>
        <w:rPr>
          <w:lang w:val="en-US" w:eastAsia="ko-KR"/>
        </w:rPr>
      </w:pPr>
      <w:r w:rsidRPr="00B14BFF">
        <w:rPr>
          <w:lang w:val="en-US" w:eastAsia="ko-KR"/>
        </w:rPr>
        <w:t xml:space="preserve">          - GNB_DISK_USAGE</w:t>
      </w:r>
    </w:p>
    <w:p w:rsidR="00B76359" w:rsidRPr="00B14BFF" w:rsidRDefault="00B76359">
      <w:pPr>
        <w:pStyle w:val="PL"/>
        <w:rPr>
          <w:lang w:val="en-US" w:eastAsia="ko-KR"/>
        </w:rPr>
      </w:pPr>
      <w:r w:rsidRPr="00B14BFF">
        <w:rPr>
          <w:lang w:val="en-US" w:eastAsia="ko-KR"/>
        </w:rPr>
        <w:t xml:space="preserve">          - NUM_OF_UE</w:t>
      </w:r>
    </w:p>
    <w:p w:rsidR="00B76359" w:rsidRPr="00B14BFF" w:rsidRDefault="00B76359">
      <w:pPr>
        <w:pStyle w:val="PL"/>
        <w:rPr>
          <w:lang w:val="en-US" w:eastAsia="ko-KR"/>
        </w:rPr>
      </w:pPr>
      <w:r w:rsidRPr="00B14BFF">
        <w:rPr>
          <w:lang w:val="en-US" w:eastAsia="ko-KR"/>
        </w:rPr>
        <w:t xml:space="preserve">          - SESS_SUCC_RATIO</w:t>
      </w:r>
    </w:p>
    <w:p w:rsidR="00B76359" w:rsidRPr="00B14BFF" w:rsidRDefault="00B76359">
      <w:pPr>
        <w:pStyle w:val="PL"/>
        <w:rPr>
          <w:lang w:val="en-US" w:eastAsia="ko-KR"/>
        </w:rPr>
      </w:pPr>
      <w:r w:rsidRPr="00B14BFF">
        <w:rPr>
          <w:lang w:val="en-US" w:eastAsia="ko-KR"/>
        </w:rPr>
        <w:t xml:space="preserve">          - HO_SUCC_RATIO</w:t>
      </w:r>
    </w:p>
    <w:p w:rsidR="00B76359" w:rsidRPr="00B14BFF" w:rsidRDefault="00B76359">
      <w:pPr>
        <w:pStyle w:val="PL"/>
        <w:rPr>
          <w:lang w:val="en-US" w:eastAsia="ko-KR"/>
        </w:rPr>
      </w:pPr>
      <w:r w:rsidRPr="00B14BFF">
        <w:rPr>
          <w:lang w:val="en-US" w:eastAsia="ko-KR"/>
        </w:rPr>
        <w:t xml:space="preserve">      - type: string</w:t>
      </w:r>
    </w:p>
    <w:p w:rsidR="00B76359" w:rsidRPr="00B14BFF" w:rsidRDefault="00B76359">
      <w:pPr>
        <w:pStyle w:val="PL"/>
        <w:rPr>
          <w:lang w:val="en-US" w:eastAsia="ko-KR"/>
        </w:rPr>
      </w:pPr>
      <w:r w:rsidRPr="00B14BFF">
        <w:rPr>
          <w:lang w:val="en-US" w:eastAsia="ko-KR"/>
        </w:rPr>
        <w:t xml:space="preserve">        description: &gt;</w:t>
      </w:r>
    </w:p>
    <w:p w:rsidR="00B76359" w:rsidRPr="00B14BFF" w:rsidRDefault="00B76359">
      <w:pPr>
        <w:pStyle w:val="PL"/>
        <w:rPr>
          <w:lang w:val="en-US" w:eastAsia="ko-KR"/>
        </w:rPr>
      </w:pPr>
      <w:r w:rsidRPr="00B14BFF">
        <w:rPr>
          <w:lang w:val="en-US" w:eastAsia="ko-KR"/>
        </w:rPr>
        <w:t xml:space="preserve">          This string provides forward-compatibility with future</w:t>
      </w:r>
    </w:p>
    <w:p w:rsidR="00B76359" w:rsidRPr="00B14BFF" w:rsidRDefault="00B76359">
      <w:pPr>
        <w:pStyle w:val="PL"/>
        <w:rPr>
          <w:lang w:val="en-US" w:eastAsia="ko-KR"/>
        </w:rPr>
      </w:pPr>
      <w:r w:rsidRPr="00B14BFF">
        <w:rPr>
          <w:lang w:val="en-US" w:eastAsia="ko-KR"/>
        </w:rPr>
        <w:t xml:space="preserve">          extensions to the enumeration but is not used to encode</w:t>
      </w:r>
    </w:p>
    <w:p w:rsidR="00B76359" w:rsidRPr="00B14BFF" w:rsidRDefault="00B76359">
      <w:pPr>
        <w:pStyle w:val="PL"/>
        <w:rPr>
          <w:lang w:val="en-US" w:eastAsia="ko-KR"/>
        </w:rPr>
      </w:pPr>
      <w:r w:rsidRPr="00B14BFF">
        <w:rPr>
          <w:lang w:val="en-US" w:eastAsia="ko-KR"/>
        </w:rPr>
        <w:t xml:space="preserve">          content defined in the present version of this API.</w:t>
      </w:r>
    </w:p>
    <w:p w:rsidR="00B76359" w:rsidRPr="00B14BFF" w:rsidRDefault="00B76359">
      <w:pPr>
        <w:pStyle w:val="PL"/>
        <w:rPr>
          <w:lang w:val="en-US" w:eastAsia="ko-KR"/>
        </w:rPr>
      </w:pPr>
      <w:r w:rsidRPr="00B14BFF">
        <w:rPr>
          <w:lang w:val="en-US" w:eastAsia="ko-KR"/>
        </w:rPr>
        <w:t xml:space="preserve">      description: &gt;</w:t>
      </w:r>
    </w:p>
    <w:p w:rsidR="00B76359" w:rsidRPr="00B14BFF" w:rsidRDefault="00B76359">
      <w:pPr>
        <w:pStyle w:val="PL"/>
        <w:rPr>
          <w:lang w:val="en-US" w:eastAsia="ko-KR"/>
        </w:rPr>
      </w:pPr>
      <w:r w:rsidRPr="00B14BFF">
        <w:rPr>
          <w:lang w:val="en-US" w:eastAsia="ko-KR"/>
        </w:rPr>
        <w:t xml:space="preserve">        Possible values are</w:t>
      </w:r>
    </w:p>
    <w:p w:rsidR="00B76359" w:rsidRPr="00B14BFF" w:rsidRDefault="00B76359">
      <w:pPr>
        <w:pStyle w:val="PL"/>
        <w:rPr>
          <w:lang w:val="en-US" w:eastAsia="ko-KR"/>
        </w:rPr>
      </w:pPr>
      <w:r w:rsidRPr="00B14BFF">
        <w:rPr>
          <w:lang w:val="en-US" w:eastAsia="ko-KR"/>
        </w:rPr>
        <w:t xml:space="preserve">          - GNB_ACTIVE_RATIO: Indicates that the network performance requirement is gNodeB active (i.e. up and running) rate. Indicates the ratio of gNB active (i.e. up and running) number to the total number of gNB</w:t>
      </w:r>
    </w:p>
    <w:p w:rsidR="00B76359" w:rsidRPr="00B14BFF" w:rsidRDefault="00B76359">
      <w:pPr>
        <w:pStyle w:val="PL"/>
        <w:rPr>
          <w:lang w:val="en-US" w:eastAsia="ko-KR"/>
        </w:rPr>
      </w:pPr>
      <w:r w:rsidRPr="00B14BFF">
        <w:rPr>
          <w:lang w:val="en-US" w:eastAsia="ko-KR"/>
        </w:rPr>
        <w:t xml:space="preserve">          - GNB_COMPUTING_USAGE: Indicates gNodeB computing resource usage.</w:t>
      </w:r>
    </w:p>
    <w:p w:rsidR="00B76359" w:rsidRPr="00B14BFF" w:rsidRDefault="00B76359">
      <w:pPr>
        <w:pStyle w:val="PL"/>
        <w:rPr>
          <w:lang w:val="en-US" w:eastAsia="ko-KR"/>
        </w:rPr>
      </w:pPr>
      <w:r w:rsidRPr="00B14BFF">
        <w:rPr>
          <w:lang w:val="en-US" w:eastAsia="ko-KR"/>
        </w:rPr>
        <w:t xml:space="preserve">          - GNB_MEMORY_USAGE: Indicates gNodeB memory usage.</w:t>
      </w:r>
    </w:p>
    <w:p w:rsidR="00B76359" w:rsidRPr="00B14BFF" w:rsidRDefault="00B76359">
      <w:pPr>
        <w:pStyle w:val="PL"/>
        <w:rPr>
          <w:lang w:val="en-US" w:eastAsia="ko-KR"/>
        </w:rPr>
      </w:pPr>
      <w:r w:rsidRPr="00B14BFF">
        <w:rPr>
          <w:lang w:val="en-US" w:eastAsia="ko-KR"/>
        </w:rPr>
        <w:t xml:space="preserve">          - GNB_DISK_USAGE: Indicates gNodeB disk usage.</w:t>
      </w:r>
    </w:p>
    <w:p w:rsidR="00B76359" w:rsidRPr="00B14BFF" w:rsidRDefault="00B76359">
      <w:pPr>
        <w:pStyle w:val="PL"/>
        <w:rPr>
          <w:lang w:val="en-US" w:eastAsia="ko-KR"/>
        </w:rPr>
      </w:pPr>
      <w:r w:rsidRPr="00B14BFF">
        <w:rPr>
          <w:lang w:val="en-US" w:eastAsia="ko-KR"/>
        </w:rPr>
        <w:t xml:space="preserve">          - NUM_OF_UE: Indicates number of UEs.</w:t>
      </w:r>
    </w:p>
    <w:p w:rsidR="00B76359" w:rsidRPr="00B14BFF" w:rsidRDefault="00B76359">
      <w:pPr>
        <w:pStyle w:val="PL"/>
        <w:rPr>
          <w:lang w:val="en-US" w:eastAsia="ko-KR"/>
        </w:rPr>
      </w:pPr>
      <w:r w:rsidRPr="00B14BFF">
        <w:rPr>
          <w:lang w:val="en-US" w:eastAsia="ko-KR"/>
        </w:rPr>
        <w:t xml:space="preserve">          - SESS_SUCC_RATIO: Indicates ratio of successful setup of PDU sessions to total PDU session setup attempts.</w:t>
      </w:r>
    </w:p>
    <w:p w:rsidR="00B76359" w:rsidRPr="00B14BFF" w:rsidRDefault="00B76359">
      <w:pPr>
        <w:pStyle w:val="PL"/>
        <w:rPr>
          <w:lang w:val="en-US" w:eastAsia="ko-KR"/>
        </w:rPr>
      </w:pPr>
      <w:r w:rsidRPr="00B14BFF">
        <w:rPr>
          <w:lang w:val="en-US" w:eastAsia="ko-KR"/>
        </w:rPr>
        <w:t xml:space="preserve">          - SESS_SUCC_RATIO: Indicates Ratio of successful handovers to the total handover attempts.</w:t>
      </w:r>
      <w:r w:rsidRPr="00B14BFF">
        <w:t xml:space="preserve"> </w:t>
      </w:r>
    </w:p>
    <w:p w:rsidR="00B76359" w:rsidRPr="00B14BFF" w:rsidRDefault="00B76359">
      <w:pPr>
        <w:pStyle w:val="PL"/>
        <w:rPr>
          <w:lang w:val="en-US" w:eastAsia="ko-KR"/>
        </w:rPr>
      </w:pPr>
      <w:r w:rsidRPr="00B14BFF">
        <w:rPr>
          <w:lang w:val="en-US" w:eastAsia="ko-KR"/>
        </w:rPr>
        <w:t xml:space="preserve">    ExpectedAnalyticsType:</w:t>
      </w:r>
    </w:p>
    <w:p w:rsidR="00B76359" w:rsidRPr="00B14BFF" w:rsidRDefault="00B76359">
      <w:pPr>
        <w:pStyle w:val="PL"/>
        <w:rPr>
          <w:lang w:val="en-US" w:eastAsia="ko-KR"/>
        </w:rPr>
      </w:pPr>
      <w:r w:rsidRPr="00B14BFF">
        <w:rPr>
          <w:lang w:val="en-US" w:eastAsia="ko-KR"/>
        </w:rPr>
        <w:t xml:space="preserve">      anyOf:</w:t>
      </w:r>
    </w:p>
    <w:p w:rsidR="00B76359" w:rsidRPr="00B14BFF" w:rsidRDefault="00B76359">
      <w:pPr>
        <w:pStyle w:val="PL"/>
        <w:rPr>
          <w:lang w:val="en-US" w:eastAsia="ko-KR"/>
        </w:rPr>
      </w:pPr>
      <w:r w:rsidRPr="00B14BFF">
        <w:rPr>
          <w:lang w:val="en-US" w:eastAsia="ko-KR"/>
        </w:rPr>
        <w:t xml:space="preserve">      - type: string</w:t>
      </w:r>
    </w:p>
    <w:p w:rsidR="00B76359" w:rsidRPr="00B14BFF" w:rsidRDefault="00B76359">
      <w:pPr>
        <w:pStyle w:val="PL"/>
        <w:rPr>
          <w:lang w:val="en-US" w:eastAsia="ko-KR"/>
        </w:rPr>
      </w:pPr>
      <w:r w:rsidRPr="00B14BFF">
        <w:rPr>
          <w:lang w:val="en-US" w:eastAsia="ko-KR"/>
        </w:rPr>
        <w:t xml:space="preserve">        enum:</w:t>
      </w:r>
    </w:p>
    <w:p w:rsidR="00B76359" w:rsidRPr="00B14BFF" w:rsidRDefault="00B76359">
      <w:pPr>
        <w:pStyle w:val="PL"/>
        <w:rPr>
          <w:lang w:val="en-US" w:eastAsia="ko-KR"/>
        </w:rPr>
      </w:pPr>
      <w:r w:rsidRPr="00B14BFF">
        <w:rPr>
          <w:lang w:val="en-US" w:eastAsia="ko-KR"/>
        </w:rPr>
        <w:t xml:space="preserve">          - MOBILITY</w:t>
      </w:r>
    </w:p>
    <w:p w:rsidR="00B76359" w:rsidRPr="00B14BFF" w:rsidRDefault="00B76359">
      <w:pPr>
        <w:pStyle w:val="PL"/>
        <w:rPr>
          <w:lang w:val="en-US" w:eastAsia="ko-KR"/>
        </w:rPr>
      </w:pPr>
      <w:r w:rsidRPr="00B14BFF">
        <w:rPr>
          <w:lang w:val="en-US" w:eastAsia="ko-KR"/>
        </w:rPr>
        <w:t xml:space="preserve">          - COMMUN</w:t>
      </w:r>
    </w:p>
    <w:p w:rsidR="00B76359" w:rsidRPr="00B14BFF" w:rsidRDefault="00B76359">
      <w:pPr>
        <w:pStyle w:val="PL"/>
        <w:rPr>
          <w:lang w:val="en-US" w:eastAsia="ko-KR"/>
        </w:rPr>
      </w:pPr>
      <w:r w:rsidRPr="00B14BFF">
        <w:rPr>
          <w:lang w:val="en-US" w:eastAsia="ko-KR"/>
        </w:rPr>
        <w:t xml:space="preserve">          - MOBILITY_AND_COMMUN</w:t>
      </w:r>
    </w:p>
    <w:p w:rsidR="00B76359" w:rsidRPr="00B14BFF" w:rsidRDefault="00B76359">
      <w:pPr>
        <w:pStyle w:val="PL"/>
        <w:rPr>
          <w:lang w:val="en-US" w:eastAsia="ko-KR"/>
        </w:rPr>
      </w:pPr>
      <w:r w:rsidRPr="00B14BFF">
        <w:rPr>
          <w:lang w:val="en-US" w:eastAsia="ko-KR"/>
        </w:rPr>
        <w:t xml:space="preserve">      - type: string</w:t>
      </w:r>
    </w:p>
    <w:p w:rsidR="00B76359" w:rsidRPr="00B14BFF" w:rsidRDefault="00B76359">
      <w:pPr>
        <w:pStyle w:val="PL"/>
        <w:rPr>
          <w:lang w:val="en-US" w:eastAsia="ko-KR"/>
        </w:rPr>
      </w:pPr>
      <w:r w:rsidRPr="00B14BFF">
        <w:rPr>
          <w:lang w:val="en-US" w:eastAsia="ko-KR"/>
        </w:rPr>
        <w:t xml:space="preserve">        description: &gt;</w:t>
      </w:r>
    </w:p>
    <w:p w:rsidR="00B76359" w:rsidRPr="00B14BFF" w:rsidRDefault="00B76359">
      <w:pPr>
        <w:pStyle w:val="PL"/>
        <w:rPr>
          <w:lang w:val="en-US" w:eastAsia="ko-KR"/>
        </w:rPr>
      </w:pPr>
      <w:r w:rsidRPr="00B14BFF">
        <w:rPr>
          <w:lang w:val="en-US" w:eastAsia="ko-KR"/>
        </w:rPr>
        <w:t xml:space="preserve">          This string provides forward-compatibility with future</w:t>
      </w:r>
    </w:p>
    <w:p w:rsidR="00B76359" w:rsidRPr="00B14BFF" w:rsidRDefault="00B76359">
      <w:pPr>
        <w:pStyle w:val="PL"/>
        <w:rPr>
          <w:lang w:val="en-US" w:eastAsia="ko-KR"/>
        </w:rPr>
      </w:pPr>
      <w:r w:rsidRPr="00B14BFF">
        <w:rPr>
          <w:lang w:val="en-US" w:eastAsia="ko-KR"/>
        </w:rPr>
        <w:t xml:space="preserve">          extensions to the enumeration but is not used to encode</w:t>
      </w:r>
    </w:p>
    <w:p w:rsidR="00B76359" w:rsidRPr="00B14BFF" w:rsidRDefault="00B76359">
      <w:pPr>
        <w:pStyle w:val="PL"/>
        <w:rPr>
          <w:lang w:val="en-US" w:eastAsia="ko-KR"/>
        </w:rPr>
      </w:pPr>
      <w:r w:rsidRPr="00B14BFF">
        <w:rPr>
          <w:lang w:val="en-US" w:eastAsia="ko-KR"/>
        </w:rPr>
        <w:t xml:space="preserve">          content defined in the present version of this API.</w:t>
      </w:r>
    </w:p>
    <w:p w:rsidR="00B76359" w:rsidRPr="00B14BFF" w:rsidRDefault="00B76359">
      <w:pPr>
        <w:pStyle w:val="PL"/>
        <w:rPr>
          <w:lang w:val="en-US" w:eastAsia="ko-KR"/>
        </w:rPr>
      </w:pPr>
      <w:r w:rsidRPr="00B14BFF">
        <w:rPr>
          <w:lang w:val="en-US" w:eastAsia="ko-KR"/>
        </w:rPr>
        <w:t xml:space="preserve">      description: &gt;</w:t>
      </w:r>
    </w:p>
    <w:p w:rsidR="00B76359" w:rsidRPr="00B14BFF" w:rsidRDefault="00B76359">
      <w:pPr>
        <w:pStyle w:val="PL"/>
        <w:rPr>
          <w:lang w:val="en-US" w:eastAsia="ko-KR"/>
        </w:rPr>
      </w:pPr>
      <w:r w:rsidRPr="00B14BFF">
        <w:rPr>
          <w:lang w:val="en-US" w:eastAsia="ko-KR"/>
        </w:rPr>
        <w:t xml:space="preserve">        Possible values are</w:t>
      </w:r>
    </w:p>
    <w:p w:rsidR="00B76359" w:rsidRPr="00B14BFF" w:rsidRDefault="00B76359">
      <w:pPr>
        <w:pStyle w:val="PL"/>
        <w:rPr>
          <w:lang w:val="en-US" w:eastAsia="ko-KR"/>
        </w:rPr>
      </w:pPr>
      <w:r w:rsidRPr="00B14BFF">
        <w:rPr>
          <w:lang w:val="en-US" w:eastAsia="ko-KR"/>
        </w:rPr>
        <w:t xml:space="preserve">          - MOBILITY: Mobility related abnormal behaviour analytics is expected by the consumer.</w:t>
      </w:r>
    </w:p>
    <w:p w:rsidR="00B76359" w:rsidRPr="00B14BFF" w:rsidRDefault="00B76359">
      <w:pPr>
        <w:pStyle w:val="PL"/>
        <w:rPr>
          <w:lang w:val="en-US" w:eastAsia="ko-KR"/>
        </w:rPr>
      </w:pPr>
      <w:r w:rsidRPr="00B14BFF">
        <w:rPr>
          <w:lang w:val="en-US" w:eastAsia="ko-KR"/>
        </w:rPr>
        <w:t xml:space="preserve">          - COMMUN: Communication related abnormal behaviour analytics is expected by the consumer.</w:t>
      </w:r>
    </w:p>
    <w:p w:rsidR="00B76359" w:rsidRPr="00B14BFF" w:rsidRDefault="00B76359">
      <w:pPr>
        <w:pStyle w:val="PL"/>
        <w:rPr>
          <w:lang w:val="en-US" w:eastAsia="ko-KR"/>
        </w:rPr>
      </w:pPr>
      <w:r w:rsidRPr="00B14BFF">
        <w:rPr>
          <w:lang w:val="en-US" w:eastAsia="ko-KR"/>
        </w:rPr>
        <w:t xml:space="preserve">          - MOBILITY_AND_COMMUN: Both mobility and communication related abnormal behaviour analytics is expected by the consumer.</w:t>
      </w:r>
    </w:p>
    <w:p w:rsidR="00B76359" w:rsidRPr="00B14BFF" w:rsidRDefault="00B76359">
      <w:pPr>
        <w:pStyle w:val="PL"/>
        <w:rPr>
          <w:lang w:val="en-US" w:eastAsia="ko-KR"/>
        </w:rPr>
      </w:pPr>
      <w:r w:rsidRPr="00B14BFF">
        <w:rPr>
          <w:lang w:val="en-US" w:eastAsia="ko-KR"/>
        </w:rPr>
        <w:t xml:space="preserve">    MatchingDirection:</w:t>
      </w:r>
    </w:p>
    <w:p w:rsidR="00B76359" w:rsidRPr="00B14BFF" w:rsidRDefault="00B76359">
      <w:pPr>
        <w:pStyle w:val="PL"/>
        <w:rPr>
          <w:lang w:val="en-US" w:eastAsia="ko-KR"/>
        </w:rPr>
      </w:pPr>
      <w:r w:rsidRPr="00B14BFF">
        <w:rPr>
          <w:lang w:val="en-US" w:eastAsia="ko-KR"/>
        </w:rPr>
        <w:t xml:space="preserve">      anyOf:</w:t>
      </w:r>
    </w:p>
    <w:p w:rsidR="00B76359" w:rsidRPr="00B14BFF" w:rsidRDefault="00B76359">
      <w:pPr>
        <w:pStyle w:val="PL"/>
        <w:rPr>
          <w:lang w:val="en-US" w:eastAsia="ko-KR"/>
        </w:rPr>
      </w:pPr>
      <w:r w:rsidRPr="00B14BFF">
        <w:rPr>
          <w:lang w:val="en-US" w:eastAsia="ko-KR"/>
        </w:rPr>
        <w:t xml:space="preserve">      - type: string</w:t>
      </w:r>
    </w:p>
    <w:p w:rsidR="00B76359" w:rsidRPr="00B14BFF" w:rsidRDefault="00B76359">
      <w:pPr>
        <w:pStyle w:val="PL"/>
        <w:rPr>
          <w:lang w:val="en-US" w:eastAsia="ko-KR"/>
        </w:rPr>
      </w:pPr>
      <w:r w:rsidRPr="00B14BFF">
        <w:rPr>
          <w:lang w:val="en-US" w:eastAsia="ko-KR"/>
        </w:rPr>
        <w:t xml:space="preserve">        enum:</w:t>
      </w:r>
    </w:p>
    <w:p w:rsidR="00B76359" w:rsidRPr="00B14BFF" w:rsidRDefault="00B76359">
      <w:pPr>
        <w:pStyle w:val="PL"/>
        <w:rPr>
          <w:lang w:val="en-US" w:eastAsia="ko-KR"/>
        </w:rPr>
      </w:pPr>
      <w:r w:rsidRPr="00B14BFF">
        <w:rPr>
          <w:lang w:val="en-US" w:eastAsia="ko-KR"/>
        </w:rPr>
        <w:t xml:space="preserve">          - ASCENDING</w:t>
      </w:r>
    </w:p>
    <w:p w:rsidR="00B76359" w:rsidRPr="00B14BFF" w:rsidRDefault="00B76359">
      <w:pPr>
        <w:pStyle w:val="PL"/>
        <w:rPr>
          <w:lang w:val="en-US" w:eastAsia="ko-KR"/>
        </w:rPr>
      </w:pPr>
      <w:r w:rsidRPr="00B14BFF">
        <w:rPr>
          <w:lang w:val="en-US" w:eastAsia="ko-KR"/>
        </w:rPr>
        <w:t xml:space="preserve">          - DESCENDING</w:t>
      </w:r>
    </w:p>
    <w:p w:rsidR="00B76359" w:rsidRPr="00B14BFF" w:rsidRDefault="00B76359">
      <w:pPr>
        <w:pStyle w:val="PL"/>
        <w:rPr>
          <w:lang w:val="en-US" w:eastAsia="ko-KR"/>
        </w:rPr>
      </w:pPr>
      <w:r w:rsidRPr="00B14BFF">
        <w:rPr>
          <w:lang w:val="en-US" w:eastAsia="ko-KR"/>
        </w:rPr>
        <w:t xml:space="preserve">          - CROSSED</w:t>
      </w:r>
    </w:p>
    <w:p w:rsidR="00B76359" w:rsidRPr="00B14BFF" w:rsidRDefault="00B76359">
      <w:pPr>
        <w:pStyle w:val="PL"/>
        <w:rPr>
          <w:lang w:val="en-US" w:eastAsia="ko-KR"/>
        </w:rPr>
      </w:pPr>
      <w:r w:rsidRPr="00B14BFF">
        <w:rPr>
          <w:lang w:val="en-US" w:eastAsia="ko-KR"/>
        </w:rPr>
        <w:t xml:space="preserve">      - type: string</w:t>
      </w:r>
    </w:p>
    <w:p w:rsidR="00B76359" w:rsidRPr="00B14BFF" w:rsidRDefault="00B76359">
      <w:pPr>
        <w:pStyle w:val="PL"/>
        <w:rPr>
          <w:lang w:val="en-US" w:eastAsia="ko-KR"/>
        </w:rPr>
      </w:pPr>
      <w:r w:rsidRPr="00B14BFF">
        <w:rPr>
          <w:lang w:val="en-US" w:eastAsia="ko-KR"/>
        </w:rPr>
        <w:t xml:space="preserve">        description: &gt;</w:t>
      </w:r>
    </w:p>
    <w:p w:rsidR="00B76359" w:rsidRPr="00B14BFF" w:rsidRDefault="00B76359">
      <w:pPr>
        <w:pStyle w:val="PL"/>
        <w:rPr>
          <w:lang w:val="en-US" w:eastAsia="ko-KR"/>
        </w:rPr>
      </w:pPr>
      <w:r w:rsidRPr="00B14BFF">
        <w:rPr>
          <w:lang w:val="en-US" w:eastAsia="ko-KR"/>
        </w:rPr>
        <w:t xml:space="preserve">          This string provides forward-compatibility with future</w:t>
      </w:r>
    </w:p>
    <w:p w:rsidR="00B76359" w:rsidRPr="00B14BFF" w:rsidRDefault="00B76359">
      <w:pPr>
        <w:pStyle w:val="PL"/>
        <w:rPr>
          <w:lang w:val="en-US" w:eastAsia="ko-KR"/>
        </w:rPr>
      </w:pPr>
      <w:r w:rsidRPr="00B14BFF">
        <w:rPr>
          <w:lang w:val="en-US" w:eastAsia="ko-KR"/>
        </w:rPr>
        <w:t xml:space="preserve">          extensions to the enumeration but is not used to encode</w:t>
      </w:r>
    </w:p>
    <w:p w:rsidR="00B76359" w:rsidRPr="00B14BFF" w:rsidRDefault="00B76359">
      <w:pPr>
        <w:pStyle w:val="PL"/>
        <w:rPr>
          <w:lang w:val="en-US" w:eastAsia="ko-KR"/>
        </w:rPr>
      </w:pPr>
      <w:r w:rsidRPr="00B14BFF">
        <w:rPr>
          <w:lang w:val="en-US" w:eastAsia="ko-KR"/>
        </w:rPr>
        <w:t xml:space="preserve">          content defined in the present version of this API.</w:t>
      </w:r>
    </w:p>
    <w:p w:rsidR="00B76359" w:rsidRPr="00B14BFF" w:rsidRDefault="00B76359">
      <w:pPr>
        <w:pStyle w:val="PL"/>
        <w:rPr>
          <w:lang w:val="en-US" w:eastAsia="ko-KR"/>
        </w:rPr>
      </w:pPr>
      <w:r w:rsidRPr="00B14BFF">
        <w:rPr>
          <w:lang w:val="en-US" w:eastAsia="ko-KR"/>
        </w:rPr>
        <w:t xml:space="preserve">      description: &gt;</w:t>
      </w:r>
    </w:p>
    <w:p w:rsidR="00B76359" w:rsidRPr="00B14BFF" w:rsidRDefault="00B76359">
      <w:pPr>
        <w:pStyle w:val="PL"/>
        <w:rPr>
          <w:lang w:val="en-US" w:eastAsia="ko-KR"/>
        </w:rPr>
      </w:pPr>
      <w:r w:rsidRPr="00B14BFF">
        <w:rPr>
          <w:lang w:val="en-US" w:eastAsia="ko-KR"/>
        </w:rPr>
        <w:t xml:space="preserve">        Possible values are</w:t>
      </w:r>
    </w:p>
    <w:p w:rsidR="00B76359" w:rsidRPr="00B14BFF" w:rsidRDefault="00B76359">
      <w:pPr>
        <w:pStyle w:val="PL"/>
        <w:rPr>
          <w:lang w:val="en-US" w:eastAsia="ko-KR"/>
        </w:rPr>
      </w:pPr>
      <w:r w:rsidRPr="00B14BFF">
        <w:rPr>
          <w:lang w:val="en-US" w:eastAsia="ko-KR"/>
        </w:rPr>
        <w:t xml:space="preserve">          - ASCENDING: Threshold is crossed in ascending direction.</w:t>
      </w:r>
    </w:p>
    <w:p w:rsidR="00B76359" w:rsidRPr="00B14BFF" w:rsidRDefault="00B76359">
      <w:pPr>
        <w:pStyle w:val="PL"/>
        <w:rPr>
          <w:lang w:val="en-US" w:eastAsia="ko-KR"/>
        </w:rPr>
      </w:pPr>
      <w:r w:rsidRPr="00B14BFF">
        <w:rPr>
          <w:lang w:val="en-US" w:eastAsia="ko-KR"/>
        </w:rPr>
        <w:t xml:space="preserve">          - DESCENDING: Threshold is crossed in descending direction.</w:t>
      </w:r>
    </w:p>
    <w:p w:rsidR="00B76359" w:rsidRPr="00B14BFF" w:rsidRDefault="00B76359">
      <w:pPr>
        <w:pStyle w:val="PL"/>
        <w:rPr>
          <w:lang w:val="en-US" w:eastAsia="ko-KR"/>
        </w:rPr>
      </w:pPr>
      <w:r w:rsidRPr="00B14BFF">
        <w:rPr>
          <w:lang w:val="en-US" w:eastAsia="ko-KR"/>
        </w:rPr>
        <w:lastRenderedPageBreak/>
        <w:t xml:space="preserve">          - CROSSED: Threshold is crossed either in ascending or descending direction.</w:t>
      </w:r>
    </w:p>
    <w:p w:rsidR="00B76359" w:rsidRPr="00B14BFF" w:rsidRDefault="00B76359">
      <w:pPr>
        <w:pStyle w:val="PL"/>
        <w:rPr>
          <w:lang w:val="en-US" w:eastAsia="ko-KR"/>
        </w:rPr>
      </w:pPr>
      <w:r w:rsidRPr="00B14BFF">
        <w:rPr>
          <w:lang w:val="en-US" w:eastAsia="ko-KR"/>
        </w:rPr>
        <w:t xml:space="preserve">    NwdafFailureCode:</w:t>
      </w:r>
    </w:p>
    <w:p w:rsidR="00B76359" w:rsidRPr="00B14BFF" w:rsidRDefault="00B76359">
      <w:pPr>
        <w:pStyle w:val="PL"/>
        <w:rPr>
          <w:lang w:val="en-US" w:eastAsia="ko-KR"/>
        </w:rPr>
      </w:pPr>
      <w:r w:rsidRPr="00B14BFF">
        <w:rPr>
          <w:lang w:val="en-US" w:eastAsia="ko-KR"/>
        </w:rPr>
        <w:t xml:space="preserve">      anyOf:</w:t>
      </w:r>
    </w:p>
    <w:p w:rsidR="00B76359" w:rsidRPr="00B14BFF" w:rsidRDefault="00B76359">
      <w:pPr>
        <w:pStyle w:val="PL"/>
        <w:rPr>
          <w:lang w:val="en-US" w:eastAsia="ko-KR"/>
        </w:rPr>
      </w:pPr>
      <w:r w:rsidRPr="00B14BFF">
        <w:rPr>
          <w:lang w:val="en-US" w:eastAsia="ko-KR"/>
        </w:rPr>
        <w:t xml:space="preserve">      - type: string</w:t>
      </w:r>
    </w:p>
    <w:p w:rsidR="00B76359" w:rsidRPr="00B14BFF" w:rsidRDefault="00B76359">
      <w:pPr>
        <w:pStyle w:val="PL"/>
        <w:rPr>
          <w:lang w:val="en-US" w:eastAsia="ko-KR"/>
        </w:rPr>
      </w:pPr>
      <w:r w:rsidRPr="00B14BFF">
        <w:rPr>
          <w:lang w:val="en-US" w:eastAsia="ko-KR"/>
        </w:rPr>
        <w:t xml:space="preserve">        enum:</w:t>
      </w:r>
    </w:p>
    <w:p w:rsidR="00B76359" w:rsidRPr="00B14BFF" w:rsidRDefault="00B76359">
      <w:pPr>
        <w:pStyle w:val="PL"/>
        <w:rPr>
          <w:lang w:val="en-US" w:eastAsia="ko-KR"/>
        </w:rPr>
      </w:pPr>
      <w:r w:rsidRPr="00B14BFF">
        <w:rPr>
          <w:lang w:val="en-US" w:eastAsia="ko-KR"/>
        </w:rPr>
        <w:t xml:space="preserve">          - UNAVAILABLE_DATA</w:t>
      </w:r>
    </w:p>
    <w:p w:rsidR="00B76359" w:rsidRPr="00B14BFF" w:rsidRDefault="00B76359">
      <w:pPr>
        <w:pStyle w:val="PL"/>
        <w:rPr>
          <w:lang w:val="en-US" w:eastAsia="ko-KR"/>
        </w:rPr>
      </w:pPr>
      <w:r w:rsidRPr="00B14BFF">
        <w:rPr>
          <w:lang w:val="en-US" w:eastAsia="ko-KR"/>
        </w:rPr>
        <w:t xml:space="preserve">          - BOTH_STAT_PRED_NOT_ALLOWED</w:t>
      </w:r>
    </w:p>
    <w:p w:rsidR="00B76359" w:rsidRPr="00B14BFF" w:rsidRDefault="00B76359">
      <w:pPr>
        <w:pStyle w:val="PL"/>
        <w:rPr>
          <w:lang w:val="en-US" w:eastAsia="ko-KR"/>
        </w:rPr>
      </w:pPr>
      <w:r w:rsidRPr="00B14BFF">
        <w:rPr>
          <w:lang w:val="en-US" w:eastAsia="ko-KR"/>
        </w:rPr>
        <w:t xml:space="preserve">          - OTHER</w:t>
      </w:r>
    </w:p>
    <w:p w:rsidR="00B76359" w:rsidRPr="00B14BFF" w:rsidRDefault="00B76359">
      <w:pPr>
        <w:pStyle w:val="PL"/>
        <w:rPr>
          <w:lang w:val="en-US" w:eastAsia="ko-KR"/>
        </w:rPr>
      </w:pPr>
      <w:r w:rsidRPr="00B14BFF">
        <w:rPr>
          <w:lang w:val="en-US" w:eastAsia="ko-KR"/>
        </w:rPr>
        <w:t xml:space="preserve">      - type: string</w:t>
      </w:r>
    </w:p>
    <w:p w:rsidR="00B76359" w:rsidRPr="00B14BFF" w:rsidRDefault="00B76359">
      <w:pPr>
        <w:pStyle w:val="PL"/>
        <w:rPr>
          <w:lang w:val="en-US" w:eastAsia="ko-KR"/>
        </w:rPr>
      </w:pPr>
      <w:r w:rsidRPr="00B14BFF">
        <w:rPr>
          <w:lang w:val="en-US" w:eastAsia="ko-KR"/>
        </w:rPr>
        <w:t xml:space="preserve">        description: &gt;</w:t>
      </w:r>
    </w:p>
    <w:p w:rsidR="00B76359" w:rsidRPr="00B14BFF" w:rsidRDefault="00B76359">
      <w:pPr>
        <w:pStyle w:val="PL"/>
        <w:rPr>
          <w:lang w:val="en-US" w:eastAsia="ko-KR"/>
        </w:rPr>
      </w:pPr>
      <w:r w:rsidRPr="00B14BFF">
        <w:rPr>
          <w:lang w:val="en-US" w:eastAsia="ko-KR"/>
        </w:rPr>
        <w:t xml:space="preserve">          This string provides forward-compatibility with future</w:t>
      </w:r>
    </w:p>
    <w:p w:rsidR="00B76359" w:rsidRPr="00B14BFF" w:rsidRDefault="00B76359">
      <w:pPr>
        <w:pStyle w:val="PL"/>
        <w:rPr>
          <w:lang w:val="en-US" w:eastAsia="ko-KR"/>
        </w:rPr>
      </w:pPr>
      <w:r w:rsidRPr="00B14BFF">
        <w:rPr>
          <w:lang w:val="en-US" w:eastAsia="ko-KR"/>
        </w:rPr>
        <w:t xml:space="preserve">          extensions to the enumeration but is not used to encode</w:t>
      </w:r>
    </w:p>
    <w:p w:rsidR="00B76359" w:rsidRPr="00B14BFF" w:rsidRDefault="00B76359">
      <w:pPr>
        <w:pStyle w:val="PL"/>
        <w:rPr>
          <w:lang w:val="en-US" w:eastAsia="ko-KR"/>
        </w:rPr>
      </w:pPr>
      <w:r w:rsidRPr="00B14BFF">
        <w:rPr>
          <w:lang w:val="en-US" w:eastAsia="ko-KR"/>
        </w:rPr>
        <w:t xml:space="preserve">          content defined in the present version of this API.</w:t>
      </w:r>
    </w:p>
    <w:p w:rsidR="00B76359" w:rsidRPr="00B14BFF" w:rsidRDefault="00B76359">
      <w:pPr>
        <w:pStyle w:val="PL"/>
        <w:rPr>
          <w:lang w:val="en-US" w:eastAsia="ko-KR"/>
        </w:rPr>
      </w:pPr>
      <w:r w:rsidRPr="00B14BFF">
        <w:rPr>
          <w:lang w:val="en-US" w:eastAsia="ko-KR"/>
        </w:rPr>
        <w:t xml:space="preserve">      description: &gt;</w:t>
      </w:r>
    </w:p>
    <w:p w:rsidR="00B76359" w:rsidRPr="00B14BFF" w:rsidRDefault="00B76359">
      <w:pPr>
        <w:pStyle w:val="PL"/>
        <w:rPr>
          <w:lang w:val="en-US" w:eastAsia="ko-KR"/>
        </w:rPr>
      </w:pPr>
      <w:r w:rsidRPr="00B14BFF">
        <w:rPr>
          <w:lang w:val="en-US" w:eastAsia="ko-KR"/>
        </w:rPr>
        <w:t xml:space="preserve">        Possible values are</w:t>
      </w:r>
    </w:p>
    <w:p w:rsidR="00B76359" w:rsidRPr="00B14BFF" w:rsidRDefault="00B76359">
      <w:pPr>
        <w:pStyle w:val="PL"/>
        <w:rPr>
          <w:lang w:val="en-US" w:eastAsia="ko-KR"/>
        </w:rPr>
      </w:pPr>
      <w:r w:rsidRPr="00B14BFF">
        <w:rPr>
          <w:lang w:val="en-US" w:eastAsia="ko-KR"/>
        </w:rPr>
        <w:t xml:space="preserve">          - UNAVAILABLE_DATA: Indicates the requested statistics information for the event is rejected since necessary data to perform the service is unavailable.</w:t>
      </w:r>
    </w:p>
    <w:p w:rsidR="00B76359" w:rsidRPr="00B14BFF" w:rsidRDefault="00B76359">
      <w:pPr>
        <w:pStyle w:val="PL"/>
        <w:rPr>
          <w:lang w:val="en-US" w:eastAsia="ko-KR"/>
        </w:rPr>
      </w:pPr>
      <w:r w:rsidRPr="00B14BFF">
        <w:rPr>
          <w:lang w:val="en-US" w:eastAsia="ko-KR"/>
        </w:rPr>
        <w:t xml:space="preserve">          - BOTH_STAT_PRED_NOT_ALLOWED: Indicates the requested analysis information for the event is rejected since the start time is in the past and the end time is in the future, which means the NF service consumer requested both statistics and prediction for the analytics.</w:t>
      </w:r>
    </w:p>
    <w:p w:rsidR="00B76359" w:rsidRPr="00B14BFF" w:rsidRDefault="00B76359">
      <w:pPr>
        <w:pStyle w:val="PL"/>
        <w:rPr>
          <w:lang w:val="en-US" w:eastAsia="ko-KR"/>
        </w:rPr>
      </w:pPr>
      <w:r w:rsidRPr="00B14BFF">
        <w:rPr>
          <w:lang w:val="en-US" w:eastAsia="ko-KR"/>
        </w:rPr>
        <w:t xml:space="preserve">          - OTHER: Indicates the requested analysis information for the event is rejected due to other reasons.</w:t>
      </w:r>
    </w:p>
    <w:p w:rsidR="00B76359" w:rsidRPr="00B14BFF" w:rsidRDefault="00B76359">
      <w:pPr>
        <w:pStyle w:val="1"/>
        <w:rPr>
          <w:lang w:val="en-US" w:eastAsia="ko-KR"/>
        </w:rPr>
      </w:pPr>
      <w:bookmarkStart w:id="2761" w:name="_Toc28012881"/>
      <w:bookmarkStart w:id="2762" w:name="_Toc34266367"/>
      <w:bookmarkStart w:id="2763" w:name="_Toc36102538"/>
      <w:bookmarkStart w:id="2764" w:name="_Toc43563582"/>
      <w:bookmarkStart w:id="2765" w:name="_Toc45134131"/>
      <w:bookmarkStart w:id="2766" w:name="_Toc50032779"/>
      <w:bookmarkStart w:id="2767" w:name="_Toc51763091"/>
      <w:bookmarkStart w:id="2768" w:name="_Toc56641341"/>
      <w:bookmarkStart w:id="2769" w:name="_Toc59017858"/>
      <w:bookmarkStart w:id="2770" w:name="_Toc63199230"/>
      <w:bookmarkStart w:id="2771" w:name="_Toc66230659"/>
      <w:bookmarkStart w:id="2772" w:name="_Toc68168890"/>
      <w:bookmarkStart w:id="2773" w:name="_Toc70545663"/>
      <w:bookmarkStart w:id="2774" w:name="_Toc83225176"/>
      <w:bookmarkStart w:id="2775" w:name="_Toc90655655"/>
      <w:bookmarkStart w:id="2776" w:name="_Toc97232025"/>
      <w:bookmarkStart w:id="2777" w:name="_Toc104538431"/>
      <w:r w:rsidRPr="00B14BFF">
        <w:t>A.3</w:t>
      </w:r>
      <w:r w:rsidRPr="00B14BFF">
        <w:tab/>
      </w:r>
      <w:r w:rsidRPr="00B14BFF">
        <w:rPr>
          <w:lang w:val="en-US" w:eastAsia="ko-KR"/>
        </w:rPr>
        <w:t>Nnwdaf_AnalyticsInfo API</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rsidR="00B76359" w:rsidRPr="00B14BFF" w:rsidRDefault="00B76359">
      <w:pPr>
        <w:pStyle w:val="PL"/>
      </w:pPr>
      <w:r w:rsidRPr="00B14BFF">
        <w:t>openapi: 3.0.0</w:t>
      </w:r>
    </w:p>
    <w:p w:rsidR="00B76359" w:rsidRPr="00B14BFF" w:rsidRDefault="00B76359">
      <w:pPr>
        <w:pStyle w:val="PL"/>
      </w:pPr>
      <w:r w:rsidRPr="00B14BFF">
        <w:t>info:</w:t>
      </w:r>
    </w:p>
    <w:p w:rsidR="00B76359" w:rsidRPr="00B14BFF" w:rsidRDefault="00B76359">
      <w:pPr>
        <w:pStyle w:val="PL"/>
      </w:pPr>
      <w:r w:rsidRPr="00B14BFF">
        <w:t xml:space="preserve">  version: 1.1.</w:t>
      </w:r>
      <w:r w:rsidR="00CE526E" w:rsidRPr="00B14BFF">
        <w:rPr>
          <w:lang w:val="en-US" w:eastAsia="zh-CN"/>
        </w:rPr>
        <w:t>5</w:t>
      </w:r>
    </w:p>
    <w:p w:rsidR="00B76359" w:rsidRPr="00B14BFF" w:rsidRDefault="00B76359">
      <w:pPr>
        <w:pStyle w:val="PL"/>
      </w:pPr>
      <w:r w:rsidRPr="00B14BFF">
        <w:t xml:space="preserve">  title: Nnwdaf_AnalyticsInfo</w:t>
      </w:r>
    </w:p>
    <w:p w:rsidR="00B76359" w:rsidRPr="00B14BFF" w:rsidRDefault="00B76359">
      <w:pPr>
        <w:pStyle w:val="PL"/>
      </w:pPr>
      <w:r w:rsidRPr="00B14BFF">
        <w:t xml:space="preserve">  description: |</w:t>
      </w:r>
    </w:p>
    <w:p w:rsidR="00B76359" w:rsidRPr="00B14BFF" w:rsidRDefault="00B76359">
      <w:pPr>
        <w:pStyle w:val="PL"/>
      </w:pPr>
      <w:r w:rsidRPr="00B14BFF">
        <w:t xml:space="preserve">    Nnwdaf_AnalyticsInfo Service API.</w:t>
      </w:r>
      <w:r w:rsidR="00C6389E" w:rsidRPr="00B14BFF">
        <w:t xml:space="preserve">  </w:t>
      </w:r>
    </w:p>
    <w:p w:rsidR="00B76359" w:rsidRPr="00B14BFF" w:rsidRDefault="00B76359">
      <w:pPr>
        <w:pStyle w:val="PL"/>
      </w:pPr>
      <w:r w:rsidRPr="00B14BFF">
        <w:t xml:space="preserve">    © </w:t>
      </w:r>
      <w:r w:rsidR="00C6389E" w:rsidRPr="00B14BFF">
        <w:t>2022</w:t>
      </w:r>
      <w:r w:rsidRPr="00B14BFF">
        <w:t>, 3GPP Organizational Partners (ARIB, ATIS, CCSA, ETSI, TSDSI, TTA, TTC).</w:t>
      </w:r>
      <w:r w:rsidR="00C6389E" w:rsidRPr="00B14BFF">
        <w:t xml:space="preserve">  </w:t>
      </w:r>
    </w:p>
    <w:p w:rsidR="00B76359" w:rsidRPr="00B14BFF" w:rsidRDefault="00B76359">
      <w:pPr>
        <w:pStyle w:val="PL"/>
      </w:pPr>
      <w:r w:rsidRPr="00B14BFF">
        <w:t xml:space="preserve">    All rights reserved.</w:t>
      </w:r>
    </w:p>
    <w:p w:rsidR="00B76359" w:rsidRPr="00B14BFF" w:rsidRDefault="00B76359">
      <w:pPr>
        <w:pStyle w:val="PL"/>
        <w:rPr>
          <w:rFonts w:eastAsia="DengXian" w:hint="eastAsia"/>
          <w:lang w:eastAsia="zh-CN"/>
        </w:rPr>
      </w:pPr>
      <w:r w:rsidRPr="00B14BFF">
        <w:rPr>
          <w:rFonts w:eastAsia="DengXian"/>
        </w:rPr>
        <w:t>externalDocs:</w:t>
      </w:r>
    </w:p>
    <w:p w:rsidR="00B76359" w:rsidRPr="00B14BFF" w:rsidRDefault="00B76359">
      <w:pPr>
        <w:pStyle w:val="PL"/>
        <w:rPr>
          <w:rFonts w:eastAsia="DengXian"/>
        </w:rPr>
      </w:pPr>
      <w:r w:rsidRPr="00B14BFF">
        <w:rPr>
          <w:rFonts w:eastAsia="DengXian"/>
        </w:rPr>
        <w:t xml:space="preserve">  description: 3GPP TS 29.520 V16.</w:t>
      </w:r>
      <w:r w:rsidR="00CE526E" w:rsidRPr="00B14BFF">
        <w:rPr>
          <w:rFonts w:eastAsia="DengXian"/>
          <w:lang w:val="en-US" w:eastAsia="zh-CN"/>
        </w:rPr>
        <w:t>12</w:t>
      </w:r>
      <w:r w:rsidRPr="00B14BFF">
        <w:rPr>
          <w:rFonts w:eastAsia="DengXian"/>
        </w:rPr>
        <w:t>.0; 5G System; Network Data Analytics Services.</w:t>
      </w:r>
    </w:p>
    <w:p w:rsidR="00B76359" w:rsidRPr="00B14BFF" w:rsidRDefault="00B76359">
      <w:pPr>
        <w:pStyle w:val="PL"/>
        <w:rPr>
          <w:rFonts w:eastAsia="DengXian"/>
        </w:rPr>
      </w:pPr>
      <w:r w:rsidRPr="00B14BFF">
        <w:rPr>
          <w:rFonts w:eastAsia="DengXian"/>
        </w:rPr>
        <w:t xml:space="preserve">  url: 'http</w:t>
      </w:r>
      <w:r w:rsidR="00C6389E" w:rsidRPr="00B14BFF">
        <w:rPr>
          <w:rFonts w:eastAsia="DengXian"/>
        </w:rPr>
        <w:t>s</w:t>
      </w:r>
      <w:r w:rsidRPr="00B14BFF">
        <w:rPr>
          <w:rFonts w:eastAsia="DengXian"/>
        </w:rPr>
        <w:t>://www.3gpp.org/ftp/Specs/archive/29_series/29.520/'</w:t>
      </w:r>
    </w:p>
    <w:p w:rsidR="00B76359" w:rsidRPr="00B14BFF" w:rsidRDefault="00B76359">
      <w:pPr>
        <w:pStyle w:val="PL"/>
        <w:rPr>
          <w:rFonts w:eastAsia="DengXian"/>
          <w:lang w:val="en-US" w:eastAsia="ko-KR"/>
        </w:rPr>
      </w:pPr>
      <w:r w:rsidRPr="00B14BFF">
        <w:rPr>
          <w:rFonts w:eastAsia="DengXian"/>
          <w:lang w:val="en-US" w:eastAsia="ko-KR"/>
        </w:rPr>
        <w:t>security:</w:t>
      </w:r>
    </w:p>
    <w:p w:rsidR="00B76359" w:rsidRPr="00B14BFF" w:rsidRDefault="00B76359">
      <w:pPr>
        <w:pStyle w:val="PL"/>
        <w:rPr>
          <w:rFonts w:eastAsia="DengXian"/>
          <w:lang w:val="en-US" w:eastAsia="ko-KR"/>
        </w:rPr>
      </w:pPr>
      <w:r w:rsidRPr="00B14BFF">
        <w:rPr>
          <w:rFonts w:eastAsia="DengXian"/>
          <w:lang w:val="en-US" w:eastAsia="ko-KR"/>
        </w:rPr>
        <w:t xml:space="preserve">  - {}</w:t>
      </w:r>
    </w:p>
    <w:p w:rsidR="00B76359" w:rsidRPr="00B14BFF" w:rsidRDefault="00B76359">
      <w:pPr>
        <w:pStyle w:val="PL"/>
        <w:rPr>
          <w:rFonts w:eastAsia="DengXian"/>
          <w:lang w:val="en-US" w:eastAsia="ko-KR"/>
        </w:rPr>
      </w:pPr>
      <w:r w:rsidRPr="00B14BFF">
        <w:rPr>
          <w:rFonts w:eastAsia="DengXian"/>
          <w:lang w:val="en-US" w:eastAsia="ko-KR"/>
        </w:rPr>
        <w:t xml:space="preserve">  - oAuth2ClientCredentials:</w:t>
      </w:r>
    </w:p>
    <w:p w:rsidR="00B76359" w:rsidRPr="00B14BFF" w:rsidRDefault="00B76359">
      <w:pPr>
        <w:pStyle w:val="PL"/>
        <w:rPr>
          <w:rFonts w:eastAsia="DengXian"/>
          <w:lang w:val="en-US" w:eastAsia="ko-KR"/>
        </w:rPr>
      </w:pPr>
      <w:r w:rsidRPr="00B14BFF">
        <w:rPr>
          <w:rFonts w:eastAsia="DengXian"/>
          <w:lang w:val="en-US" w:eastAsia="ko-KR"/>
        </w:rPr>
        <w:t xml:space="preserve">    - </w:t>
      </w:r>
      <w:r w:rsidRPr="00B14BFF">
        <w:rPr>
          <w:rFonts w:eastAsia="DengXian"/>
        </w:rPr>
        <w:t>nnwdaf-analyticsinfo</w:t>
      </w:r>
    </w:p>
    <w:p w:rsidR="00B76359" w:rsidRPr="00B14BFF" w:rsidRDefault="00B76359">
      <w:pPr>
        <w:pStyle w:val="PL"/>
      </w:pPr>
      <w:r w:rsidRPr="00B14BFF">
        <w:t>servers:</w:t>
      </w:r>
    </w:p>
    <w:p w:rsidR="00B76359" w:rsidRPr="00B14BFF" w:rsidRDefault="00B76359">
      <w:pPr>
        <w:pStyle w:val="PL"/>
      </w:pPr>
      <w:r w:rsidRPr="00B14BFF">
        <w:t xml:space="preserve">  - url: '{apiRoot}/nnwdaf-analyticsinfo/v1'</w:t>
      </w:r>
    </w:p>
    <w:p w:rsidR="00B76359" w:rsidRPr="00B14BFF" w:rsidRDefault="00B76359">
      <w:pPr>
        <w:pStyle w:val="PL"/>
      </w:pPr>
      <w:r w:rsidRPr="00B14BFF">
        <w:t xml:space="preserve">    variables:</w:t>
      </w:r>
    </w:p>
    <w:p w:rsidR="00B76359" w:rsidRPr="00B14BFF" w:rsidRDefault="00B76359">
      <w:pPr>
        <w:pStyle w:val="PL"/>
      </w:pPr>
      <w:r w:rsidRPr="00B14BFF">
        <w:t xml:space="preserve">      apiRoot:</w:t>
      </w:r>
    </w:p>
    <w:p w:rsidR="00B76359" w:rsidRPr="00B14BFF" w:rsidRDefault="00B76359">
      <w:pPr>
        <w:pStyle w:val="PL"/>
      </w:pPr>
      <w:r w:rsidRPr="00B14BFF">
        <w:t xml:space="preserve">        default: https://example.com</w:t>
      </w:r>
    </w:p>
    <w:p w:rsidR="00B76359" w:rsidRPr="00B14BFF" w:rsidRDefault="00B76359">
      <w:pPr>
        <w:pStyle w:val="PL"/>
      </w:pPr>
      <w:r w:rsidRPr="00B14BFF">
        <w:t xml:space="preserve">        description: apiRoot as defined in subclause 4.4 of 3GPP TS 29.501.</w:t>
      </w:r>
    </w:p>
    <w:p w:rsidR="00B76359" w:rsidRPr="00B14BFF" w:rsidRDefault="00B76359">
      <w:pPr>
        <w:pStyle w:val="PL"/>
      </w:pPr>
      <w:r w:rsidRPr="00B14BFF">
        <w:t>paths:</w:t>
      </w:r>
    </w:p>
    <w:p w:rsidR="00B76359" w:rsidRPr="00B14BFF" w:rsidRDefault="00B76359">
      <w:pPr>
        <w:pStyle w:val="PL"/>
      </w:pPr>
      <w:r w:rsidRPr="00B14BFF">
        <w:t xml:space="preserve">  /analytics:</w:t>
      </w:r>
    </w:p>
    <w:p w:rsidR="00B76359" w:rsidRPr="00B14BFF" w:rsidRDefault="00B76359">
      <w:pPr>
        <w:pStyle w:val="PL"/>
      </w:pPr>
      <w:r w:rsidRPr="00B14BFF">
        <w:t xml:space="preserve">    get:</w:t>
      </w:r>
    </w:p>
    <w:p w:rsidR="00B76359" w:rsidRPr="00B14BFF" w:rsidRDefault="00B76359">
      <w:pPr>
        <w:pStyle w:val="PL"/>
      </w:pPr>
      <w:r w:rsidRPr="00B14BFF">
        <w:t xml:space="preserve">      summary: Read a NWDAF Analytics</w:t>
      </w:r>
    </w:p>
    <w:p w:rsidR="00B76359" w:rsidRPr="00B14BFF" w:rsidRDefault="00B76359">
      <w:pPr>
        <w:pStyle w:val="PL"/>
      </w:pPr>
      <w:r w:rsidRPr="00B14BFF">
        <w:t xml:space="preserve">      operationId: GetNWDAFAnalytics</w:t>
      </w:r>
    </w:p>
    <w:p w:rsidR="00B76359" w:rsidRPr="00B14BFF" w:rsidRDefault="00B76359">
      <w:pPr>
        <w:pStyle w:val="PL"/>
      </w:pPr>
      <w:r w:rsidRPr="00B14BFF">
        <w:t xml:space="preserve">      tags:</w:t>
      </w:r>
    </w:p>
    <w:p w:rsidR="00B76359" w:rsidRPr="00B14BFF" w:rsidRDefault="00B76359">
      <w:pPr>
        <w:pStyle w:val="PL"/>
      </w:pPr>
      <w:r w:rsidRPr="00B14BFF">
        <w:t xml:space="preserve">        - NWDAF Analytics (Document)</w:t>
      </w:r>
    </w:p>
    <w:p w:rsidR="00B76359" w:rsidRPr="00B14BFF" w:rsidRDefault="00B76359">
      <w:pPr>
        <w:pStyle w:val="PL"/>
      </w:pPr>
      <w:r w:rsidRPr="00B14BFF">
        <w:t xml:space="preserve">      parameters:</w:t>
      </w:r>
    </w:p>
    <w:p w:rsidR="00B76359" w:rsidRPr="00B14BFF" w:rsidRDefault="00B76359">
      <w:pPr>
        <w:pStyle w:val="PL"/>
      </w:pPr>
      <w:r w:rsidRPr="00B14BFF">
        <w:t xml:space="preserve">        - name: event-id</w:t>
      </w:r>
    </w:p>
    <w:p w:rsidR="00B76359" w:rsidRPr="00B14BFF" w:rsidRDefault="00B76359">
      <w:pPr>
        <w:pStyle w:val="PL"/>
      </w:pPr>
      <w:r w:rsidRPr="00B14BFF">
        <w:t xml:space="preserve">          in: query</w:t>
      </w:r>
    </w:p>
    <w:p w:rsidR="00B76359" w:rsidRPr="00B14BFF" w:rsidRDefault="00B76359">
      <w:pPr>
        <w:pStyle w:val="PL"/>
      </w:pPr>
      <w:r w:rsidRPr="00B14BFF">
        <w:t xml:space="preserve">          description: Identify the analytics.</w:t>
      </w:r>
    </w:p>
    <w:p w:rsidR="00B76359" w:rsidRPr="00B14BFF" w:rsidRDefault="00B76359">
      <w:pPr>
        <w:pStyle w:val="PL"/>
      </w:pPr>
      <w:r w:rsidRPr="00B14BFF">
        <w:t xml:space="preserve">          required: true</w:t>
      </w:r>
    </w:p>
    <w:p w:rsidR="00B76359" w:rsidRPr="00B14BFF" w:rsidRDefault="00B76359">
      <w:pPr>
        <w:pStyle w:val="PL"/>
      </w:pPr>
      <w:r w:rsidRPr="00B14BFF">
        <w:t xml:space="preserve">          schema:</w:t>
      </w:r>
    </w:p>
    <w:p w:rsidR="00B76359" w:rsidRPr="00B14BFF" w:rsidRDefault="00B76359">
      <w:pPr>
        <w:pStyle w:val="PL"/>
      </w:pPr>
      <w:r w:rsidRPr="00B14BFF">
        <w:t xml:space="preserve">            $ref: '#/components/schemas/EventId'</w:t>
      </w:r>
    </w:p>
    <w:p w:rsidR="00B76359" w:rsidRPr="00B14BFF" w:rsidRDefault="00B76359">
      <w:pPr>
        <w:pStyle w:val="PL"/>
      </w:pPr>
      <w:r w:rsidRPr="00B14BFF">
        <w:t xml:space="preserve">        - name: ana-req</w:t>
      </w:r>
    </w:p>
    <w:p w:rsidR="00B76359" w:rsidRPr="00B14BFF" w:rsidRDefault="00B76359">
      <w:pPr>
        <w:pStyle w:val="PL"/>
      </w:pPr>
      <w:r w:rsidRPr="00B14BFF">
        <w:t xml:space="preserve">          in: query</w:t>
      </w:r>
    </w:p>
    <w:p w:rsidR="00B76359" w:rsidRPr="00B14BFF" w:rsidRDefault="00B76359">
      <w:pPr>
        <w:pStyle w:val="PL"/>
      </w:pPr>
      <w:r w:rsidRPr="00B14BFF">
        <w:t xml:space="preserve">          description: Identifies the analytics reporting requirement information.</w:t>
      </w:r>
    </w:p>
    <w:p w:rsidR="00B76359" w:rsidRPr="00B14BFF" w:rsidRDefault="00B76359">
      <w:pPr>
        <w:pStyle w:val="PL"/>
      </w:pPr>
      <w:r w:rsidRPr="00B14BFF">
        <w:t xml:space="preserve">          required: false</w:t>
      </w:r>
    </w:p>
    <w:p w:rsidR="00B76359" w:rsidRPr="00B14BFF" w:rsidRDefault="00B76359">
      <w:pPr>
        <w:pStyle w:val="PL"/>
      </w:pPr>
      <w:r w:rsidRPr="00B14BFF">
        <w:t xml:space="preserve">          content:</w:t>
      </w:r>
    </w:p>
    <w:p w:rsidR="00B76359" w:rsidRPr="00B14BFF" w:rsidRDefault="00B76359">
      <w:pPr>
        <w:pStyle w:val="PL"/>
      </w:pPr>
      <w:r w:rsidRPr="00B14BFF">
        <w:t xml:space="preserve">            application/json:</w:t>
      </w:r>
    </w:p>
    <w:p w:rsidR="00B76359" w:rsidRPr="00B14BFF" w:rsidRDefault="00B76359">
      <w:pPr>
        <w:pStyle w:val="PL"/>
      </w:pPr>
      <w:r w:rsidRPr="00B14BFF">
        <w:t xml:space="preserve">              schema:</w:t>
      </w:r>
    </w:p>
    <w:p w:rsidR="00B76359" w:rsidRPr="00B14BFF" w:rsidRDefault="00B76359">
      <w:pPr>
        <w:pStyle w:val="PL"/>
      </w:pPr>
      <w:r w:rsidRPr="00B14BFF">
        <w:t xml:space="preserve">                $ref: 'TS29520_Nnwdaf_EventsSubscription.yaml#/components/schemas/EventReportingRequirement'</w:t>
      </w:r>
    </w:p>
    <w:p w:rsidR="00B76359" w:rsidRPr="00B14BFF" w:rsidRDefault="00B76359">
      <w:pPr>
        <w:pStyle w:val="PL"/>
      </w:pPr>
      <w:r w:rsidRPr="00B14BFF">
        <w:t xml:space="preserve">        - name: event-filter</w:t>
      </w:r>
    </w:p>
    <w:p w:rsidR="00B76359" w:rsidRPr="00B14BFF" w:rsidRDefault="00B76359">
      <w:pPr>
        <w:pStyle w:val="PL"/>
      </w:pPr>
      <w:r w:rsidRPr="00B14BFF">
        <w:t xml:space="preserve">          in: query</w:t>
      </w:r>
    </w:p>
    <w:p w:rsidR="00B76359" w:rsidRPr="00B14BFF" w:rsidRDefault="00B76359">
      <w:pPr>
        <w:pStyle w:val="PL"/>
      </w:pPr>
      <w:r w:rsidRPr="00B14BFF">
        <w:t xml:space="preserve">          description: Identify the analytics.</w:t>
      </w:r>
    </w:p>
    <w:p w:rsidR="00B76359" w:rsidRPr="00B14BFF" w:rsidRDefault="00B76359">
      <w:pPr>
        <w:pStyle w:val="PL"/>
      </w:pPr>
      <w:r w:rsidRPr="00B14BFF">
        <w:t xml:space="preserve">          required: false</w:t>
      </w:r>
    </w:p>
    <w:p w:rsidR="00B76359" w:rsidRPr="00B14BFF" w:rsidRDefault="00B76359">
      <w:pPr>
        <w:pStyle w:val="PL"/>
      </w:pPr>
      <w:r w:rsidRPr="00B14BFF">
        <w:t xml:space="preserve">          content:</w:t>
      </w:r>
    </w:p>
    <w:p w:rsidR="00B76359" w:rsidRPr="00B14BFF" w:rsidRDefault="00B76359">
      <w:pPr>
        <w:pStyle w:val="PL"/>
      </w:pPr>
      <w:r w:rsidRPr="00B14BFF">
        <w:t xml:space="preserve">            application/json:</w:t>
      </w:r>
    </w:p>
    <w:p w:rsidR="00B76359" w:rsidRPr="00B14BFF" w:rsidRDefault="00B76359">
      <w:pPr>
        <w:pStyle w:val="PL"/>
      </w:pPr>
      <w:r w:rsidRPr="00B14BFF">
        <w:t xml:space="preserve">              schema:</w:t>
      </w:r>
    </w:p>
    <w:p w:rsidR="00B76359" w:rsidRPr="00B14BFF" w:rsidRDefault="00B76359">
      <w:pPr>
        <w:pStyle w:val="PL"/>
      </w:pPr>
      <w:r w:rsidRPr="00B14BFF">
        <w:lastRenderedPageBreak/>
        <w:t xml:space="preserve">                $ref: '#/components/schemas/EventFilter'</w:t>
      </w:r>
    </w:p>
    <w:p w:rsidR="00B76359" w:rsidRPr="00B14BFF" w:rsidRDefault="00B76359">
      <w:pPr>
        <w:pStyle w:val="PL"/>
      </w:pPr>
      <w:r w:rsidRPr="00B14BFF">
        <w:t xml:space="preserve">        - name: supported-features</w:t>
      </w:r>
    </w:p>
    <w:p w:rsidR="00B76359" w:rsidRPr="00B14BFF" w:rsidRDefault="00B76359">
      <w:pPr>
        <w:pStyle w:val="PL"/>
      </w:pPr>
      <w:r w:rsidRPr="00B14BFF">
        <w:t xml:space="preserve">          in: query</w:t>
      </w:r>
    </w:p>
    <w:p w:rsidR="00B76359" w:rsidRPr="00B14BFF" w:rsidRDefault="00B76359">
      <w:pPr>
        <w:pStyle w:val="PL"/>
      </w:pPr>
      <w:r w:rsidRPr="00B14BFF">
        <w:t xml:space="preserve">          description: To filter irrelevant responses related to unsupported features</w:t>
      </w:r>
    </w:p>
    <w:p w:rsidR="00B76359" w:rsidRPr="00B14BFF" w:rsidRDefault="00B76359">
      <w:pPr>
        <w:pStyle w:val="PL"/>
      </w:pPr>
      <w:r w:rsidRPr="00B14BFF">
        <w:t xml:space="preserve">          schema:</w:t>
      </w:r>
    </w:p>
    <w:p w:rsidR="00B76359" w:rsidRPr="00B14BFF" w:rsidRDefault="00B76359">
      <w:pPr>
        <w:pStyle w:val="PL"/>
      </w:pPr>
      <w:r w:rsidRPr="00B14BFF">
        <w:t xml:space="preserve">            $ref: 'TS29571_CommonData.yaml#/components/schemas/SupportedFeatures'</w:t>
      </w:r>
    </w:p>
    <w:p w:rsidR="00B76359" w:rsidRPr="00B14BFF" w:rsidRDefault="00B76359">
      <w:pPr>
        <w:pStyle w:val="PL"/>
      </w:pPr>
      <w:r w:rsidRPr="00B14BFF">
        <w:t xml:space="preserve">        - name: tgt-ue</w:t>
      </w:r>
    </w:p>
    <w:p w:rsidR="00B76359" w:rsidRPr="00B14BFF" w:rsidRDefault="00B76359">
      <w:pPr>
        <w:pStyle w:val="PL"/>
      </w:pPr>
      <w:r w:rsidRPr="00B14BFF">
        <w:t xml:space="preserve">          in: query</w:t>
      </w:r>
    </w:p>
    <w:p w:rsidR="00B76359" w:rsidRPr="00B14BFF" w:rsidRDefault="00B76359">
      <w:pPr>
        <w:pStyle w:val="PL"/>
      </w:pPr>
      <w:r w:rsidRPr="00B14BFF">
        <w:t xml:space="preserve">          description: Identify the target UE information.</w:t>
      </w:r>
    </w:p>
    <w:p w:rsidR="00B76359" w:rsidRPr="00B14BFF" w:rsidRDefault="00B76359">
      <w:pPr>
        <w:pStyle w:val="PL"/>
      </w:pPr>
      <w:r w:rsidRPr="00B14BFF">
        <w:t xml:space="preserve">          required: false</w:t>
      </w:r>
    </w:p>
    <w:p w:rsidR="00B76359" w:rsidRPr="00B14BFF" w:rsidRDefault="00B76359">
      <w:pPr>
        <w:pStyle w:val="PL"/>
      </w:pPr>
      <w:r w:rsidRPr="00B14BFF">
        <w:t xml:space="preserve">          content:</w:t>
      </w:r>
    </w:p>
    <w:p w:rsidR="00B76359" w:rsidRPr="00B14BFF" w:rsidRDefault="00B76359">
      <w:pPr>
        <w:pStyle w:val="PL"/>
      </w:pPr>
      <w:r w:rsidRPr="00B14BFF">
        <w:t xml:space="preserve">            application/json:</w:t>
      </w:r>
    </w:p>
    <w:p w:rsidR="00B76359" w:rsidRPr="00B14BFF" w:rsidRDefault="00B76359">
      <w:pPr>
        <w:pStyle w:val="PL"/>
      </w:pPr>
      <w:r w:rsidRPr="00B14BFF">
        <w:t xml:space="preserve">              schema:</w:t>
      </w:r>
    </w:p>
    <w:p w:rsidR="00B76359" w:rsidRPr="00B14BFF" w:rsidRDefault="00B76359">
      <w:pPr>
        <w:pStyle w:val="PL"/>
      </w:pPr>
      <w:r w:rsidRPr="00B14BFF">
        <w:t xml:space="preserve">                $ref: 'TS29520_Nnwdaf_EventsSubscription.yaml#/components/schemas/TargetUeInformation'</w:t>
      </w:r>
    </w:p>
    <w:p w:rsidR="00B76359" w:rsidRPr="00B14BFF" w:rsidRDefault="00B76359">
      <w:pPr>
        <w:pStyle w:val="PL"/>
      </w:pPr>
      <w:r w:rsidRPr="00B14BFF">
        <w:t xml:space="preserve">      responses:</w:t>
      </w:r>
    </w:p>
    <w:p w:rsidR="00B76359" w:rsidRPr="00B14BFF" w:rsidRDefault="00B76359">
      <w:pPr>
        <w:pStyle w:val="PL"/>
      </w:pPr>
      <w:r w:rsidRPr="00B14BFF">
        <w:t xml:space="preserve">        '200':</w:t>
      </w:r>
    </w:p>
    <w:p w:rsidR="00B76359" w:rsidRPr="00B14BFF" w:rsidRDefault="00B76359">
      <w:pPr>
        <w:pStyle w:val="PL"/>
      </w:pPr>
      <w:r w:rsidRPr="00B14BFF">
        <w:t xml:space="preserve">          description: Containing the analytics with parameters as relevant for the requesting NF service consumer.</w:t>
      </w:r>
    </w:p>
    <w:p w:rsidR="00B76359" w:rsidRPr="00B14BFF" w:rsidRDefault="00B76359">
      <w:pPr>
        <w:pStyle w:val="PL"/>
      </w:pPr>
      <w:r w:rsidRPr="00B14BFF">
        <w:t xml:space="preserve">          content:</w:t>
      </w:r>
    </w:p>
    <w:p w:rsidR="00B76359" w:rsidRPr="00B14BFF" w:rsidRDefault="00B76359">
      <w:pPr>
        <w:pStyle w:val="PL"/>
      </w:pPr>
      <w:r w:rsidRPr="00B14BFF">
        <w:t xml:space="preserve">            application/json:</w:t>
      </w:r>
    </w:p>
    <w:p w:rsidR="00B76359" w:rsidRPr="00B14BFF" w:rsidRDefault="00B76359">
      <w:pPr>
        <w:pStyle w:val="PL"/>
      </w:pPr>
      <w:r w:rsidRPr="00B14BFF">
        <w:t xml:space="preserve">              schema:</w:t>
      </w:r>
    </w:p>
    <w:p w:rsidR="00B76359" w:rsidRPr="00B14BFF" w:rsidRDefault="00B76359">
      <w:pPr>
        <w:pStyle w:val="PL"/>
      </w:pPr>
      <w:r w:rsidRPr="00B14BFF">
        <w:t xml:space="preserve">                $ref: '#/components/schemas/AnalyticsData'</w:t>
      </w:r>
    </w:p>
    <w:p w:rsidR="00B76359" w:rsidRPr="00B14BFF" w:rsidRDefault="00B76359">
      <w:pPr>
        <w:pStyle w:val="PL"/>
        <w:rPr>
          <w:rFonts w:eastAsia="DengXian"/>
        </w:rPr>
      </w:pPr>
      <w:r w:rsidRPr="00B14BFF">
        <w:rPr>
          <w:rFonts w:eastAsia="DengXian"/>
        </w:rPr>
        <w:t xml:space="preserve">        '204':</w:t>
      </w:r>
    </w:p>
    <w:p w:rsidR="00B76359" w:rsidRPr="00B14BFF" w:rsidRDefault="00B76359">
      <w:pPr>
        <w:pStyle w:val="PL"/>
        <w:rPr>
          <w:rFonts w:eastAsia="DengXian"/>
        </w:rPr>
      </w:pPr>
      <w:r w:rsidRPr="00B14BFF">
        <w:rPr>
          <w:rFonts w:eastAsia="DengXian"/>
        </w:rPr>
        <w:t xml:space="preserve">          description: No Content (The request NWDAF Analytics data does not exist)</w:t>
      </w:r>
    </w:p>
    <w:p w:rsidR="00B76359" w:rsidRPr="00B14BFF" w:rsidRDefault="00B76359">
      <w:pPr>
        <w:pStyle w:val="PL"/>
      </w:pPr>
      <w:r w:rsidRPr="00B14BFF">
        <w:t xml:space="preserve">        '400':</w:t>
      </w:r>
    </w:p>
    <w:p w:rsidR="00B76359" w:rsidRPr="00B14BFF" w:rsidRDefault="00B76359">
      <w:pPr>
        <w:pStyle w:val="PL"/>
      </w:pPr>
      <w:r w:rsidRPr="00B14BFF">
        <w:t xml:space="preserve">          $ref: 'TS29571_CommonData.yaml#/components/responses/400'</w:t>
      </w:r>
    </w:p>
    <w:p w:rsidR="00B76359" w:rsidRPr="00B14BFF" w:rsidRDefault="00B76359">
      <w:pPr>
        <w:pStyle w:val="PL"/>
      </w:pPr>
      <w:r w:rsidRPr="00B14BFF">
        <w:t xml:space="preserve">        '401':</w:t>
      </w:r>
    </w:p>
    <w:p w:rsidR="00B76359" w:rsidRPr="00B14BFF" w:rsidRDefault="00B76359">
      <w:pPr>
        <w:pStyle w:val="PL"/>
      </w:pPr>
      <w:r w:rsidRPr="00B14BFF">
        <w:t xml:space="preserve">          $ref: 'TS29571_CommonData.yaml#/components/responses/401'</w:t>
      </w:r>
    </w:p>
    <w:p w:rsidR="00B76359" w:rsidRPr="00B14BFF" w:rsidRDefault="00B76359">
      <w:pPr>
        <w:pStyle w:val="PL"/>
        <w:rPr>
          <w:rFonts w:eastAsia="DengXian"/>
        </w:rPr>
      </w:pPr>
      <w:r w:rsidRPr="00B14BFF">
        <w:rPr>
          <w:rFonts w:eastAsia="DengXian"/>
        </w:rPr>
        <w:t xml:space="preserve">        '403':</w:t>
      </w:r>
    </w:p>
    <w:p w:rsidR="00B76359" w:rsidRPr="00B14BFF" w:rsidRDefault="00B76359">
      <w:pPr>
        <w:pStyle w:val="PL"/>
        <w:rPr>
          <w:rFonts w:eastAsia="DengXian"/>
        </w:rPr>
      </w:pPr>
      <w:r w:rsidRPr="00B14BFF">
        <w:rPr>
          <w:rFonts w:eastAsia="DengXian"/>
        </w:rPr>
        <w:t xml:space="preserve">          $ref: 'TS29571_CommonData.yaml#/components/responses/403'</w:t>
      </w:r>
    </w:p>
    <w:p w:rsidR="00B76359" w:rsidRPr="00B14BFF" w:rsidRDefault="00B76359">
      <w:pPr>
        <w:pStyle w:val="PL"/>
      </w:pPr>
      <w:r w:rsidRPr="00B14BFF">
        <w:t xml:space="preserve">        '404':</w:t>
      </w:r>
    </w:p>
    <w:p w:rsidR="00B76359" w:rsidRPr="00B14BFF" w:rsidRDefault="00B76359">
      <w:pPr>
        <w:pStyle w:val="PL"/>
      </w:pPr>
      <w:r w:rsidRPr="00B14BFF">
        <w:t xml:space="preserve">          description: Indicates that the NWDAF Analytics resource does not exist.</w:t>
      </w:r>
    </w:p>
    <w:p w:rsidR="00B76359" w:rsidRPr="00B14BFF" w:rsidRDefault="00B76359">
      <w:pPr>
        <w:pStyle w:val="PL"/>
      </w:pPr>
      <w:r w:rsidRPr="00B14BFF">
        <w:t xml:space="preserve">          content:</w:t>
      </w:r>
    </w:p>
    <w:p w:rsidR="00B76359" w:rsidRPr="00B14BFF" w:rsidRDefault="00B76359">
      <w:pPr>
        <w:pStyle w:val="PL"/>
      </w:pPr>
      <w:r w:rsidRPr="00B14BFF">
        <w:t xml:space="preserve">            application/problem+json:</w:t>
      </w:r>
    </w:p>
    <w:p w:rsidR="00B76359" w:rsidRPr="00B14BFF" w:rsidRDefault="00B76359">
      <w:pPr>
        <w:pStyle w:val="PL"/>
      </w:pPr>
      <w:r w:rsidRPr="00B14BFF">
        <w:t xml:space="preserve">              schema:</w:t>
      </w:r>
    </w:p>
    <w:p w:rsidR="00B76359" w:rsidRPr="00B14BFF" w:rsidRDefault="00B76359">
      <w:pPr>
        <w:pStyle w:val="PL"/>
      </w:pPr>
      <w:r w:rsidRPr="00B14BFF">
        <w:t xml:space="preserve">                $ref: 'TS29571_CommonData.yaml#/components/schemas/ProblemDetails'</w:t>
      </w:r>
    </w:p>
    <w:p w:rsidR="00B76359" w:rsidRPr="00B14BFF" w:rsidRDefault="00B76359">
      <w:pPr>
        <w:pStyle w:val="PL"/>
        <w:rPr>
          <w:rFonts w:eastAsia="DengXian"/>
        </w:rPr>
      </w:pPr>
      <w:r w:rsidRPr="00B14BFF">
        <w:rPr>
          <w:rFonts w:eastAsia="DengXian"/>
        </w:rPr>
        <w:t xml:space="preserve">        '406':</w:t>
      </w:r>
    </w:p>
    <w:p w:rsidR="00B76359" w:rsidRPr="00B14BFF" w:rsidRDefault="00B76359">
      <w:pPr>
        <w:pStyle w:val="PL"/>
        <w:rPr>
          <w:rFonts w:eastAsia="DengXian"/>
        </w:rPr>
      </w:pPr>
      <w:r w:rsidRPr="00B14BFF">
        <w:rPr>
          <w:rFonts w:eastAsia="DengXian"/>
        </w:rPr>
        <w:t xml:space="preserve">          $ref: 'TS29571_CommonData.yaml#/components/responses/406'</w:t>
      </w:r>
    </w:p>
    <w:p w:rsidR="00B76359" w:rsidRPr="00B14BFF" w:rsidRDefault="00B76359">
      <w:pPr>
        <w:pStyle w:val="PL"/>
      </w:pPr>
      <w:r w:rsidRPr="00B14BFF">
        <w:t xml:space="preserve">        '414':</w:t>
      </w:r>
    </w:p>
    <w:p w:rsidR="00B76359" w:rsidRPr="00B14BFF" w:rsidRDefault="00B76359">
      <w:pPr>
        <w:pStyle w:val="PL"/>
      </w:pPr>
      <w:r w:rsidRPr="00B14BFF">
        <w:t xml:space="preserve">          $ref: 'TS29571_CommonData.yaml#/components/responses/414'</w:t>
      </w:r>
    </w:p>
    <w:p w:rsidR="00B76359" w:rsidRPr="00B14BFF" w:rsidRDefault="00B76359">
      <w:pPr>
        <w:pStyle w:val="PL"/>
        <w:rPr>
          <w:rFonts w:eastAsia="DengXian"/>
        </w:rPr>
      </w:pPr>
      <w:r w:rsidRPr="00B14BFF">
        <w:rPr>
          <w:rFonts w:eastAsia="DengXian"/>
        </w:rPr>
        <w:t xml:space="preserve">        '429':</w:t>
      </w:r>
    </w:p>
    <w:p w:rsidR="00B76359" w:rsidRPr="00B14BFF" w:rsidRDefault="00B76359">
      <w:pPr>
        <w:pStyle w:val="PL"/>
        <w:rPr>
          <w:rFonts w:eastAsia="DengXian"/>
        </w:rPr>
      </w:pPr>
      <w:r w:rsidRPr="00B14BFF">
        <w:rPr>
          <w:rFonts w:eastAsia="DengXian"/>
        </w:rPr>
        <w:t xml:space="preserve">          $ref: 'TS29571_CommonData.yaml#/components/responses/429'</w:t>
      </w:r>
    </w:p>
    <w:p w:rsidR="00B76359" w:rsidRPr="00B14BFF" w:rsidRDefault="00B76359">
      <w:pPr>
        <w:pStyle w:val="PL"/>
      </w:pPr>
      <w:r w:rsidRPr="00B14BFF">
        <w:t xml:space="preserve">        '500':</w:t>
      </w:r>
    </w:p>
    <w:p w:rsidR="00B76359" w:rsidRPr="00B14BFF" w:rsidRDefault="00B76359">
      <w:pPr>
        <w:pStyle w:val="PL"/>
      </w:pPr>
      <w:r w:rsidRPr="00B14BFF">
        <w:t xml:space="preserve">          $ref: 'TS29571_CommonData.yaml#/components/responses/500'</w:t>
      </w:r>
    </w:p>
    <w:p w:rsidR="00B76359" w:rsidRPr="00B14BFF" w:rsidRDefault="00B76359">
      <w:pPr>
        <w:pStyle w:val="PL"/>
      </w:pPr>
      <w:r w:rsidRPr="00B14BFF">
        <w:t xml:space="preserve">        '503':</w:t>
      </w:r>
    </w:p>
    <w:p w:rsidR="00B76359" w:rsidRPr="00B14BFF" w:rsidRDefault="00B76359">
      <w:pPr>
        <w:pStyle w:val="PL"/>
      </w:pPr>
      <w:r w:rsidRPr="00B14BFF">
        <w:t xml:space="preserve">          $ref: 'TS29571_CommonData.yaml#/components/responses/503'</w:t>
      </w:r>
    </w:p>
    <w:p w:rsidR="00B76359" w:rsidRPr="00B14BFF" w:rsidRDefault="00B76359">
      <w:pPr>
        <w:pStyle w:val="PL"/>
      </w:pPr>
      <w:r w:rsidRPr="00B14BFF">
        <w:t xml:space="preserve">        default:</w:t>
      </w:r>
    </w:p>
    <w:p w:rsidR="00B76359" w:rsidRPr="00B14BFF" w:rsidRDefault="00B76359">
      <w:pPr>
        <w:pStyle w:val="PL"/>
      </w:pPr>
      <w:r w:rsidRPr="00B14BFF">
        <w:t xml:space="preserve">          $ref: 'TS29571_CommonData.yaml#/components/responses/default'</w:t>
      </w:r>
    </w:p>
    <w:p w:rsidR="00B76359" w:rsidRPr="00B14BFF" w:rsidRDefault="00B76359">
      <w:pPr>
        <w:pStyle w:val="PL"/>
      </w:pPr>
      <w:r w:rsidRPr="00B14BFF">
        <w:t>components:</w:t>
      </w:r>
    </w:p>
    <w:p w:rsidR="00B76359" w:rsidRPr="00B14BFF" w:rsidRDefault="00B76359">
      <w:pPr>
        <w:pStyle w:val="PL"/>
        <w:rPr>
          <w:rFonts w:eastAsia="DengXian"/>
          <w:lang w:val="en-US" w:eastAsia="ko-KR"/>
        </w:rPr>
      </w:pPr>
      <w:r w:rsidRPr="00B14BFF">
        <w:rPr>
          <w:rFonts w:eastAsia="DengXian"/>
          <w:lang w:val="en-US" w:eastAsia="ko-KR"/>
        </w:rPr>
        <w:t xml:space="preserve">  securitySchemes:</w:t>
      </w:r>
    </w:p>
    <w:p w:rsidR="00B76359" w:rsidRPr="00B14BFF" w:rsidRDefault="00B76359">
      <w:pPr>
        <w:pStyle w:val="PL"/>
        <w:rPr>
          <w:rFonts w:eastAsia="DengXian"/>
          <w:lang w:val="en-US" w:eastAsia="ko-KR"/>
        </w:rPr>
      </w:pPr>
      <w:r w:rsidRPr="00B14BFF">
        <w:rPr>
          <w:rFonts w:eastAsia="DengXian"/>
          <w:lang w:val="en-US" w:eastAsia="ko-KR"/>
        </w:rPr>
        <w:t xml:space="preserve">    oAuth2ClientCredentials:</w:t>
      </w:r>
    </w:p>
    <w:p w:rsidR="00B76359" w:rsidRPr="00B14BFF" w:rsidRDefault="00B76359">
      <w:pPr>
        <w:pStyle w:val="PL"/>
        <w:rPr>
          <w:rFonts w:eastAsia="DengXian"/>
          <w:lang w:val="en-US" w:eastAsia="ko-KR"/>
        </w:rPr>
      </w:pPr>
      <w:r w:rsidRPr="00B14BFF">
        <w:rPr>
          <w:rFonts w:eastAsia="DengXian"/>
          <w:lang w:val="en-US" w:eastAsia="ko-KR"/>
        </w:rPr>
        <w:t xml:space="preserve">      type: oauth2</w:t>
      </w:r>
    </w:p>
    <w:p w:rsidR="00B76359" w:rsidRPr="00B14BFF" w:rsidRDefault="00B76359">
      <w:pPr>
        <w:pStyle w:val="PL"/>
        <w:rPr>
          <w:rFonts w:eastAsia="DengXian"/>
          <w:lang w:val="en-US" w:eastAsia="ko-KR"/>
        </w:rPr>
      </w:pPr>
      <w:r w:rsidRPr="00B14BFF">
        <w:rPr>
          <w:rFonts w:eastAsia="DengXian"/>
          <w:lang w:val="en-US" w:eastAsia="ko-KR"/>
        </w:rPr>
        <w:t xml:space="preserve">      flows:</w:t>
      </w:r>
    </w:p>
    <w:p w:rsidR="00B76359" w:rsidRPr="00B14BFF" w:rsidRDefault="00B76359">
      <w:pPr>
        <w:pStyle w:val="PL"/>
        <w:rPr>
          <w:rFonts w:eastAsia="DengXian"/>
          <w:lang w:val="en-US" w:eastAsia="ko-KR"/>
        </w:rPr>
      </w:pPr>
      <w:r w:rsidRPr="00B14BFF">
        <w:rPr>
          <w:rFonts w:eastAsia="DengXian"/>
          <w:lang w:val="en-US" w:eastAsia="ko-KR"/>
        </w:rPr>
        <w:t xml:space="preserve">        clientCredentials:</w:t>
      </w:r>
    </w:p>
    <w:p w:rsidR="00B76359" w:rsidRPr="00B14BFF" w:rsidRDefault="00B76359">
      <w:pPr>
        <w:pStyle w:val="PL"/>
        <w:rPr>
          <w:rFonts w:eastAsia="DengXian"/>
          <w:lang w:val="en-US" w:eastAsia="ko-KR"/>
        </w:rPr>
      </w:pPr>
      <w:r w:rsidRPr="00B14BFF">
        <w:rPr>
          <w:rFonts w:eastAsia="DengXian"/>
          <w:lang w:val="en-US" w:eastAsia="ko-KR"/>
        </w:rPr>
        <w:t xml:space="preserve">          tokenUrl: '{nrfApiRoot}/oauth2/token'</w:t>
      </w:r>
    </w:p>
    <w:p w:rsidR="00B76359" w:rsidRPr="00B14BFF" w:rsidRDefault="00B76359">
      <w:pPr>
        <w:pStyle w:val="PL"/>
        <w:rPr>
          <w:rFonts w:eastAsia="DengXian"/>
          <w:lang w:val="en-US" w:eastAsia="ko-KR"/>
        </w:rPr>
      </w:pPr>
      <w:r w:rsidRPr="00B14BFF">
        <w:rPr>
          <w:rFonts w:eastAsia="DengXian"/>
          <w:lang w:val="en-US" w:eastAsia="ko-KR"/>
        </w:rPr>
        <w:t xml:space="preserve">          scopes:</w:t>
      </w:r>
    </w:p>
    <w:p w:rsidR="00B76359" w:rsidRPr="00B14BFF" w:rsidRDefault="00B76359">
      <w:pPr>
        <w:pStyle w:val="PL"/>
        <w:rPr>
          <w:rFonts w:eastAsia="DengXian"/>
          <w:lang w:val="en-US" w:eastAsia="ko-KR"/>
        </w:rPr>
      </w:pPr>
      <w:r w:rsidRPr="00B14BFF">
        <w:rPr>
          <w:rFonts w:eastAsia="DengXian"/>
          <w:lang w:val="en-US" w:eastAsia="ko-KR"/>
        </w:rPr>
        <w:t xml:space="preserve">            </w:t>
      </w:r>
      <w:r w:rsidRPr="00B14BFF">
        <w:rPr>
          <w:rFonts w:eastAsia="DengXian"/>
        </w:rPr>
        <w:t>nnwdaf-analyticsinfo</w:t>
      </w:r>
      <w:r w:rsidRPr="00B14BFF">
        <w:rPr>
          <w:rFonts w:eastAsia="DengXian"/>
          <w:lang w:val="en-US" w:eastAsia="ko-KR"/>
        </w:rPr>
        <w:t xml:space="preserve">: Access to the </w:t>
      </w:r>
      <w:r w:rsidRPr="00B14BFF">
        <w:rPr>
          <w:rFonts w:eastAsia="DengXian"/>
        </w:rPr>
        <w:t xml:space="preserve">Nnwdaf_AnalyticsInfo </w:t>
      </w:r>
      <w:r w:rsidRPr="00B14BFF">
        <w:rPr>
          <w:rFonts w:eastAsia="DengXian"/>
          <w:lang w:val="en-US" w:eastAsia="ko-KR"/>
        </w:rPr>
        <w:t>API</w:t>
      </w:r>
    </w:p>
    <w:p w:rsidR="00B76359" w:rsidRPr="00B14BFF" w:rsidRDefault="00B76359">
      <w:pPr>
        <w:pStyle w:val="PL"/>
      </w:pPr>
      <w:r w:rsidRPr="00B14BFF">
        <w:t xml:space="preserve">  schemas:</w:t>
      </w:r>
    </w:p>
    <w:p w:rsidR="00B76359" w:rsidRPr="00B14BFF" w:rsidRDefault="00B76359">
      <w:pPr>
        <w:pStyle w:val="PL"/>
      </w:pPr>
      <w:r w:rsidRPr="00B14BFF">
        <w:t xml:space="preserve">    AnalyticsData:</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expiry:</w:t>
      </w:r>
    </w:p>
    <w:p w:rsidR="00B76359" w:rsidRPr="00B14BFF" w:rsidRDefault="00B76359">
      <w:pPr>
        <w:pStyle w:val="PL"/>
      </w:pPr>
      <w:r w:rsidRPr="00B14BFF">
        <w:t xml:space="preserve">          $ref: 'TS29571_CommonData.yaml#/components/schemas/DateTime'</w:t>
      </w:r>
    </w:p>
    <w:p w:rsidR="00B76359" w:rsidRPr="00B14BFF" w:rsidRDefault="00B76359">
      <w:pPr>
        <w:pStyle w:val="PL"/>
      </w:pPr>
      <w:r w:rsidRPr="00B14BFF">
        <w:t xml:space="preserve">        timeStampGen:</w:t>
      </w:r>
    </w:p>
    <w:p w:rsidR="00B76359" w:rsidRPr="00B14BFF" w:rsidRDefault="00B76359">
      <w:pPr>
        <w:pStyle w:val="PL"/>
      </w:pPr>
      <w:r w:rsidRPr="00B14BFF">
        <w:t xml:space="preserve">          $ref: 'TS29571_CommonData.yaml#/components/schemas/DateTime'</w:t>
      </w:r>
    </w:p>
    <w:p w:rsidR="00B76359" w:rsidRPr="00B14BFF" w:rsidRDefault="00B76359">
      <w:pPr>
        <w:pStyle w:val="PL"/>
      </w:pPr>
      <w:r w:rsidRPr="00B14BFF">
        <w:t xml:space="preserve">        sliceLoadLevelInfo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2</w:t>
      </w:r>
      <w:r w:rsidRPr="00B14BFF">
        <w:rPr>
          <w:rFonts w:hint="eastAsia"/>
          <w:lang w:val="en-US" w:eastAsia="zh-CN"/>
        </w:rPr>
        <w:t>0</w:t>
      </w:r>
      <w:r w:rsidRPr="00B14BFF">
        <w:t>_Nnwdaf_EventsSubscription.yaml#/components/schemas/SliceLoadLevelInformation'</w:t>
      </w:r>
    </w:p>
    <w:p w:rsidR="00B76359" w:rsidRPr="00B14BFF" w:rsidRDefault="00B76359">
      <w:pPr>
        <w:pStyle w:val="PL"/>
      </w:pPr>
      <w:r w:rsidRPr="00B14BFF">
        <w:t xml:space="preserve">          minItems: 1</w:t>
      </w:r>
    </w:p>
    <w:p w:rsidR="00B76359" w:rsidRPr="00B14BFF" w:rsidRDefault="00B76359">
      <w:pPr>
        <w:pStyle w:val="PL"/>
      </w:pPr>
      <w:r w:rsidRPr="00B14BFF">
        <w:t xml:space="preserve">          description: The slices and their load level information.</w:t>
      </w:r>
    </w:p>
    <w:p w:rsidR="00B76359" w:rsidRPr="00B14BFF" w:rsidRDefault="00B76359">
      <w:pPr>
        <w:pStyle w:val="PL"/>
      </w:pPr>
      <w:r w:rsidRPr="00B14BFF">
        <w:t xml:space="preserve">        nsiLoadLevelInfo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20_Nnwdaf_EventsSubscription.yaml#/components/schemas/NsiLoadLevelInfo'</w:t>
      </w:r>
    </w:p>
    <w:p w:rsidR="00B76359" w:rsidRPr="00B14BFF" w:rsidRDefault="00B76359">
      <w:pPr>
        <w:pStyle w:val="PL"/>
      </w:pPr>
      <w:r w:rsidRPr="00B14BFF">
        <w:t xml:space="preserve">          minItems: 1</w:t>
      </w:r>
    </w:p>
    <w:p w:rsidR="00B76359" w:rsidRPr="00B14BFF" w:rsidRDefault="00B76359">
      <w:pPr>
        <w:pStyle w:val="PL"/>
      </w:pPr>
      <w:r w:rsidRPr="00B14BFF">
        <w:t xml:space="preserve">        nfLoadLevelInfos:</w:t>
      </w:r>
    </w:p>
    <w:p w:rsidR="00B76359" w:rsidRPr="00B14BFF" w:rsidRDefault="00B76359">
      <w:pPr>
        <w:pStyle w:val="PL"/>
      </w:pPr>
      <w:r w:rsidRPr="00B14BFF">
        <w:lastRenderedPageBreak/>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20_Nnwdaf_EventsSubscription.yaml#/components/schemas/NfLoadLevelInformation'</w:t>
      </w:r>
    </w:p>
    <w:p w:rsidR="00B76359" w:rsidRPr="00B14BFF" w:rsidRDefault="00B76359">
      <w:pPr>
        <w:pStyle w:val="PL"/>
      </w:pPr>
      <w:r w:rsidRPr="00B14BFF">
        <w:t xml:space="preserve">          minItems: 1</w:t>
      </w:r>
    </w:p>
    <w:p w:rsidR="00B76359" w:rsidRPr="00B14BFF" w:rsidRDefault="00B76359">
      <w:pPr>
        <w:pStyle w:val="PL"/>
      </w:pPr>
      <w:r w:rsidRPr="00B14BFF">
        <w:t xml:space="preserve">        nwPerf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20_Nnwdaf_EventsSubscription.yaml#/components/schemas/NetworkPerfInfo'</w:t>
      </w:r>
    </w:p>
    <w:p w:rsidR="00B76359" w:rsidRPr="00B14BFF" w:rsidRDefault="00B76359">
      <w:pPr>
        <w:pStyle w:val="PL"/>
      </w:pPr>
      <w:r w:rsidRPr="00B14BFF">
        <w:t xml:space="preserve">          minItems: 1</w:t>
      </w:r>
    </w:p>
    <w:p w:rsidR="00B76359" w:rsidRPr="00B14BFF" w:rsidRDefault="00B76359">
      <w:pPr>
        <w:pStyle w:val="PL"/>
      </w:pPr>
      <w:r w:rsidRPr="00B14BFF">
        <w:t xml:space="preserve">        svcExp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20_Nnwdaf_EventsSubscription.yaml#/components/schemas/ServiceExperienceInfo'</w:t>
      </w:r>
    </w:p>
    <w:p w:rsidR="00B76359" w:rsidRPr="00B14BFF" w:rsidRDefault="00B76359">
      <w:pPr>
        <w:pStyle w:val="PL"/>
      </w:pPr>
      <w:r w:rsidRPr="00B14BFF">
        <w:t xml:space="preserve">          minItems: 1</w:t>
      </w:r>
    </w:p>
    <w:p w:rsidR="00B76359" w:rsidRPr="00B14BFF" w:rsidRDefault="00B76359">
      <w:pPr>
        <w:pStyle w:val="PL"/>
      </w:pPr>
      <w:r w:rsidRPr="00B14BFF">
        <w:t xml:space="preserve">        qosSustainInfo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20_Nnwdaf_EventsSubscription.yaml#/components/schemas/QosSustainabilityInfo'</w:t>
      </w:r>
    </w:p>
    <w:p w:rsidR="00B76359" w:rsidRPr="00B14BFF" w:rsidRDefault="00B76359">
      <w:pPr>
        <w:pStyle w:val="PL"/>
      </w:pPr>
      <w:r w:rsidRPr="00B14BFF">
        <w:t xml:space="preserve">          minItems: 1</w:t>
      </w:r>
    </w:p>
    <w:p w:rsidR="00B76359" w:rsidRPr="00B14BFF" w:rsidRDefault="00B76359">
      <w:pPr>
        <w:pStyle w:val="PL"/>
      </w:pPr>
      <w:r w:rsidRPr="00B14BFF">
        <w:t xml:space="preserve">        ueMob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20_Nnwdaf_EventsSubscription.yaml#/components/schemas/UeMobility'</w:t>
      </w:r>
    </w:p>
    <w:p w:rsidR="00B76359" w:rsidRPr="00B14BFF" w:rsidRDefault="00B76359">
      <w:pPr>
        <w:pStyle w:val="PL"/>
      </w:pPr>
      <w:r w:rsidRPr="00B14BFF">
        <w:t xml:space="preserve">          minItems: 1</w:t>
      </w:r>
    </w:p>
    <w:p w:rsidR="00B76359" w:rsidRPr="00B14BFF" w:rsidRDefault="00B76359">
      <w:pPr>
        <w:pStyle w:val="PL"/>
      </w:pPr>
      <w:r w:rsidRPr="00B14BFF">
        <w:t xml:space="preserve">        ueComm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20_Nnwdaf_EventsSubscription.yaml#/components/schemas/UeCommunication'</w:t>
      </w:r>
    </w:p>
    <w:p w:rsidR="00B76359" w:rsidRPr="00B14BFF" w:rsidRDefault="00B76359">
      <w:pPr>
        <w:pStyle w:val="PL"/>
      </w:pPr>
      <w:r w:rsidRPr="00B14BFF">
        <w:t xml:space="preserve">          minItems: 1</w:t>
      </w:r>
    </w:p>
    <w:p w:rsidR="00B76359" w:rsidRPr="00B14BFF" w:rsidRDefault="00B76359">
      <w:pPr>
        <w:pStyle w:val="PL"/>
      </w:pPr>
      <w:r w:rsidRPr="00B14BFF">
        <w:t xml:space="preserve">        userDataCongInfo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20_Nnwdaf_EventsSubscription.yaml#/components/schemas/UserDataCongestionInfo'</w:t>
      </w:r>
    </w:p>
    <w:p w:rsidR="00B76359" w:rsidRPr="00B14BFF" w:rsidRDefault="00B76359">
      <w:pPr>
        <w:pStyle w:val="PL"/>
      </w:pPr>
      <w:r w:rsidRPr="00B14BFF">
        <w:t xml:space="preserve">          minItems: 1</w:t>
      </w:r>
    </w:p>
    <w:p w:rsidR="00B76359" w:rsidRPr="00B14BFF" w:rsidRDefault="00B76359">
      <w:pPr>
        <w:pStyle w:val="PL"/>
      </w:pPr>
      <w:r w:rsidRPr="00B14BFF">
        <w:t xml:space="preserve">        abnorBehavr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20_Nnwdaf_EventsSubscription.yaml#/components/schemas/AbnormalBehaviour'</w:t>
      </w:r>
    </w:p>
    <w:p w:rsidR="00B76359" w:rsidRPr="00B14BFF" w:rsidRDefault="00B76359">
      <w:pPr>
        <w:pStyle w:val="PL"/>
      </w:pPr>
      <w:r w:rsidRPr="00B14BFF">
        <w:t xml:space="preserve">          minItems: 1</w:t>
      </w:r>
    </w:p>
    <w:p w:rsidR="00B76359" w:rsidRPr="00B14BFF" w:rsidRDefault="00B76359">
      <w:pPr>
        <w:pStyle w:val="PL"/>
      </w:pPr>
      <w:r w:rsidRPr="00B14BFF">
        <w:t xml:space="preserve">        suppFeat:</w:t>
      </w:r>
    </w:p>
    <w:p w:rsidR="00B76359" w:rsidRPr="00B14BFF" w:rsidRDefault="00B76359">
      <w:pPr>
        <w:pStyle w:val="PL"/>
      </w:pPr>
      <w:r w:rsidRPr="00B14BFF">
        <w:t xml:space="preserve">          $ref: 'TS29571_CommonData.yaml#/components/schemas/SupportedFeatures'</w:t>
      </w:r>
    </w:p>
    <w:p w:rsidR="00B76359" w:rsidRPr="00B14BFF" w:rsidRDefault="00B76359">
      <w:pPr>
        <w:pStyle w:val="PL"/>
      </w:pPr>
      <w:r w:rsidRPr="00B14BFF">
        <w:t xml:space="preserve">    EventFilter:</w:t>
      </w:r>
    </w:p>
    <w:p w:rsidR="00B76359" w:rsidRPr="00B14BFF" w:rsidRDefault="00B76359">
      <w:pPr>
        <w:pStyle w:val="PL"/>
      </w:pPr>
      <w:r w:rsidRPr="00B14BFF">
        <w:t xml:space="preserve">      description: Represents the event filters used to identify the requested analytics.</w:t>
      </w:r>
    </w:p>
    <w:p w:rsidR="00B76359" w:rsidRPr="00B14BFF" w:rsidRDefault="00B76359">
      <w:pPr>
        <w:pStyle w:val="PL"/>
      </w:pPr>
      <w:r w:rsidRPr="00B14BFF">
        <w:t xml:space="preserve">      type: object</w:t>
      </w:r>
    </w:p>
    <w:p w:rsidR="00B76359" w:rsidRPr="00B14BFF" w:rsidRDefault="00B76359">
      <w:pPr>
        <w:pStyle w:val="PL"/>
      </w:pPr>
      <w:r w:rsidRPr="00B14BFF">
        <w:t xml:space="preserve">      properties:</w:t>
      </w:r>
    </w:p>
    <w:p w:rsidR="00B76359" w:rsidRPr="00B14BFF" w:rsidRDefault="00B76359">
      <w:pPr>
        <w:pStyle w:val="PL"/>
      </w:pPr>
      <w:r w:rsidRPr="00B14BFF">
        <w:t xml:space="preserve">        anySlice:</w:t>
      </w:r>
    </w:p>
    <w:p w:rsidR="00B76359" w:rsidRPr="00B14BFF" w:rsidRDefault="00B76359">
      <w:pPr>
        <w:pStyle w:val="PL"/>
        <w:rPr>
          <w:rFonts w:eastAsia="DengXian"/>
        </w:rPr>
      </w:pPr>
      <w:r w:rsidRPr="00B14BFF">
        <w:t xml:space="preserve">          $ref: 'TS2952</w:t>
      </w:r>
      <w:r w:rsidRPr="00B14BFF">
        <w:rPr>
          <w:rFonts w:hint="eastAsia"/>
          <w:lang w:val="en-US" w:eastAsia="zh-CN"/>
        </w:rPr>
        <w:t>0</w:t>
      </w:r>
      <w:r w:rsidRPr="00B14BFF">
        <w:rPr>
          <w:rFonts w:eastAsia="DengXian"/>
        </w:rPr>
        <w:t>_Nnwdaf_EventsSubscription.yaml#/components/schemas/AnySlice'</w:t>
      </w:r>
    </w:p>
    <w:p w:rsidR="00B76359" w:rsidRPr="00B14BFF" w:rsidRDefault="00B76359">
      <w:pPr>
        <w:pStyle w:val="PL"/>
      </w:pPr>
      <w:r w:rsidRPr="00B14BFF">
        <w:rPr>
          <w:rFonts w:eastAsia="DengXian"/>
        </w:rPr>
        <w:t xml:space="preserve">        snssais</w:t>
      </w:r>
      <w:r w:rsidRPr="00B14BFF">
        <w:t>:</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71_CommonData.yaml#/components/schemas/Snssai'</w:t>
      </w:r>
    </w:p>
    <w:p w:rsidR="00B76359" w:rsidRPr="00B14BFF" w:rsidRDefault="00B76359">
      <w:pPr>
        <w:pStyle w:val="PL"/>
      </w:pPr>
      <w:r w:rsidRPr="00B14BFF">
        <w:t xml:space="preserve">          minItems: 1</w:t>
      </w:r>
    </w:p>
    <w:p w:rsidR="00B76359" w:rsidRPr="00B14BFF" w:rsidRDefault="00B76359">
      <w:pPr>
        <w:pStyle w:val="PL"/>
      </w:pPr>
      <w:r w:rsidRPr="00B14BFF">
        <w:t xml:space="preserve">          description: Identification(s) of network slice.</w:t>
      </w:r>
    </w:p>
    <w:p w:rsidR="00B76359" w:rsidRPr="00B14BFF" w:rsidRDefault="00B76359">
      <w:pPr>
        <w:pStyle w:val="PL"/>
      </w:pPr>
      <w:r w:rsidRPr="00B14BFF">
        <w:t xml:space="preserve">        appId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71_CommonData.yaml#/components/schemas/ApplicationId'</w:t>
      </w:r>
    </w:p>
    <w:p w:rsidR="00B76359" w:rsidRPr="00B14BFF" w:rsidRDefault="00B76359">
      <w:pPr>
        <w:pStyle w:val="PL"/>
      </w:pPr>
      <w:r w:rsidRPr="00B14BFF">
        <w:t xml:space="preserve">          minItems: 1</w:t>
      </w:r>
    </w:p>
    <w:p w:rsidR="00B76359" w:rsidRPr="00B14BFF" w:rsidRDefault="00B76359">
      <w:pPr>
        <w:pStyle w:val="PL"/>
      </w:pPr>
      <w:r w:rsidRPr="00B14BFF">
        <w:t xml:space="preserve">        dnn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71_CommonData.yaml#/components/schemas/Dnn'</w:t>
      </w:r>
    </w:p>
    <w:p w:rsidR="00B76359" w:rsidRPr="00B14BFF" w:rsidRDefault="00B76359">
      <w:pPr>
        <w:pStyle w:val="PL"/>
      </w:pPr>
      <w:r w:rsidRPr="00B14BFF">
        <w:t xml:space="preserve">          minItems: 1</w:t>
      </w:r>
    </w:p>
    <w:p w:rsidR="00B76359" w:rsidRPr="00B14BFF" w:rsidRDefault="00B76359">
      <w:pPr>
        <w:pStyle w:val="PL"/>
      </w:pPr>
      <w:r w:rsidRPr="00B14BFF">
        <w:t xml:space="preserve">        dnai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71_CommonData.yaml#/components/schemas/Dnai'</w:t>
      </w:r>
    </w:p>
    <w:p w:rsidR="00B76359" w:rsidRPr="00B14BFF" w:rsidRDefault="00B76359">
      <w:pPr>
        <w:pStyle w:val="PL"/>
      </w:pPr>
      <w:r w:rsidRPr="00B14BFF">
        <w:t xml:space="preserve">          minItems: 1</w:t>
      </w:r>
    </w:p>
    <w:p w:rsidR="00B76359" w:rsidRPr="00B14BFF" w:rsidRDefault="00B76359">
      <w:pPr>
        <w:pStyle w:val="PL"/>
      </w:pPr>
      <w:r w:rsidRPr="00B14BFF">
        <w:t xml:space="preserve">        networkArea:</w:t>
      </w:r>
    </w:p>
    <w:p w:rsidR="00B76359" w:rsidRPr="00B14BFF" w:rsidRDefault="00B76359">
      <w:pPr>
        <w:pStyle w:val="PL"/>
      </w:pPr>
      <w:r w:rsidRPr="00B14BFF">
        <w:t xml:space="preserve">          $ref: 'TS29554_Npcf_BDTPolicyControl.yaml#/components/schemas/NetworkAreaInfo'</w:t>
      </w:r>
    </w:p>
    <w:p w:rsidR="00B76359" w:rsidRPr="00B14BFF" w:rsidRDefault="00B76359">
      <w:pPr>
        <w:pStyle w:val="PL"/>
      </w:pPr>
      <w:r w:rsidRPr="00B14BFF">
        <w:t xml:space="preserve">        nfInstanceId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71_CommonData.yaml#/components/schemas/NfInstanceId'</w:t>
      </w:r>
    </w:p>
    <w:p w:rsidR="00B76359" w:rsidRPr="00B14BFF" w:rsidRDefault="00B76359">
      <w:pPr>
        <w:pStyle w:val="PL"/>
      </w:pPr>
      <w:r w:rsidRPr="00B14BFF">
        <w:t xml:space="preserve">          minItems: 1</w:t>
      </w:r>
    </w:p>
    <w:p w:rsidR="00B76359" w:rsidRPr="00B14BFF" w:rsidRDefault="00B76359">
      <w:pPr>
        <w:pStyle w:val="PL"/>
      </w:pPr>
      <w:r w:rsidRPr="00B14BFF">
        <w:t xml:space="preserve">        nfSetId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lastRenderedPageBreak/>
        <w:t xml:space="preserve">            $ref: 'TS29571_CommonData.yaml#/components/schemas/NfSetId'</w:t>
      </w:r>
    </w:p>
    <w:p w:rsidR="00B76359" w:rsidRPr="00B14BFF" w:rsidRDefault="00B76359">
      <w:pPr>
        <w:pStyle w:val="PL"/>
      </w:pPr>
      <w:r w:rsidRPr="00B14BFF">
        <w:t xml:space="preserve">          minItems: 1</w:t>
      </w:r>
    </w:p>
    <w:p w:rsidR="00B76359" w:rsidRPr="00B14BFF" w:rsidRDefault="00B76359">
      <w:pPr>
        <w:pStyle w:val="PL"/>
      </w:pPr>
      <w:r w:rsidRPr="00B14BFF">
        <w:t xml:space="preserve">        nfType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10_Nnrf_NFManagement.yaml#/components/schemas/NFType'</w:t>
      </w:r>
    </w:p>
    <w:p w:rsidR="00B76359" w:rsidRPr="00B14BFF" w:rsidRDefault="00B76359">
      <w:pPr>
        <w:pStyle w:val="PL"/>
      </w:pPr>
      <w:r w:rsidRPr="00B14BFF">
        <w:t xml:space="preserve">          minItems: 1</w:t>
      </w:r>
    </w:p>
    <w:p w:rsidR="00B76359" w:rsidRPr="00B14BFF" w:rsidRDefault="00B76359">
      <w:pPr>
        <w:pStyle w:val="PL"/>
      </w:pPr>
      <w:r w:rsidRPr="00B14BFF">
        <w:t xml:space="preserve">        nsiIdInfo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20_Nnwdaf_EventsSubscription.yaml#/components/schemas/NsiIdInfo'</w:t>
      </w:r>
    </w:p>
    <w:p w:rsidR="00B76359" w:rsidRPr="00B14BFF" w:rsidRDefault="00B76359">
      <w:pPr>
        <w:pStyle w:val="PL"/>
      </w:pPr>
      <w:r w:rsidRPr="00B14BFF">
        <w:t xml:space="preserve">          minItems: 1</w:t>
      </w:r>
    </w:p>
    <w:p w:rsidR="00B76359" w:rsidRPr="00B14BFF" w:rsidRDefault="00B76359">
      <w:pPr>
        <w:pStyle w:val="PL"/>
      </w:pPr>
      <w:r w:rsidRPr="00B14BFF">
        <w:t xml:space="preserve">        qosRequ:</w:t>
      </w:r>
    </w:p>
    <w:p w:rsidR="00B76359" w:rsidRPr="00B14BFF" w:rsidRDefault="00B76359">
      <w:pPr>
        <w:pStyle w:val="PL"/>
      </w:pPr>
      <w:r w:rsidRPr="00B14BFF">
        <w:t xml:space="preserve">          $ref: 'TS29520_Nnwdaf_EventsSubscription.yaml#/components/schemas/QosRequirement'</w:t>
      </w:r>
    </w:p>
    <w:p w:rsidR="00B76359" w:rsidRPr="00B14BFF" w:rsidRDefault="00B76359">
      <w:pPr>
        <w:pStyle w:val="PL"/>
      </w:pPr>
      <w:r w:rsidRPr="00B14BFF">
        <w:t xml:space="preserve">        nwPerfType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20_Nnwdaf_EventsSubscription.yaml#/components/schemas/NetworkPerfType'</w:t>
      </w:r>
    </w:p>
    <w:p w:rsidR="00B76359" w:rsidRPr="00B14BFF" w:rsidRDefault="00B76359">
      <w:pPr>
        <w:pStyle w:val="PL"/>
      </w:pPr>
      <w:r w:rsidRPr="00B14BFF">
        <w:t xml:space="preserve">          minItems: 1</w:t>
      </w:r>
    </w:p>
    <w:p w:rsidR="00B76359" w:rsidRPr="00B14BFF" w:rsidRDefault="00B76359">
      <w:pPr>
        <w:pStyle w:val="PL"/>
      </w:pPr>
      <w:r w:rsidRPr="00B14BFF">
        <w:t xml:space="preserve">        bwRequ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20_Nnwdaf_EventsSubscription.yaml#/components/schemas/BwRequirement'</w:t>
      </w:r>
    </w:p>
    <w:p w:rsidR="00B76359" w:rsidRPr="00B14BFF" w:rsidRDefault="00B76359">
      <w:pPr>
        <w:pStyle w:val="PL"/>
      </w:pPr>
      <w:r w:rsidRPr="00B14BFF">
        <w:t xml:space="preserve">          minItems: 1</w:t>
      </w:r>
    </w:p>
    <w:p w:rsidR="00B76359" w:rsidRPr="00B14BFF" w:rsidRDefault="00B76359">
      <w:pPr>
        <w:pStyle w:val="PL"/>
      </w:pPr>
      <w:r w:rsidRPr="00B14BFF">
        <w:t xml:space="preserve">        excepIds:</w:t>
      </w:r>
    </w:p>
    <w:p w:rsidR="00B76359" w:rsidRPr="00B14BFF" w:rsidRDefault="00B76359">
      <w:pPr>
        <w:pStyle w:val="PL"/>
      </w:pPr>
      <w:r w:rsidRPr="00B14BFF">
        <w:t xml:space="preserve">          type: array</w:t>
      </w:r>
    </w:p>
    <w:p w:rsidR="00B76359" w:rsidRPr="00B14BFF" w:rsidRDefault="00B76359">
      <w:pPr>
        <w:pStyle w:val="PL"/>
      </w:pPr>
      <w:r w:rsidRPr="00B14BFF">
        <w:t xml:space="preserve">          items:</w:t>
      </w:r>
    </w:p>
    <w:p w:rsidR="00B76359" w:rsidRPr="00B14BFF" w:rsidRDefault="00B76359">
      <w:pPr>
        <w:pStyle w:val="PL"/>
      </w:pPr>
      <w:r w:rsidRPr="00B14BFF">
        <w:t xml:space="preserve">            $ref: 'TS29520_Nnwdaf_EventsSubscription.yaml#/components/schemas/ExceptionId'</w:t>
      </w:r>
    </w:p>
    <w:p w:rsidR="00B76359" w:rsidRPr="00B14BFF" w:rsidRDefault="00B76359">
      <w:pPr>
        <w:pStyle w:val="PL"/>
      </w:pPr>
      <w:r w:rsidRPr="00B14BFF">
        <w:t xml:space="preserve">          minItems: 1</w:t>
      </w:r>
    </w:p>
    <w:p w:rsidR="00B76359" w:rsidRPr="00B14BFF" w:rsidRDefault="00B76359">
      <w:pPr>
        <w:pStyle w:val="PL"/>
      </w:pPr>
      <w:r w:rsidRPr="00B14BFF">
        <w:t xml:space="preserve">        exptAnaType:</w:t>
      </w:r>
    </w:p>
    <w:p w:rsidR="00B76359" w:rsidRPr="00B14BFF" w:rsidRDefault="00B76359">
      <w:pPr>
        <w:pStyle w:val="PL"/>
      </w:pPr>
      <w:r w:rsidRPr="00B14BFF">
        <w:t xml:space="preserve">          $ref: 'TS29520_Nnwdaf_EventsSubscription.yaml#/components/schemas/ExpectedAnalyticsType'</w:t>
      </w:r>
    </w:p>
    <w:p w:rsidR="00B76359" w:rsidRPr="00B14BFF" w:rsidRDefault="00B76359">
      <w:pPr>
        <w:pStyle w:val="PL"/>
      </w:pPr>
      <w:r w:rsidRPr="00B14BFF">
        <w:t xml:space="preserve">        exptUeBehav:</w:t>
      </w:r>
    </w:p>
    <w:p w:rsidR="00B76359" w:rsidRPr="00B14BFF" w:rsidRDefault="00B76359">
      <w:pPr>
        <w:pStyle w:val="PL"/>
      </w:pPr>
      <w:r w:rsidRPr="00B14BFF">
        <w:t xml:space="preserve">          $ref: 'TS29503_Nudm_SDM.yaml#/components/schemas/ExpectedUeBehaviourData'</w:t>
      </w:r>
    </w:p>
    <w:p w:rsidR="00B76359" w:rsidRPr="00B14BFF" w:rsidRDefault="00B76359">
      <w:pPr>
        <w:pStyle w:val="PL"/>
      </w:pPr>
      <w:r w:rsidRPr="00B14BFF">
        <w:t xml:space="preserve">      not:</w:t>
      </w:r>
    </w:p>
    <w:p w:rsidR="00B76359" w:rsidRPr="00B14BFF" w:rsidRDefault="00B76359">
      <w:pPr>
        <w:pStyle w:val="PL"/>
      </w:pPr>
      <w:r w:rsidRPr="00B14BFF">
        <w:t xml:space="preserve">        required: [anySlice, snssais]</w:t>
      </w:r>
    </w:p>
    <w:p w:rsidR="00B76359" w:rsidRPr="00B14BFF" w:rsidRDefault="00B76359">
      <w:pPr>
        <w:pStyle w:val="PL"/>
      </w:pPr>
      <w:r w:rsidRPr="00B14BFF">
        <w:t xml:space="preserve">    EventId:</w:t>
      </w:r>
    </w:p>
    <w:p w:rsidR="00B76359" w:rsidRPr="00B14BFF" w:rsidRDefault="00B76359">
      <w:pPr>
        <w:pStyle w:val="PL"/>
      </w:pPr>
      <w:r w:rsidRPr="00B14BFF">
        <w:t xml:space="preserve">      anyOf:</w:t>
      </w:r>
    </w:p>
    <w:p w:rsidR="00B76359" w:rsidRPr="00B14BFF" w:rsidRDefault="00B76359">
      <w:pPr>
        <w:pStyle w:val="PL"/>
      </w:pPr>
      <w:r w:rsidRPr="00B14BFF">
        <w:t xml:space="preserve">      - type: string</w:t>
      </w:r>
    </w:p>
    <w:p w:rsidR="00B76359" w:rsidRPr="00B14BFF" w:rsidRDefault="00B76359">
      <w:pPr>
        <w:pStyle w:val="PL"/>
      </w:pPr>
      <w:r w:rsidRPr="00B14BFF">
        <w:t xml:space="preserve">        enum:</w:t>
      </w:r>
    </w:p>
    <w:p w:rsidR="00B76359" w:rsidRPr="00B14BFF" w:rsidRDefault="00B76359">
      <w:pPr>
        <w:pStyle w:val="PL"/>
      </w:pPr>
      <w:r w:rsidRPr="00B14BFF">
        <w:t xml:space="preserve">          - LOAD_LEVEL_INFORMATION</w:t>
      </w:r>
    </w:p>
    <w:p w:rsidR="00B76359" w:rsidRPr="00B14BFF" w:rsidRDefault="00B76359">
      <w:pPr>
        <w:pStyle w:val="PL"/>
      </w:pPr>
      <w:r w:rsidRPr="00B14BFF">
        <w:t xml:space="preserve">          - NETWORK_PERFORMANCE</w:t>
      </w:r>
    </w:p>
    <w:p w:rsidR="00B76359" w:rsidRPr="00B14BFF" w:rsidRDefault="00B76359">
      <w:pPr>
        <w:pStyle w:val="PL"/>
      </w:pPr>
      <w:r w:rsidRPr="00B14BFF">
        <w:t xml:space="preserve">          - NF_LOAD</w:t>
      </w:r>
    </w:p>
    <w:p w:rsidR="00B76359" w:rsidRPr="00B14BFF" w:rsidRDefault="00B76359">
      <w:pPr>
        <w:pStyle w:val="PL"/>
      </w:pPr>
      <w:r w:rsidRPr="00B14BFF">
        <w:t xml:space="preserve">          - SERVICE_EXPERIENCE</w:t>
      </w:r>
    </w:p>
    <w:p w:rsidR="00B76359" w:rsidRPr="00B14BFF" w:rsidRDefault="00B76359">
      <w:pPr>
        <w:pStyle w:val="PL"/>
      </w:pPr>
      <w:r w:rsidRPr="00B14BFF">
        <w:t xml:space="preserve">          - UE_MOBILITY</w:t>
      </w:r>
    </w:p>
    <w:p w:rsidR="00B76359" w:rsidRPr="00B14BFF" w:rsidRDefault="00B76359">
      <w:pPr>
        <w:pStyle w:val="PL"/>
      </w:pPr>
      <w:r w:rsidRPr="00B14BFF">
        <w:t xml:space="preserve">          - UE_COMMUNICATION</w:t>
      </w:r>
    </w:p>
    <w:p w:rsidR="00B76359" w:rsidRPr="00B14BFF" w:rsidRDefault="00B76359">
      <w:pPr>
        <w:pStyle w:val="PL"/>
      </w:pPr>
      <w:r w:rsidRPr="00B14BFF">
        <w:t xml:space="preserve">          - QOS_SUSTAINABILITY</w:t>
      </w:r>
    </w:p>
    <w:p w:rsidR="00B76359" w:rsidRPr="00B14BFF" w:rsidRDefault="00B76359">
      <w:pPr>
        <w:pStyle w:val="PL"/>
      </w:pPr>
      <w:r w:rsidRPr="00B14BFF">
        <w:t xml:space="preserve">          - ABNORMAL_BEHAVIOUR</w:t>
      </w:r>
    </w:p>
    <w:p w:rsidR="00B76359" w:rsidRPr="00B14BFF" w:rsidRDefault="00B76359">
      <w:pPr>
        <w:pStyle w:val="PL"/>
      </w:pPr>
      <w:r w:rsidRPr="00B14BFF">
        <w:t xml:space="preserve">          - USER_DATA_CONGESTION</w:t>
      </w:r>
    </w:p>
    <w:p w:rsidR="00B76359" w:rsidRPr="00B14BFF" w:rsidRDefault="00B76359">
      <w:pPr>
        <w:pStyle w:val="PL"/>
      </w:pPr>
      <w:r w:rsidRPr="00B14BFF">
        <w:t xml:space="preserve">          - NSI_LOAD_LEVEL</w:t>
      </w:r>
    </w:p>
    <w:p w:rsidR="00B76359" w:rsidRPr="00B14BFF" w:rsidRDefault="00B76359">
      <w:pPr>
        <w:pStyle w:val="PL"/>
      </w:pPr>
      <w:r w:rsidRPr="00B14BFF">
        <w:t xml:space="preserve">      - type: string</w:t>
      </w:r>
    </w:p>
    <w:p w:rsidR="00B76359" w:rsidRPr="00B14BFF" w:rsidRDefault="00B76359">
      <w:pPr>
        <w:pStyle w:val="PL"/>
      </w:pPr>
      <w:r w:rsidRPr="00B14BFF">
        <w:t xml:space="preserve">        description: &gt;</w:t>
      </w:r>
    </w:p>
    <w:p w:rsidR="00B76359" w:rsidRPr="00B14BFF" w:rsidRDefault="00B76359">
      <w:pPr>
        <w:pStyle w:val="PL"/>
      </w:pPr>
      <w:r w:rsidRPr="00B14BFF">
        <w:t xml:space="preserve">          This string provides forward-compatibility with future</w:t>
      </w:r>
    </w:p>
    <w:p w:rsidR="00B76359" w:rsidRPr="00B14BFF" w:rsidRDefault="00B76359">
      <w:pPr>
        <w:pStyle w:val="PL"/>
      </w:pPr>
      <w:r w:rsidRPr="00B14BFF">
        <w:t xml:space="preserve">          extensions to the enumeration but is not used to encode</w:t>
      </w:r>
    </w:p>
    <w:p w:rsidR="00B76359" w:rsidRPr="00B14BFF" w:rsidRDefault="00B76359">
      <w:pPr>
        <w:pStyle w:val="PL"/>
      </w:pPr>
      <w:r w:rsidRPr="00B14BFF">
        <w:t xml:space="preserve">          content defined in the present version of this API.</w:t>
      </w:r>
    </w:p>
    <w:p w:rsidR="00B76359" w:rsidRPr="00B14BFF" w:rsidRDefault="00B76359">
      <w:pPr>
        <w:pStyle w:val="PL"/>
      </w:pPr>
      <w:r w:rsidRPr="00B14BFF">
        <w:t xml:space="preserve">      description: &gt;</w:t>
      </w:r>
    </w:p>
    <w:p w:rsidR="00B76359" w:rsidRPr="00B14BFF" w:rsidRDefault="00B76359">
      <w:pPr>
        <w:pStyle w:val="PL"/>
      </w:pPr>
      <w:r w:rsidRPr="00B14BFF">
        <w:t xml:space="preserve">        Possible values are</w:t>
      </w:r>
    </w:p>
    <w:p w:rsidR="00B76359" w:rsidRPr="00B14BFF" w:rsidRDefault="00B76359">
      <w:pPr>
        <w:pStyle w:val="PL"/>
      </w:pPr>
      <w:r w:rsidRPr="00B14BFF">
        <w:t xml:space="preserve">        - LOAD_LEVEL_INFORMATION: Represent the analytics of load level information of corresponding network slice.</w:t>
      </w:r>
    </w:p>
    <w:p w:rsidR="00B76359" w:rsidRPr="00B14BFF" w:rsidRDefault="00B76359">
      <w:pPr>
        <w:pStyle w:val="PL"/>
        <w:rPr>
          <w:lang w:val="en-US" w:eastAsia="ko-KR"/>
        </w:rPr>
      </w:pPr>
      <w:r w:rsidRPr="00B14BFF">
        <w:rPr>
          <w:lang w:val="en-US" w:eastAsia="ko-KR"/>
        </w:rPr>
        <w:t xml:space="preserve">        - NETWORK_PERFORMANCE: Represent the analytics of network performance information.</w:t>
      </w:r>
    </w:p>
    <w:p w:rsidR="00B76359" w:rsidRPr="00B14BFF" w:rsidRDefault="00B76359">
      <w:pPr>
        <w:pStyle w:val="PL"/>
        <w:rPr>
          <w:lang w:val="en-US" w:eastAsia="ko-KR"/>
        </w:rPr>
      </w:pPr>
      <w:r w:rsidRPr="00B14BFF">
        <w:rPr>
          <w:lang w:val="en-US" w:eastAsia="ko-KR"/>
        </w:rPr>
        <w:t xml:space="preserve">        - NF_LOAD: Indicates that the event subscribed is NF Load.</w:t>
      </w:r>
    </w:p>
    <w:p w:rsidR="00B76359" w:rsidRPr="00B14BFF" w:rsidRDefault="00B76359">
      <w:pPr>
        <w:pStyle w:val="PL"/>
        <w:rPr>
          <w:lang w:val="en-US" w:eastAsia="ko-KR"/>
        </w:rPr>
      </w:pPr>
      <w:r w:rsidRPr="00B14BFF">
        <w:rPr>
          <w:lang w:val="en-US" w:eastAsia="ko-KR"/>
        </w:rPr>
        <w:t xml:space="preserve">        - SERVICE_EXPERIENCE: Represent the analytics of service experience information of the specific applications.</w:t>
      </w:r>
    </w:p>
    <w:p w:rsidR="00B76359" w:rsidRPr="00B14BFF" w:rsidRDefault="00B76359">
      <w:pPr>
        <w:pStyle w:val="PL"/>
        <w:rPr>
          <w:lang w:val="en-US" w:eastAsia="ko-KR"/>
        </w:rPr>
      </w:pPr>
      <w:r w:rsidRPr="00B14BFF">
        <w:rPr>
          <w:lang w:val="en-US" w:eastAsia="ko-KR"/>
        </w:rPr>
        <w:t xml:space="preserve">        - UE_MOBILITY: Represent the analytics of UE mobility.</w:t>
      </w:r>
    </w:p>
    <w:p w:rsidR="00B76359" w:rsidRPr="00B14BFF" w:rsidRDefault="00B76359">
      <w:pPr>
        <w:pStyle w:val="PL"/>
        <w:rPr>
          <w:lang w:val="en-US" w:eastAsia="ko-KR"/>
        </w:rPr>
      </w:pPr>
      <w:r w:rsidRPr="00B14BFF">
        <w:rPr>
          <w:lang w:val="en-US" w:eastAsia="ko-KR"/>
        </w:rPr>
        <w:t xml:space="preserve">        - UE_COMMUNICATION: Represent the analytics of UE communication.</w:t>
      </w:r>
    </w:p>
    <w:p w:rsidR="00B76359" w:rsidRPr="00B14BFF" w:rsidRDefault="00B76359">
      <w:pPr>
        <w:pStyle w:val="PL"/>
        <w:rPr>
          <w:lang w:val="en-US" w:eastAsia="ko-KR"/>
        </w:rPr>
      </w:pPr>
      <w:r w:rsidRPr="00B14BFF">
        <w:rPr>
          <w:lang w:val="en-US" w:eastAsia="ko-KR"/>
        </w:rPr>
        <w:t xml:space="preserve">        - QOS_SUSTAINABILITY: Represent the analytics of QoS sustainability information in the certain area.</w:t>
      </w:r>
      <w:r w:rsidRPr="00B14BFF">
        <w:t xml:space="preserve"> </w:t>
      </w:r>
    </w:p>
    <w:p w:rsidR="00B76359" w:rsidRPr="00B14BFF" w:rsidRDefault="00B76359">
      <w:pPr>
        <w:pStyle w:val="PL"/>
        <w:rPr>
          <w:lang w:val="en-US" w:eastAsia="ko-KR"/>
        </w:rPr>
      </w:pPr>
      <w:r w:rsidRPr="00B14BFF">
        <w:rPr>
          <w:lang w:val="en-US" w:eastAsia="ko-KR"/>
        </w:rPr>
        <w:t xml:space="preserve">        - ABNORMAL_BEHAVIOUR: Indicates that the event subscribed is abnormal behaviour information.</w:t>
      </w:r>
    </w:p>
    <w:p w:rsidR="00B76359" w:rsidRPr="00B14BFF" w:rsidRDefault="00B76359">
      <w:pPr>
        <w:pStyle w:val="PL"/>
        <w:rPr>
          <w:lang w:val="en-US" w:eastAsia="ko-KR"/>
        </w:rPr>
      </w:pPr>
      <w:r w:rsidRPr="00B14BFF">
        <w:rPr>
          <w:lang w:val="en-US" w:eastAsia="ko-KR"/>
        </w:rPr>
        <w:t xml:space="preserve">        - USER_DATA_CONGESTION: Represent the analytics of the user data congestion in the certain area.</w:t>
      </w:r>
    </w:p>
    <w:p w:rsidR="00B76359" w:rsidRPr="00B14BFF" w:rsidRDefault="00B76359">
      <w:pPr>
        <w:pStyle w:val="PL"/>
        <w:rPr>
          <w:lang w:val="en-US" w:eastAsia="ko-KR"/>
        </w:rPr>
      </w:pPr>
      <w:r w:rsidRPr="00B14BFF">
        <w:rPr>
          <w:lang w:val="en-US" w:eastAsia="ko-KR"/>
        </w:rPr>
        <w:t xml:space="preserve">        - NSI_LOAD_LEVEL: Represent the analytics of Network Slice and the optionally associated Network Slice Instance.</w:t>
      </w:r>
    </w:p>
    <w:p w:rsidR="00B76359" w:rsidRPr="00B14BFF" w:rsidRDefault="00B76359">
      <w:pPr>
        <w:pStyle w:val="8"/>
        <w:pageBreakBefore/>
      </w:pPr>
      <w:bookmarkStart w:id="2778" w:name="_Toc28012882"/>
      <w:bookmarkStart w:id="2779" w:name="_Toc34266368"/>
      <w:bookmarkStart w:id="2780" w:name="_Toc36102539"/>
      <w:bookmarkStart w:id="2781" w:name="_Toc43563583"/>
      <w:bookmarkStart w:id="2782" w:name="_Toc45134132"/>
      <w:bookmarkStart w:id="2783" w:name="_Toc50032780"/>
      <w:bookmarkStart w:id="2784" w:name="_Toc51763092"/>
      <w:bookmarkStart w:id="2785" w:name="_Toc56641342"/>
      <w:bookmarkStart w:id="2786" w:name="_Toc59017859"/>
      <w:bookmarkStart w:id="2787" w:name="_Toc63199231"/>
      <w:bookmarkStart w:id="2788" w:name="_Toc66230660"/>
      <w:bookmarkStart w:id="2789" w:name="_Toc68168891"/>
      <w:bookmarkStart w:id="2790" w:name="_Toc70545664"/>
      <w:bookmarkStart w:id="2791" w:name="_Toc83225177"/>
      <w:bookmarkStart w:id="2792" w:name="_Toc90655656"/>
      <w:bookmarkStart w:id="2793" w:name="_Toc97232026"/>
      <w:bookmarkStart w:id="2794" w:name="_Toc104538432"/>
      <w:r w:rsidRPr="00B14BFF">
        <w:lastRenderedPageBreak/>
        <w:t xml:space="preserve">Annex </w:t>
      </w:r>
      <w:r w:rsidRPr="00B14BFF">
        <w:rPr>
          <w:lang w:eastAsia="zh-CN"/>
        </w:rPr>
        <w:t>B</w:t>
      </w:r>
      <w:r w:rsidRPr="00B14BFF">
        <w:t xml:space="preserve"> (informative):</w:t>
      </w:r>
      <w:r w:rsidRPr="00B14BFF">
        <w:rPr>
          <w:lang w:eastAsia="zh-CN"/>
        </w:rPr>
        <w:br/>
      </w:r>
      <w:r w:rsidRPr="00B14BFF">
        <w:t>Change history</w:t>
      </w:r>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p>
    <w:tbl>
      <w:tblPr>
        <w:tblW w:w="5000" w:type="pct"/>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2"/>
        <w:gridCol w:w="922"/>
        <w:gridCol w:w="904"/>
        <w:gridCol w:w="593"/>
        <w:gridCol w:w="374"/>
        <w:gridCol w:w="338"/>
        <w:gridCol w:w="4262"/>
        <w:gridCol w:w="1526"/>
      </w:tblGrid>
      <w:tr w:rsidR="00B76359" w:rsidRPr="00B14BFF">
        <w:trPr>
          <w:cantSplit/>
        </w:trPr>
        <w:tc>
          <w:tcPr>
            <w:tcW w:w="5000" w:type="pct"/>
            <w:gridSpan w:val="8"/>
            <w:tcBorders>
              <w:top w:val="single" w:sz="6" w:space="0" w:color="auto"/>
              <w:left w:val="single" w:sz="6" w:space="0" w:color="auto"/>
              <w:bottom w:val="nil"/>
              <w:right w:val="single" w:sz="6" w:space="0" w:color="auto"/>
            </w:tcBorders>
            <w:shd w:val="solid" w:color="FFFFFF" w:fill="auto"/>
          </w:tcPr>
          <w:p w:rsidR="00B76359" w:rsidRPr="00B14BFF" w:rsidRDefault="00B76359">
            <w:pPr>
              <w:pStyle w:val="TAL"/>
              <w:jc w:val="center"/>
              <w:rPr>
                <w:b/>
              </w:rPr>
            </w:pPr>
            <w:r w:rsidRPr="00B14BFF">
              <w:rPr>
                <w:b/>
              </w:rPr>
              <w:t>Change history</w:t>
            </w:r>
          </w:p>
        </w:tc>
      </w:tr>
      <w:tr w:rsidR="00B76359" w:rsidRPr="00B14BFF">
        <w:tc>
          <w:tcPr>
            <w:tcW w:w="413" w:type="pct"/>
            <w:shd w:val="pct10" w:color="auto" w:fill="FFFFFF"/>
          </w:tcPr>
          <w:p w:rsidR="00B76359" w:rsidRPr="00B14BFF" w:rsidRDefault="00B76359">
            <w:pPr>
              <w:pStyle w:val="TAL"/>
              <w:rPr>
                <w:b/>
                <w:sz w:val="16"/>
              </w:rPr>
            </w:pPr>
            <w:r w:rsidRPr="00B14BFF">
              <w:rPr>
                <w:b/>
                <w:sz w:val="16"/>
              </w:rPr>
              <w:t>Date</w:t>
            </w:r>
          </w:p>
        </w:tc>
        <w:tc>
          <w:tcPr>
            <w:tcW w:w="474" w:type="pct"/>
            <w:shd w:val="pct10" w:color="auto" w:fill="FFFFFF"/>
          </w:tcPr>
          <w:p w:rsidR="00B76359" w:rsidRPr="00B14BFF" w:rsidRDefault="00B76359">
            <w:pPr>
              <w:pStyle w:val="TAL"/>
              <w:rPr>
                <w:b/>
                <w:sz w:val="16"/>
              </w:rPr>
            </w:pPr>
            <w:r w:rsidRPr="00B14BFF">
              <w:rPr>
                <w:b/>
                <w:sz w:val="16"/>
              </w:rPr>
              <w:t>TSG #</w:t>
            </w:r>
          </w:p>
        </w:tc>
        <w:tc>
          <w:tcPr>
            <w:tcW w:w="465" w:type="pct"/>
            <w:shd w:val="pct10" w:color="auto" w:fill="FFFFFF"/>
          </w:tcPr>
          <w:p w:rsidR="00B76359" w:rsidRPr="00B14BFF" w:rsidRDefault="00B76359">
            <w:pPr>
              <w:pStyle w:val="TAL"/>
              <w:rPr>
                <w:b/>
                <w:sz w:val="16"/>
              </w:rPr>
            </w:pPr>
            <w:r w:rsidRPr="00B14BFF">
              <w:rPr>
                <w:b/>
                <w:sz w:val="16"/>
              </w:rPr>
              <w:t>TSG Doc.</w:t>
            </w:r>
          </w:p>
        </w:tc>
        <w:tc>
          <w:tcPr>
            <w:tcW w:w="305" w:type="pct"/>
            <w:shd w:val="pct10" w:color="auto" w:fill="FFFFFF"/>
          </w:tcPr>
          <w:p w:rsidR="00B76359" w:rsidRPr="00B14BFF" w:rsidRDefault="00B76359">
            <w:pPr>
              <w:pStyle w:val="TAL"/>
              <w:rPr>
                <w:b/>
                <w:sz w:val="16"/>
              </w:rPr>
            </w:pPr>
            <w:r w:rsidRPr="00B14BFF">
              <w:rPr>
                <w:b/>
                <w:sz w:val="16"/>
              </w:rPr>
              <w:t>CR</w:t>
            </w:r>
          </w:p>
        </w:tc>
        <w:tc>
          <w:tcPr>
            <w:tcW w:w="192" w:type="pct"/>
            <w:shd w:val="pct10" w:color="auto" w:fill="FFFFFF"/>
          </w:tcPr>
          <w:p w:rsidR="00B76359" w:rsidRPr="00B14BFF" w:rsidRDefault="00B76359">
            <w:pPr>
              <w:pStyle w:val="TAL"/>
              <w:rPr>
                <w:b/>
                <w:sz w:val="16"/>
              </w:rPr>
            </w:pPr>
            <w:r w:rsidRPr="00B14BFF">
              <w:rPr>
                <w:b/>
                <w:sz w:val="16"/>
              </w:rPr>
              <w:t>Rev</w:t>
            </w:r>
          </w:p>
        </w:tc>
        <w:tc>
          <w:tcPr>
            <w:tcW w:w="174" w:type="pct"/>
            <w:shd w:val="pct10" w:color="auto" w:fill="FFFFFF"/>
          </w:tcPr>
          <w:p w:rsidR="00B76359" w:rsidRPr="00B14BFF" w:rsidRDefault="00B76359">
            <w:pPr>
              <w:pStyle w:val="TAL"/>
              <w:rPr>
                <w:b/>
                <w:sz w:val="16"/>
              </w:rPr>
            </w:pPr>
            <w:r w:rsidRPr="00B14BFF">
              <w:rPr>
                <w:b/>
                <w:sz w:val="16"/>
              </w:rPr>
              <w:t>Cat</w:t>
            </w:r>
          </w:p>
        </w:tc>
        <w:tc>
          <w:tcPr>
            <w:tcW w:w="2192" w:type="pct"/>
            <w:shd w:val="pct10" w:color="auto" w:fill="FFFFFF"/>
          </w:tcPr>
          <w:p w:rsidR="00B76359" w:rsidRPr="00B14BFF" w:rsidRDefault="00B76359">
            <w:pPr>
              <w:pStyle w:val="TAL"/>
              <w:rPr>
                <w:b/>
                <w:sz w:val="16"/>
              </w:rPr>
            </w:pPr>
            <w:r w:rsidRPr="00B14BFF">
              <w:rPr>
                <w:b/>
                <w:sz w:val="16"/>
              </w:rPr>
              <w:t>Subject/Comment</w:t>
            </w:r>
          </w:p>
        </w:tc>
        <w:tc>
          <w:tcPr>
            <w:tcW w:w="785" w:type="pct"/>
            <w:shd w:val="pct10" w:color="auto" w:fill="FFFFFF"/>
          </w:tcPr>
          <w:p w:rsidR="00B76359" w:rsidRPr="00B14BFF" w:rsidRDefault="00B76359">
            <w:pPr>
              <w:pStyle w:val="TAL"/>
              <w:rPr>
                <w:b/>
                <w:sz w:val="16"/>
              </w:rPr>
            </w:pPr>
            <w:r w:rsidRPr="00B14BFF">
              <w:rPr>
                <w:b/>
                <w:sz w:val="16"/>
              </w:rPr>
              <w:t>New</w:t>
            </w:r>
          </w:p>
        </w:tc>
      </w:tr>
      <w:tr w:rsidR="00B76359" w:rsidRPr="00B14BFF" w:rsidTr="00193AD6">
        <w:tc>
          <w:tcPr>
            <w:tcW w:w="413" w:type="pct"/>
            <w:shd w:val="solid" w:color="FFFFFF" w:fill="auto"/>
          </w:tcPr>
          <w:p w:rsidR="00B76359" w:rsidRPr="00B14BFF" w:rsidRDefault="00B76359" w:rsidP="00193AD6">
            <w:pPr>
              <w:pStyle w:val="TAL"/>
              <w:jc w:val="center"/>
              <w:rPr>
                <w:rFonts w:cs="Arial"/>
                <w:sz w:val="16"/>
                <w:szCs w:val="16"/>
                <w:lang w:eastAsia="ko-KR"/>
              </w:rPr>
            </w:pPr>
            <w:r w:rsidRPr="00B14BFF">
              <w:rPr>
                <w:rFonts w:cs="Arial"/>
                <w:sz w:val="16"/>
                <w:szCs w:val="16"/>
                <w:lang w:eastAsia="ko-KR"/>
              </w:rPr>
              <w:t>2017-10</w:t>
            </w:r>
          </w:p>
        </w:tc>
        <w:tc>
          <w:tcPr>
            <w:tcW w:w="474" w:type="pct"/>
            <w:shd w:val="solid" w:color="FFFFFF" w:fill="auto"/>
          </w:tcPr>
          <w:p w:rsidR="00B76359" w:rsidRPr="00B14BFF" w:rsidRDefault="00B76359" w:rsidP="00193AD6">
            <w:pPr>
              <w:pStyle w:val="TAL"/>
              <w:jc w:val="center"/>
              <w:rPr>
                <w:rFonts w:cs="Arial"/>
                <w:sz w:val="16"/>
                <w:szCs w:val="16"/>
                <w:lang w:eastAsia="ko-KR"/>
              </w:rPr>
            </w:pPr>
          </w:p>
        </w:tc>
        <w:tc>
          <w:tcPr>
            <w:tcW w:w="465" w:type="pct"/>
            <w:shd w:val="solid" w:color="FFFFFF" w:fill="auto"/>
          </w:tcPr>
          <w:p w:rsidR="00B76359" w:rsidRPr="00B14BFF" w:rsidRDefault="00B76359" w:rsidP="00193AD6">
            <w:pPr>
              <w:pStyle w:val="TAL"/>
              <w:jc w:val="center"/>
              <w:rPr>
                <w:rFonts w:cs="Arial"/>
                <w:sz w:val="16"/>
                <w:szCs w:val="16"/>
              </w:rPr>
            </w:pPr>
          </w:p>
        </w:tc>
        <w:tc>
          <w:tcPr>
            <w:tcW w:w="305" w:type="pct"/>
            <w:shd w:val="solid" w:color="FFFFFF" w:fill="auto"/>
          </w:tcPr>
          <w:p w:rsidR="00B76359" w:rsidRPr="00B14BFF" w:rsidRDefault="00B76359" w:rsidP="003E661F">
            <w:pPr>
              <w:pStyle w:val="TAL"/>
              <w:rPr>
                <w:rFonts w:cs="Arial"/>
                <w:sz w:val="16"/>
                <w:szCs w:val="16"/>
              </w:rPr>
            </w:pPr>
          </w:p>
        </w:tc>
        <w:tc>
          <w:tcPr>
            <w:tcW w:w="192" w:type="pct"/>
            <w:shd w:val="solid" w:color="FFFFFF" w:fill="auto"/>
          </w:tcPr>
          <w:p w:rsidR="00B76359" w:rsidRPr="00B14BFF" w:rsidRDefault="00B76359" w:rsidP="00193AD6">
            <w:pPr>
              <w:pStyle w:val="TAL"/>
              <w:jc w:val="right"/>
              <w:rPr>
                <w:rFonts w:cs="Arial"/>
                <w:sz w:val="16"/>
                <w:szCs w:val="16"/>
              </w:rPr>
            </w:pPr>
          </w:p>
        </w:tc>
        <w:tc>
          <w:tcPr>
            <w:tcW w:w="174" w:type="pct"/>
            <w:shd w:val="solid" w:color="FFFFFF" w:fill="auto"/>
          </w:tcPr>
          <w:p w:rsidR="00B76359" w:rsidRPr="00B14BFF" w:rsidRDefault="00B76359" w:rsidP="00193AD6">
            <w:pPr>
              <w:pStyle w:val="TAL"/>
              <w:jc w:val="center"/>
              <w:rPr>
                <w:rFonts w:cs="Arial"/>
                <w:sz w:val="16"/>
                <w:szCs w:val="16"/>
              </w:rPr>
            </w:pPr>
          </w:p>
        </w:tc>
        <w:tc>
          <w:tcPr>
            <w:tcW w:w="2192" w:type="pct"/>
            <w:shd w:val="solid" w:color="FFFFFF" w:fill="auto"/>
          </w:tcPr>
          <w:p w:rsidR="00B76359" w:rsidRPr="00B14BFF" w:rsidRDefault="00B76359">
            <w:pPr>
              <w:pStyle w:val="TAL"/>
              <w:rPr>
                <w:rFonts w:cs="Arial"/>
                <w:sz w:val="16"/>
                <w:szCs w:val="16"/>
                <w:lang w:eastAsia="ko-KR"/>
              </w:rPr>
            </w:pPr>
            <w:r w:rsidRPr="00B14BFF">
              <w:rPr>
                <w:rFonts w:cs="Arial"/>
                <w:sz w:val="16"/>
                <w:szCs w:val="16"/>
              </w:rPr>
              <w:t>TS skeleton</w:t>
            </w:r>
            <w:r w:rsidRPr="00B14BFF">
              <w:rPr>
                <w:rFonts w:cs="Arial"/>
                <w:sz w:val="16"/>
                <w:szCs w:val="16"/>
                <w:lang w:eastAsia="zh-CN"/>
              </w:rPr>
              <w:t xml:space="preserve"> of </w:t>
            </w:r>
            <w:r w:rsidRPr="00B14BFF">
              <w:rPr>
                <w:rFonts w:cs="Arial"/>
                <w:sz w:val="16"/>
                <w:szCs w:val="16"/>
              </w:rPr>
              <w:t>Network Data Analytics Services.</w:t>
            </w:r>
          </w:p>
        </w:tc>
        <w:tc>
          <w:tcPr>
            <w:tcW w:w="785" w:type="pct"/>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0.0.0</w:t>
            </w:r>
          </w:p>
        </w:tc>
      </w:tr>
      <w:tr w:rsidR="00B76359" w:rsidRPr="00B14BFF" w:rsidTr="00193AD6">
        <w:tc>
          <w:tcPr>
            <w:tcW w:w="413" w:type="pct"/>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2017-11</w:t>
            </w:r>
          </w:p>
        </w:tc>
        <w:tc>
          <w:tcPr>
            <w:tcW w:w="474" w:type="pct"/>
            <w:shd w:val="solid" w:color="FFFFFF" w:fill="auto"/>
          </w:tcPr>
          <w:p w:rsidR="00B76359" w:rsidRPr="00B14BFF" w:rsidRDefault="00B76359" w:rsidP="00193AD6">
            <w:pPr>
              <w:pStyle w:val="TAL"/>
              <w:jc w:val="center"/>
              <w:rPr>
                <w:rFonts w:cs="Arial"/>
                <w:sz w:val="16"/>
                <w:szCs w:val="16"/>
                <w:lang w:eastAsia="ko-KR"/>
              </w:rPr>
            </w:pPr>
            <w:r w:rsidRPr="00B14BFF">
              <w:rPr>
                <w:rFonts w:cs="Arial"/>
                <w:sz w:val="16"/>
                <w:szCs w:val="16"/>
                <w:lang w:eastAsia="ko-KR"/>
              </w:rPr>
              <w:t>CT3#92</w:t>
            </w:r>
          </w:p>
        </w:tc>
        <w:tc>
          <w:tcPr>
            <w:tcW w:w="465" w:type="pct"/>
            <w:shd w:val="solid" w:color="FFFFFF" w:fill="auto"/>
          </w:tcPr>
          <w:p w:rsidR="00B76359" w:rsidRPr="00B14BFF" w:rsidRDefault="00B76359" w:rsidP="00193AD6">
            <w:pPr>
              <w:pStyle w:val="TAL"/>
              <w:jc w:val="center"/>
              <w:rPr>
                <w:rFonts w:cs="Arial"/>
                <w:sz w:val="16"/>
                <w:szCs w:val="16"/>
              </w:rPr>
            </w:pPr>
          </w:p>
        </w:tc>
        <w:tc>
          <w:tcPr>
            <w:tcW w:w="305" w:type="pct"/>
            <w:shd w:val="solid" w:color="FFFFFF" w:fill="auto"/>
          </w:tcPr>
          <w:p w:rsidR="00B76359" w:rsidRPr="00B14BFF" w:rsidRDefault="00B76359" w:rsidP="003E661F">
            <w:pPr>
              <w:pStyle w:val="TAL"/>
              <w:rPr>
                <w:rFonts w:cs="Arial"/>
                <w:sz w:val="16"/>
                <w:szCs w:val="16"/>
              </w:rPr>
            </w:pPr>
          </w:p>
        </w:tc>
        <w:tc>
          <w:tcPr>
            <w:tcW w:w="192" w:type="pct"/>
            <w:shd w:val="solid" w:color="FFFFFF" w:fill="auto"/>
          </w:tcPr>
          <w:p w:rsidR="00B76359" w:rsidRPr="00B14BFF" w:rsidRDefault="00B76359" w:rsidP="00193AD6">
            <w:pPr>
              <w:pStyle w:val="TAL"/>
              <w:jc w:val="right"/>
              <w:rPr>
                <w:rFonts w:cs="Arial"/>
                <w:sz w:val="16"/>
                <w:szCs w:val="16"/>
              </w:rPr>
            </w:pPr>
          </w:p>
        </w:tc>
        <w:tc>
          <w:tcPr>
            <w:tcW w:w="174" w:type="pct"/>
            <w:shd w:val="solid" w:color="FFFFFF" w:fill="auto"/>
          </w:tcPr>
          <w:p w:rsidR="00B76359" w:rsidRPr="00B14BFF" w:rsidRDefault="00B76359" w:rsidP="00193AD6">
            <w:pPr>
              <w:pStyle w:val="TAL"/>
              <w:jc w:val="center"/>
              <w:rPr>
                <w:rFonts w:cs="Arial"/>
                <w:sz w:val="16"/>
                <w:szCs w:val="16"/>
              </w:rPr>
            </w:pPr>
          </w:p>
        </w:tc>
        <w:tc>
          <w:tcPr>
            <w:tcW w:w="2192" w:type="pct"/>
            <w:shd w:val="solid" w:color="FFFFFF" w:fill="auto"/>
          </w:tcPr>
          <w:p w:rsidR="00B76359" w:rsidRPr="00B14BFF" w:rsidRDefault="00B76359">
            <w:pPr>
              <w:pStyle w:val="TAL"/>
              <w:rPr>
                <w:rFonts w:cs="Arial"/>
                <w:sz w:val="16"/>
                <w:szCs w:val="16"/>
              </w:rPr>
            </w:pPr>
            <w:r w:rsidRPr="00B14BFF">
              <w:rPr>
                <w:rFonts w:cs="Arial"/>
                <w:sz w:val="16"/>
                <w:szCs w:val="16"/>
              </w:rPr>
              <w:t>Inclusion of documents agreed in CT3#</w:t>
            </w:r>
            <w:r w:rsidRPr="00B14BFF">
              <w:rPr>
                <w:rFonts w:cs="Arial"/>
                <w:sz w:val="16"/>
                <w:szCs w:val="16"/>
                <w:lang w:eastAsia="zh-CN"/>
              </w:rPr>
              <w:t>92</w:t>
            </w:r>
            <w:r w:rsidRPr="00B14BFF">
              <w:rPr>
                <w:rFonts w:cs="Arial"/>
                <w:sz w:val="16"/>
                <w:szCs w:val="16"/>
              </w:rPr>
              <w:t xml:space="preserve"> C3-1</w:t>
            </w:r>
            <w:r w:rsidRPr="00B14BFF">
              <w:rPr>
                <w:rFonts w:cs="Arial"/>
                <w:sz w:val="16"/>
                <w:szCs w:val="16"/>
                <w:lang w:eastAsia="zh-CN"/>
              </w:rPr>
              <w:t>75356.</w:t>
            </w:r>
          </w:p>
        </w:tc>
        <w:tc>
          <w:tcPr>
            <w:tcW w:w="785" w:type="pct"/>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0.1.0</w:t>
            </w:r>
          </w:p>
        </w:tc>
      </w:tr>
      <w:tr w:rsidR="00B76359" w:rsidRPr="00B14BFF" w:rsidTr="00193AD6">
        <w:tc>
          <w:tcPr>
            <w:tcW w:w="413" w:type="pct"/>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2017-12</w:t>
            </w:r>
          </w:p>
        </w:tc>
        <w:tc>
          <w:tcPr>
            <w:tcW w:w="474" w:type="pct"/>
            <w:shd w:val="solid" w:color="FFFFFF" w:fill="auto"/>
          </w:tcPr>
          <w:p w:rsidR="00B76359" w:rsidRPr="00B14BFF" w:rsidRDefault="00B76359" w:rsidP="00193AD6">
            <w:pPr>
              <w:pStyle w:val="TAL"/>
              <w:jc w:val="center"/>
              <w:rPr>
                <w:rFonts w:cs="Arial"/>
                <w:sz w:val="16"/>
                <w:szCs w:val="16"/>
                <w:lang w:eastAsia="ko-KR"/>
              </w:rPr>
            </w:pPr>
            <w:r w:rsidRPr="00B14BFF">
              <w:rPr>
                <w:rFonts w:cs="Arial"/>
                <w:sz w:val="16"/>
                <w:szCs w:val="16"/>
                <w:lang w:eastAsia="ko-KR"/>
              </w:rPr>
              <w:t>CT3#93</w:t>
            </w:r>
          </w:p>
        </w:tc>
        <w:tc>
          <w:tcPr>
            <w:tcW w:w="465" w:type="pct"/>
            <w:shd w:val="solid" w:color="FFFFFF" w:fill="auto"/>
          </w:tcPr>
          <w:p w:rsidR="00B76359" w:rsidRPr="00B14BFF" w:rsidRDefault="00B76359" w:rsidP="00193AD6">
            <w:pPr>
              <w:pStyle w:val="TAL"/>
              <w:jc w:val="center"/>
              <w:rPr>
                <w:rFonts w:cs="Arial"/>
                <w:sz w:val="16"/>
                <w:szCs w:val="16"/>
              </w:rPr>
            </w:pPr>
          </w:p>
        </w:tc>
        <w:tc>
          <w:tcPr>
            <w:tcW w:w="305" w:type="pct"/>
            <w:shd w:val="solid" w:color="FFFFFF" w:fill="auto"/>
          </w:tcPr>
          <w:p w:rsidR="00B76359" w:rsidRPr="00B14BFF" w:rsidRDefault="00B76359" w:rsidP="003E661F">
            <w:pPr>
              <w:pStyle w:val="TAL"/>
              <w:rPr>
                <w:rFonts w:cs="Arial"/>
                <w:sz w:val="16"/>
                <w:szCs w:val="16"/>
              </w:rPr>
            </w:pPr>
          </w:p>
        </w:tc>
        <w:tc>
          <w:tcPr>
            <w:tcW w:w="192" w:type="pct"/>
            <w:shd w:val="solid" w:color="FFFFFF" w:fill="auto"/>
          </w:tcPr>
          <w:p w:rsidR="00B76359" w:rsidRPr="00B14BFF" w:rsidRDefault="00B76359" w:rsidP="00193AD6">
            <w:pPr>
              <w:pStyle w:val="TAL"/>
              <w:jc w:val="right"/>
              <w:rPr>
                <w:rFonts w:cs="Arial"/>
                <w:sz w:val="16"/>
                <w:szCs w:val="16"/>
              </w:rPr>
            </w:pPr>
          </w:p>
        </w:tc>
        <w:tc>
          <w:tcPr>
            <w:tcW w:w="174" w:type="pct"/>
            <w:shd w:val="solid" w:color="FFFFFF" w:fill="auto"/>
          </w:tcPr>
          <w:p w:rsidR="00B76359" w:rsidRPr="00B14BFF" w:rsidRDefault="00B76359" w:rsidP="00193AD6">
            <w:pPr>
              <w:pStyle w:val="TAL"/>
              <w:jc w:val="center"/>
              <w:rPr>
                <w:rFonts w:cs="Arial"/>
                <w:sz w:val="16"/>
                <w:szCs w:val="16"/>
              </w:rPr>
            </w:pPr>
          </w:p>
        </w:tc>
        <w:tc>
          <w:tcPr>
            <w:tcW w:w="2192" w:type="pct"/>
            <w:shd w:val="solid" w:color="FFFFFF" w:fill="auto"/>
          </w:tcPr>
          <w:p w:rsidR="00B76359" w:rsidRPr="00B14BFF" w:rsidRDefault="00B76359">
            <w:pPr>
              <w:pStyle w:val="TAL"/>
              <w:rPr>
                <w:rFonts w:cs="Arial"/>
                <w:sz w:val="16"/>
                <w:szCs w:val="16"/>
              </w:rPr>
            </w:pPr>
            <w:r w:rsidRPr="00B14BFF">
              <w:rPr>
                <w:rFonts w:cs="Arial"/>
                <w:sz w:val="16"/>
                <w:szCs w:val="16"/>
              </w:rPr>
              <w:t>Inclusion of documents agreed in CT3#</w:t>
            </w:r>
            <w:r w:rsidRPr="00B14BFF">
              <w:rPr>
                <w:rFonts w:cs="Arial"/>
                <w:sz w:val="16"/>
                <w:szCs w:val="16"/>
                <w:lang w:eastAsia="zh-CN"/>
              </w:rPr>
              <w:t>93</w:t>
            </w:r>
            <w:r w:rsidRPr="00B14BFF">
              <w:rPr>
                <w:rFonts w:cs="Arial"/>
                <w:sz w:val="16"/>
                <w:szCs w:val="16"/>
              </w:rPr>
              <w:t xml:space="preserve"> C3-1</w:t>
            </w:r>
            <w:r w:rsidRPr="00B14BFF">
              <w:rPr>
                <w:rFonts w:cs="Arial"/>
                <w:sz w:val="16"/>
                <w:szCs w:val="16"/>
                <w:lang w:eastAsia="zh-CN"/>
              </w:rPr>
              <w:t>76166</w:t>
            </w:r>
            <w:r w:rsidRPr="00B14BFF">
              <w:rPr>
                <w:rFonts w:cs="Arial"/>
                <w:sz w:val="16"/>
                <w:szCs w:val="16"/>
                <w:lang w:val="en-US" w:eastAsia="zh-CN"/>
              </w:rPr>
              <w:t>, C3-176260, C3-176324, C3-176325, C3-176326, and C3-176327</w:t>
            </w:r>
            <w:r w:rsidRPr="00B14BFF">
              <w:rPr>
                <w:rFonts w:cs="Arial"/>
                <w:sz w:val="16"/>
                <w:szCs w:val="16"/>
                <w:lang w:eastAsia="zh-CN"/>
              </w:rPr>
              <w:t>.</w:t>
            </w:r>
          </w:p>
        </w:tc>
        <w:tc>
          <w:tcPr>
            <w:tcW w:w="785" w:type="pct"/>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0.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2018-01</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ko-KR"/>
              </w:rPr>
            </w:pPr>
            <w:r w:rsidRPr="00B14BFF">
              <w:rPr>
                <w:rFonts w:cs="Arial"/>
                <w:sz w:val="16"/>
                <w:szCs w:val="16"/>
                <w:lang w:eastAsia="ko-KR"/>
              </w:rPr>
              <w:t>CT3#94</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Inclusion of documents agreed in CT3#</w:t>
            </w:r>
            <w:r w:rsidRPr="00B14BFF">
              <w:rPr>
                <w:rFonts w:cs="Arial"/>
                <w:sz w:val="16"/>
                <w:szCs w:val="16"/>
                <w:lang w:eastAsia="zh-CN"/>
              </w:rPr>
              <w:t>94</w:t>
            </w:r>
            <w:r w:rsidRPr="00B14BFF">
              <w:rPr>
                <w:rFonts w:cs="Arial"/>
                <w:sz w:val="16"/>
                <w:szCs w:val="16"/>
              </w:rPr>
              <w:t xml:space="preserve"> C3-1</w:t>
            </w:r>
            <w:r w:rsidRPr="00B14BFF">
              <w:rPr>
                <w:rFonts w:cs="Arial"/>
                <w:sz w:val="16"/>
                <w:szCs w:val="16"/>
                <w:lang w:eastAsia="zh-CN"/>
              </w:rPr>
              <w:t>80252</w:t>
            </w:r>
            <w:r w:rsidRPr="00B14BFF">
              <w:rPr>
                <w:rFonts w:cs="Arial"/>
                <w:sz w:val="16"/>
                <w:szCs w:val="16"/>
                <w:lang w:val="en-US" w:eastAsia="zh-CN"/>
              </w:rPr>
              <w:t>, C3-180253, C3-180254, C3-180255, C3-180256, C3-180257, C3-180344, C3-180345, C3-180346, C3-180323 and C3-180347</w:t>
            </w:r>
            <w:r w:rsidRPr="00B14BFF">
              <w:rPr>
                <w:rFonts w:cs="Arial"/>
                <w:sz w:val="16"/>
                <w:szCs w:val="16"/>
                <w:lang w:eastAsia="zh-CN"/>
              </w:rPr>
              <w:t>.</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0.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2018-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ko-KR"/>
              </w:rPr>
            </w:pPr>
            <w:r w:rsidRPr="00B14BFF">
              <w:rPr>
                <w:rFonts w:cs="Arial"/>
                <w:sz w:val="16"/>
                <w:szCs w:val="16"/>
                <w:lang w:eastAsia="ko-KR"/>
              </w:rPr>
              <w:t>CT3#95</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Inclusion of documents agreed in CT3#</w:t>
            </w:r>
            <w:r w:rsidRPr="00B14BFF">
              <w:rPr>
                <w:rFonts w:cs="Arial"/>
                <w:sz w:val="16"/>
                <w:szCs w:val="16"/>
                <w:lang w:eastAsia="zh-CN"/>
              </w:rPr>
              <w:t>95</w:t>
            </w:r>
            <w:r w:rsidRPr="00B14BFF">
              <w:rPr>
                <w:rFonts w:cs="Arial"/>
                <w:sz w:val="16"/>
                <w:szCs w:val="16"/>
              </w:rPr>
              <w:t xml:space="preserve"> </w:t>
            </w:r>
            <w:r w:rsidRPr="00B14BFF">
              <w:rPr>
                <w:rFonts w:cs="Arial"/>
                <w:sz w:val="16"/>
                <w:szCs w:val="16"/>
                <w:lang w:eastAsia="zh-CN"/>
              </w:rPr>
              <w:t>C3-181253, C3-181255, C3-181256, C3-181257, C3-181260, C3-181312, C3-181342 and C3-181343.</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0.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2018-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ko-KR"/>
              </w:rPr>
            </w:pPr>
            <w:r w:rsidRPr="00B14BFF">
              <w:rPr>
                <w:rFonts w:cs="Arial"/>
                <w:sz w:val="16"/>
                <w:szCs w:val="16"/>
                <w:lang w:eastAsia="ko-KR"/>
              </w:rPr>
              <w:t>CT3#9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Inclusion of documents agreed in CT3#</w:t>
            </w:r>
            <w:r w:rsidRPr="00B14BFF">
              <w:rPr>
                <w:rFonts w:cs="Arial"/>
                <w:sz w:val="16"/>
                <w:szCs w:val="16"/>
                <w:lang w:eastAsia="zh-CN"/>
              </w:rPr>
              <w:t>96</w:t>
            </w:r>
            <w:r w:rsidRPr="00B14BFF">
              <w:rPr>
                <w:rFonts w:cs="Arial"/>
                <w:sz w:val="16"/>
                <w:szCs w:val="16"/>
              </w:rPr>
              <w:t xml:space="preserve"> </w:t>
            </w:r>
            <w:r w:rsidRPr="00B14BFF">
              <w:rPr>
                <w:rFonts w:cs="Arial"/>
                <w:sz w:val="16"/>
                <w:szCs w:val="16"/>
                <w:lang w:eastAsia="zh-CN"/>
              </w:rPr>
              <w:t>C3-182379 and C3-182380.</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0.5.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2018-05</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ko-KR"/>
              </w:rPr>
            </w:pPr>
            <w:r w:rsidRPr="00B14BFF">
              <w:rPr>
                <w:rFonts w:cs="Arial"/>
                <w:sz w:val="16"/>
                <w:szCs w:val="16"/>
                <w:lang w:eastAsia="ko-KR"/>
              </w:rPr>
              <w:t>CT3#97</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Inclusion of documents agreed in CT3#</w:t>
            </w:r>
            <w:r w:rsidRPr="00B14BFF">
              <w:rPr>
                <w:rFonts w:cs="Arial"/>
                <w:sz w:val="16"/>
                <w:szCs w:val="16"/>
                <w:lang w:eastAsia="zh-CN"/>
              </w:rPr>
              <w:t>97</w:t>
            </w:r>
            <w:r w:rsidRPr="00B14BFF">
              <w:rPr>
                <w:rFonts w:cs="Arial"/>
                <w:sz w:val="16"/>
                <w:szCs w:val="16"/>
              </w:rPr>
              <w:t xml:space="preserve"> </w:t>
            </w:r>
            <w:r w:rsidRPr="00B14BFF">
              <w:rPr>
                <w:rFonts w:cs="Arial"/>
                <w:sz w:val="16"/>
                <w:szCs w:val="16"/>
                <w:lang w:eastAsia="zh-CN"/>
              </w:rPr>
              <w:t>C3-183285, C3-183532, C3-183533, C3-183534 and C3-183535.</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0.6.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2018-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ko-KR"/>
              </w:rPr>
            </w:pPr>
            <w:r w:rsidRPr="00B14BFF">
              <w:rPr>
                <w:rFonts w:cs="Arial"/>
                <w:sz w:val="16"/>
                <w:szCs w:val="16"/>
                <w:lang w:eastAsia="ko-KR"/>
              </w:rPr>
              <w:t>CT#80</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ko-KR"/>
              </w:rPr>
            </w:pPr>
            <w:r w:rsidRPr="00B14BFF">
              <w:rPr>
                <w:rFonts w:cs="Arial"/>
                <w:sz w:val="16"/>
                <w:szCs w:val="16"/>
                <w:lang w:eastAsia="ko-KR"/>
              </w:rPr>
              <w:t>CP-181032</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lang w:eastAsia="ko-KR"/>
              </w:rPr>
            </w:pP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TS sent to plenary for approval</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1.0.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2018-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ko-KR"/>
              </w:rPr>
            </w:pPr>
            <w:r w:rsidRPr="00B14BFF">
              <w:rPr>
                <w:rFonts w:cs="Arial"/>
                <w:sz w:val="16"/>
                <w:szCs w:val="16"/>
                <w:lang w:eastAsia="ko-KR"/>
              </w:rPr>
              <w:t>CT#80</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ko-KR"/>
              </w:rPr>
            </w:pPr>
            <w:r w:rsidRPr="00B14BFF">
              <w:rPr>
                <w:rFonts w:cs="Arial"/>
                <w:sz w:val="16"/>
                <w:szCs w:val="16"/>
                <w:lang w:eastAsia="ko-KR"/>
              </w:rPr>
              <w:t>CP-181032</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lang w:eastAsia="ko-KR"/>
              </w:rPr>
            </w:pP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TS approved by plenary</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15.0.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18-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1</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182015</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00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3</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Clarification on mandatory HTTP error status code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15.1.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18-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1</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182209</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00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4</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OpenAPI for TS 29.520</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15.1.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bookmarkStart w:id="2795" w:name="_Hlk531680593"/>
            <w:r w:rsidRPr="00B14BFF">
              <w:rPr>
                <w:rFonts w:cs="Arial"/>
                <w:sz w:val="16"/>
                <w:szCs w:val="16"/>
              </w:rPr>
              <w:t>2018-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1</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182015</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003</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Description of Structured data type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15.1.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18-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1</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182015</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00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Resource structure present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15.1.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bookmarkStart w:id="2796" w:name="_Hlk531680848"/>
            <w:bookmarkEnd w:id="2795"/>
            <w:r w:rsidRPr="00B14BFF">
              <w:rPr>
                <w:rFonts w:cs="Arial"/>
                <w:sz w:val="16"/>
                <w:szCs w:val="16"/>
                <w:lang w:eastAsia="zh-CN"/>
              </w:rPr>
              <w:t>2018-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rPr>
            </w:pPr>
            <w:r w:rsidRPr="00B14BFF">
              <w:rPr>
                <w:rFonts w:cs="Arial"/>
                <w:sz w:val="16"/>
                <w:szCs w:val="16"/>
              </w:rPr>
              <w:t>CT#82</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183205</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006</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Default value for apiRoot</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15.2.0</w:t>
            </w:r>
          </w:p>
        </w:tc>
      </w:tr>
      <w:bookmarkEnd w:id="2796"/>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eastAsia="zh-CN"/>
              </w:rPr>
              <w:t>2018-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CT#82</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183205</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00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Correct Nnwdaf servic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15.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eastAsia="zh-CN"/>
              </w:rPr>
              <w:t>2018-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CT#82</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183205</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008</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Cardinality</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15.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2018-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CT#82</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183205</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00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API vers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15.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2018-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CT#82</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183205</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lang w:eastAsia="zh-CN"/>
              </w:rPr>
            </w:pPr>
            <w:r w:rsidRPr="00B14BFF">
              <w:rPr>
                <w:rFonts w:cs="Arial"/>
                <w:sz w:val="16"/>
                <w:szCs w:val="16"/>
                <w:lang w:eastAsia="zh-CN"/>
              </w:rPr>
              <w:t>001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ExternalDocs OpenAPI field</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15.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2018-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CT#82</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183205</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lang w:eastAsia="zh-CN"/>
              </w:rPr>
            </w:pPr>
            <w:r w:rsidRPr="00B14BFF">
              <w:rPr>
                <w:rFonts w:cs="Arial"/>
                <w:sz w:val="16"/>
                <w:szCs w:val="16"/>
                <w:lang w:eastAsia="zh-CN"/>
              </w:rPr>
              <w:t>001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Security</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15.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2018-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CT#82</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183205</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lang w:eastAsia="zh-CN"/>
              </w:rPr>
              <w:t>001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Supported content type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15.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2018-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CT#82</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183205</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013</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HTTP Error response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15.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2018-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CT#82</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183205</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01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lang w:val="en-US" w:eastAsia="ko-KR"/>
              </w:rPr>
              <w:t>Correct NWDAF resourc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15.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2018-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CT#82</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183205</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016</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Adding HTTP status code "204 No Content"</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15.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2018-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CT#82</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183205</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01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Location header field in OpenAPI</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15.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rPr>
              <w:t>2019-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rPr>
              <w:t>CT#83</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190113</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02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lang w:val="en-US" w:eastAsia="ko-KR"/>
              </w:rPr>
              <w:t>Support of NSSF as the service consumer</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rPr>
              <w:t>15.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rPr>
              <w:t>2019-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rPr>
              <w:t>CT#83</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190113</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02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lang w:val="en-US" w:eastAsia="ko-KR"/>
              </w:rPr>
              <w:t>Formatting of structured data types in query</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rPr>
              <w:t>15.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rPr>
              <w:t>2019-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rPr>
              <w:t>CT#83</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190113</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02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lang w:val="en-US" w:eastAsia="ko-KR"/>
              </w:rPr>
              <w:t>OpenAPI info version updat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rPr>
              <w:t>15.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rPr>
              <w:t>2019-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rPr>
              <w:t>CT#83</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190213</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023</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lang w:val="en-US" w:eastAsia="ko-KR"/>
              </w:rPr>
              <w:t>Correction of Location header in Nnwdaf_EventsSubscription OPenAPI</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rPr>
              <w:t>15.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2019-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CT#84</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CP-19107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color w:val="000000"/>
                <w:sz w:val="16"/>
                <w:szCs w:val="16"/>
              </w:rPr>
              <w:t>2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color w:val="000000"/>
                <w:sz w:val="16"/>
                <w:szCs w:val="16"/>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lang w:val="en-US" w:eastAsia="ko-KR"/>
              </w:rPr>
            </w:pPr>
            <w:r w:rsidRPr="00B14BFF">
              <w:rPr>
                <w:rFonts w:cs="Arial"/>
                <w:color w:val="000000"/>
                <w:sz w:val="16"/>
                <w:szCs w:val="16"/>
                <w:lang w:val="en-US" w:eastAsia="ko-KR"/>
              </w:rPr>
              <w:t>Correction of Nnwdaf_EventsSubscription OpenAPI</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15.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2019-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CT#84</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CP-19107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color w:val="000000"/>
                <w:sz w:val="16"/>
                <w:szCs w:val="16"/>
              </w:rPr>
              <w:t>2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color w:val="000000"/>
                <w:sz w:val="16"/>
                <w:szCs w:val="16"/>
              </w:rPr>
              <w:t>7</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lang w:val="en-US" w:eastAsia="ko-KR"/>
              </w:rPr>
            </w:pPr>
            <w:r w:rsidRPr="00B14BFF">
              <w:rPr>
                <w:rFonts w:cs="Arial"/>
                <w:color w:val="000000"/>
                <w:sz w:val="16"/>
                <w:szCs w:val="16"/>
                <w:lang w:val="en-US" w:eastAsia="ko-KR"/>
              </w:rPr>
              <w:t>Corrections on TS 29.520</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15.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2019-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CT#84</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CP-19107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color w:val="000000"/>
                <w:sz w:val="16"/>
                <w:szCs w:val="16"/>
              </w:rPr>
              <w:t>35</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color w:val="000000"/>
                <w:sz w:val="16"/>
                <w:szCs w:val="16"/>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lang w:val="en-US" w:eastAsia="ko-KR"/>
              </w:rPr>
            </w:pPr>
            <w:r w:rsidRPr="00B14BFF">
              <w:rPr>
                <w:rFonts w:cs="Arial"/>
                <w:color w:val="000000"/>
                <w:sz w:val="16"/>
                <w:szCs w:val="16"/>
                <w:lang w:val="en-US" w:eastAsia="ko-KR"/>
              </w:rPr>
              <w:t>Precedence of OpenAPI fil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15.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2019-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CT#84</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CP-19107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color w:val="000000"/>
                <w:sz w:val="16"/>
                <w:szCs w:val="16"/>
              </w:rPr>
              <w:t>3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color w:val="000000"/>
                <w:sz w:val="16"/>
                <w:szCs w:val="16"/>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lang w:val="en-US" w:eastAsia="ko-KR"/>
              </w:rPr>
            </w:pPr>
            <w:r w:rsidRPr="00B14BFF">
              <w:rPr>
                <w:rFonts w:cs="Arial"/>
                <w:color w:val="000000"/>
                <w:sz w:val="16"/>
                <w:szCs w:val="16"/>
                <w:lang w:val="en-US" w:eastAsia="ko-KR"/>
              </w:rPr>
              <w:t xml:space="preserve">Copyright Note in YAML files </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15.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2019-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CT#84</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CP-191090</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color w:val="000000"/>
                <w:sz w:val="16"/>
                <w:szCs w:val="16"/>
              </w:rPr>
              <w:t>25</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color w:val="000000"/>
                <w:sz w:val="16"/>
                <w:szCs w:val="16"/>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lang w:val="en-US" w:eastAsia="ko-KR"/>
              </w:rPr>
            </w:pPr>
            <w:r w:rsidRPr="00B14BFF">
              <w:rPr>
                <w:rFonts w:cs="Arial"/>
                <w:color w:val="000000"/>
                <w:sz w:val="16"/>
                <w:szCs w:val="16"/>
                <w:lang w:val="en-US" w:eastAsia="ko-KR"/>
              </w:rPr>
              <w:t>Reference update and service represent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16.0.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2019-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CT#84</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CP-191090</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color w:val="000000"/>
                <w:sz w:val="16"/>
                <w:szCs w:val="16"/>
              </w:rPr>
              <w:t>2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color w:val="000000"/>
                <w:sz w:val="16"/>
                <w:szCs w:val="16"/>
              </w:rPr>
              <w:t>3</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lang w:val="en-US" w:eastAsia="ko-KR"/>
              </w:rPr>
            </w:pPr>
            <w:r w:rsidRPr="00B14BFF">
              <w:rPr>
                <w:rFonts w:cs="Arial"/>
                <w:color w:val="000000"/>
                <w:sz w:val="16"/>
                <w:szCs w:val="16"/>
              </w:rPr>
              <w:t>Support of more consumer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16.0.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2019-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CT#84</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CP-191090</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color w:val="000000"/>
                <w:sz w:val="16"/>
                <w:szCs w:val="16"/>
              </w:rPr>
              <w:t>28</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color w:val="000000"/>
                <w:sz w:val="16"/>
                <w:szCs w:val="16"/>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lang w:val="en-US" w:eastAsia="ko-KR"/>
              </w:rPr>
            </w:pPr>
            <w:r w:rsidRPr="00B14BFF">
              <w:rPr>
                <w:rFonts w:cs="Arial"/>
                <w:color w:val="000000"/>
                <w:sz w:val="16"/>
                <w:szCs w:val="16"/>
              </w:rPr>
              <w:t>Support of more analytic event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color w:val="000000"/>
                <w:sz w:val="16"/>
                <w:szCs w:val="16"/>
              </w:rPr>
              <w:t>16.0.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T#84</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P-191225</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rPr>
            </w:pPr>
            <w:r w:rsidRPr="00B14BFF">
              <w:rPr>
                <w:rFonts w:cs="Arial"/>
                <w:color w:val="000000"/>
                <w:sz w:val="16"/>
                <w:szCs w:val="16"/>
              </w:rPr>
              <w:t>3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lang w:eastAsia="zh-CN"/>
              </w:rPr>
              <w:t>9</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color w:val="000000"/>
                <w:sz w:val="16"/>
                <w:szCs w:val="16"/>
              </w:rPr>
            </w:pPr>
            <w:r w:rsidRPr="00B14BFF">
              <w:rPr>
                <w:rFonts w:cs="Arial"/>
                <w:color w:val="000000"/>
                <w:sz w:val="16"/>
                <w:szCs w:val="16"/>
              </w:rPr>
              <w:t>Subscribing of service experience for the applic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0.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T#84</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P-191090</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rPr>
            </w:pPr>
            <w:r w:rsidRPr="00B14BFF">
              <w:rPr>
                <w:rFonts w:cs="Arial"/>
                <w:color w:val="000000"/>
                <w:sz w:val="16"/>
                <w:szCs w:val="16"/>
              </w:rPr>
              <w:t>33</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color w:val="000000"/>
                <w:sz w:val="16"/>
                <w:szCs w:val="16"/>
              </w:rPr>
            </w:pPr>
            <w:r w:rsidRPr="00B14BFF">
              <w:rPr>
                <w:rFonts w:cs="Arial"/>
                <w:color w:val="000000"/>
                <w:sz w:val="16"/>
                <w:szCs w:val="16"/>
              </w:rPr>
              <w:t>Delete the subscription of service experience for the applic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0.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T#84</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P-191090</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rPr>
            </w:pPr>
            <w:r w:rsidRPr="00B14BFF">
              <w:rPr>
                <w:rFonts w:cs="Arial"/>
                <w:color w:val="000000"/>
                <w:sz w:val="16"/>
                <w:szCs w:val="16"/>
              </w:rPr>
              <w:t>3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rPr>
              <w:t>5</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color w:val="000000"/>
                <w:sz w:val="16"/>
                <w:szCs w:val="16"/>
              </w:rPr>
            </w:pPr>
            <w:r w:rsidRPr="00B14BFF">
              <w:rPr>
                <w:rFonts w:cs="Arial"/>
                <w:color w:val="000000"/>
                <w:sz w:val="16"/>
                <w:szCs w:val="16"/>
              </w:rPr>
              <w:t>Notification of service experience for the applic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0.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T#84</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P-191090</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rPr>
            </w:pPr>
            <w:r w:rsidRPr="00B14BFF">
              <w:rPr>
                <w:rFonts w:cs="Arial"/>
                <w:color w:val="000000"/>
                <w:sz w:val="16"/>
                <w:szCs w:val="16"/>
              </w:rPr>
              <w:t>3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color w:val="000000"/>
                <w:sz w:val="16"/>
                <w:szCs w:val="16"/>
              </w:rPr>
            </w:pPr>
            <w:r w:rsidRPr="00B14BFF">
              <w:rPr>
                <w:rFonts w:cs="Arial"/>
                <w:color w:val="000000"/>
                <w:sz w:val="16"/>
                <w:szCs w:val="16"/>
                <w:lang w:val="en-US" w:eastAsia="ko-KR"/>
              </w:rPr>
              <w:t xml:space="preserve">Copyright Note in YAML files </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0.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T#85</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P-19214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rPr>
            </w:pPr>
            <w:r w:rsidRPr="00B14BFF">
              <w:rPr>
                <w:rFonts w:cs="Arial"/>
                <w:color w:val="000000"/>
                <w:sz w:val="16"/>
                <w:szCs w:val="16"/>
              </w:rPr>
              <w:t>004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rPr>
            </w:pPr>
            <w:r w:rsidRPr="00B14BFF">
              <w:rPr>
                <w:rFonts w:cs="Arial"/>
                <w:color w:val="000000"/>
                <w:sz w:val="16"/>
                <w:szCs w:val="16"/>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color w:val="000000"/>
                <w:sz w:val="16"/>
                <w:szCs w:val="16"/>
                <w:lang w:val="en-US" w:eastAsia="ko-KR"/>
              </w:rPr>
            </w:pPr>
            <w:r w:rsidRPr="00B14BFF">
              <w:rPr>
                <w:rFonts w:cs="Arial"/>
                <w:color w:val="000000"/>
                <w:sz w:val="16"/>
                <w:szCs w:val="16"/>
                <w:lang w:val="en-US" w:eastAsia="ko-KR"/>
              </w:rPr>
              <w:t>Correct cardinality in NnwdafEventsSubscrip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1.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T#85</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sz w:val="16"/>
                <w:szCs w:val="16"/>
              </w:rPr>
              <w:t>CP-192157</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rPr>
            </w:pPr>
            <w:r w:rsidRPr="00B14BFF">
              <w:rPr>
                <w:rFonts w:cs="Arial"/>
                <w:color w:val="000000"/>
                <w:sz w:val="16"/>
                <w:szCs w:val="16"/>
              </w:rPr>
              <w:t>004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rPr>
            </w:pPr>
            <w:r w:rsidRPr="00B14BFF">
              <w:rPr>
                <w:rFonts w:cs="Arial"/>
                <w:color w:val="000000"/>
                <w:sz w:val="16"/>
                <w:szCs w:val="16"/>
                <w:lang w:eastAsia="zh-CN"/>
              </w:rPr>
              <w:t>4</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color w:val="000000"/>
                <w:sz w:val="16"/>
                <w:szCs w:val="16"/>
                <w:lang w:val="en-US" w:eastAsia="ko-KR"/>
              </w:rPr>
            </w:pPr>
            <w:r w:rsidRPr="00B14BFF">
              <w:rPr>
                <w:rFonts w:cs="Arial"/>
                <w:color w:val="000000"/>
                <w:sz w:val="16"/>
                <w:szCs w:val="16"/>
                <w:lang w:val="en-US" w:eastAsia="ko-KR"/>
              </w:rPr>
              <w:t>UE mobility and communication analytic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1.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T#85</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sz w:val="16"/>
                <w:szCs w:val="16"/>
              </w:rPr>
              <w:t>CP-192157</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rPr>
            </w:pPr>
            <w:r w:rsidRPr="00B14BFF">
              <w:rPr>
                <w:rFonts w:cs="Arial"/>
                <w:color w:val="000000"/>
                <w:sz w:val="16"/>
                <w:szCs w:val="16"/>
              </w:rPr>
              <w:t>0043</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lang w:eastAsia="zh-CN"/>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color w:val="000000"/>
                <w:sz w:val="16"/>
                <w:szCs w:val="16"/>
                <w:lang w:val="en-US" w:eastAsia="ko-KR"/>
              </w:rPr>
            </w:pPr>
            <w:r w:rsidRPr="00B14BFF">
              <w:rPr>
                <w:rFonts w:cs="Arial"/>
                <w:sz w:val="16"/>
                <w:szCs w:val="16"/>
              </w:rPr>
              <w:t>Support of network performance analytics in Nnwdaf_AnalyticsInfo_Request</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1.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T#85</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sz w:val="16"/>
                <w:szCs w:val="16"/>
              </w:rPr>
              <w:t>CP-192157</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rPr>
            </w:pPr>
            <w:r w:rsidRPr="00B14BFF">
              <w:rPr>
                <w:rFonts w:cs="Arial"/>
                <w:color w:val="000000"/>
                <w:sz w:val="16"/>
                <w:szCs w:val="16"/>
              </w:rPr>
              <w:t>004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OAM as service consumer</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1.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T#85</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sz w:val="16"/>
                <w:szCs w:val="16"/>
              </w:rPr>
              <w:t>CP-192157</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rPr>
            </w:pPr>
            <w:r w:rsidRPr="00B14BFF">
              <w:rPr>
                <w:rFonts w:cs="Arial"/>
                <w:color w:val="000000"/>
                <w:sz w:val="16"/>
                <w:szCs w:val="16"/>
                <w:lang w:eastAsia="zh-CN"/>
              </w:rPr>
              <w:t>0048</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 xml:space="preserve">Update Nnwdaf_EventSubscription service for service experience </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1.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T#85</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P-192261</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lang w:eastAsia="zh-CN"/>
              </w:rPr>
            </w:pPr>
            <w:r w:rsidRPr="00B14BFF">
              <w:rPr>
                <w:rFonts w:cs="Arial"/>
                <w:color w:val="000000"/>
                <w:sz w:val="16"/>
                <w:szCs w:val="16"/>
                <w:lang w:eastAsia="zh-CN"/>
              </w:rPr>
              <w:t>004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Enhance the Nnwdaf_AnalyticsInfo service to support service experienc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1.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T#85</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P-192177</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lang w:eastAsia="zh-CN"/>
              </w:rPr>
            </w:pPr>
            <w:r w:rsidRPr="00B14BFF">
              <w:rPr>
                <w:rFonts w:cs="Arial"/>
                <w:color w:val="000000"/>
                <w:sz w:val="16"/>
                <w:szCs w:val="16"/>
                <w:lang w:eastAsia="zh-CN"/>
              </w:rPr>
              <w:t>005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lang w:eastAsia="zh-CN"/>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Enhance the Nnwdaf_EventsSubscription service to support QoS sustainability</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1.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T#85</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P-192177</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lang w:eastAsia="zh-CN"/>
              </w:rPr>
            </w:pPr>
            <w:r w:rsidRPr="00B14BFF">
              <w:rPr>
                <w:rFonts w:cs="Arial"/>
                <w:color w:val="000000"/>
                <w:sz w:val="16"/>
                <w:szCs w:val="16"/>
                <w:lang w:eastAsia="zh-CN"/>
              </w:rPr>
              <w:t>005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lang w:eastAsia="zh-CN"/>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Enhance the Nnwdaf_AnalyticsInfo service to support QoS sustainability</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1.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T#85</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P-192173</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lang w:eastAsia="zh-CN"/>
              </w:rPr>
            </w:pPr>
            <w:r w:rsidRPr="00B14BFF">
              <w:rPr>
                <w:rFonts w:cs="Arial"/>
                <w:color w:val="000000"/>
                <w:sz w:val="16"/>
                <w:szCs w:val="16"/>
                <w:lang w:eastAsia="zh-CN"/>
              </w:rPr>
              <w:t>005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lang w:eastAsia="zh-CN"/>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OpenAPI version update TS 29.520 Rel-16</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1.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sz w:val="16"/>
                <w:szCs w:val="16"/>
              </w:rPr>
              <w:t>CP-19319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lang w:eastAsia="zh-CN"/>
              </w:rPr>
            </w:pPr>
            <w:r w:rsidRPr="00B14BFF">
              <w:rPr>
                <w:rFonts w:cs="Arial"/>
                <w:color w:val="000000"/>
                <w:sz w:val="16"/>
                <w:szCs w:val="16"/>
                <w:lang w:eastAsia="zh-CN"/>
              </w:rPr>
              <w:t>0055</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lang w:eastAsia="zh-CN"/>
              </w:rPr>
              <w:t>3</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lang w:eastAsia="zh-CN"/>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Abnormal behaviour analytic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sz w:val="16"/>
                <w:szCs w:val="16"/>
              </w:rPr>
              <w:t>CP-19319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lang w:eastAsia="zh-CN"/>
              </w:rPr>
            </w:pPr>
            <w:r w:rsidRPr="00B14BFF">
              <w:rPr>
                <w:rFonts w:cs="Arial"/>
                <w:color w:val="000000"/>
                <w:sz w:val="16"/>
                <w:szCs w:val="16"/>
                <w:lang w:eastAsia="zh-CN"/>
              </w:rPr>
              <w:t>0056</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lang w:eastAsia="zh-CN"/>
              </w:rPr>
              <w:t>4</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lang w:eastAsia="zh-CN"/>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Enhance the Nnwdaf_EventsSubscription service to support User Data Conges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sz w:val="16"/>
                <w:szCs w:val="16"/>
              </w:rPr>
              <w:t>CP-19319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lang w:eastAsia="zh-CN"/>
              </w:rPr>
            </w:pPr>
            <w:r w:rsidRPr="00B14BFF">
              <w:rPr>
                <w:rFonts w:cs="Arial"/>
                <w:color w:val="000000"/>
                <w:sz w:val="16"/>
                <w:szCs w:val="16"/>
                <w:lang w:eastAsia="zh-CN"/>
              </w:rPr>
              <w:t>005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lang w:eastAsia="zh-CN"/>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lang w:eastAsia="zh-CN"/>
              </w:rPr>
            </w:pPr>
            <w:r w:rsidRPr="00B14BFF">
              <w:rPr>
                <w:rFonts w:cs="Arial"/>
                <w:color w:val="000000"/>
                <w:sz w:val="16"/>
                <w:szCs w:val="16"/>
                <w:lang w:eastAsia="zh-CN"/>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Enhance the Nnwdaf_AnalyticsInfo service to support user data conges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sz w:val="16"/>
                <w:szCs w:val="16"/>
              </w:rPr>
              <w:t>CP-19319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lang w:eastAsia="zh-CN"/>
              </w:rPr>
            </w:pPr>
            <w:r w:rsidRPr="00B14BFF">
              <w:rPr>
                <w:rFonts w:cs="Arial"/>
                <w:color w:val="000000"/>
                <w:sz w:val="16"/>
                <w:szCs w:val="16"/>
                <w:lang w:eastAsia="zh-CN"/>
              </w:rPr>
              <w:t>0058</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lang w:eastAsia="zh-CN"/>
              </w:rPr>
            </w:pPr>
            <w:r w:rsidRPr="00B14BFF">
              <w:rPr>
                <w:rFonts w:cs="Arial"/>
                <w:color w:val="000000"/>
                <w:sz w:val="16"/>
                <w:szCs w:val="16"/>
                <w:lang w:eastAsia="zh-CN"/>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Definination of QoS sustainability inform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sz w:val="16"/>
                <w:szCs w:val="16"/>
              </w:rPr>
              <w:t>CP-19319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lang w:eastAsia="zh-CN"/>
              </w:rPr>
            </w:pPr>
            <w:r w:rsidRPr="00B14BFF">
              <w:rPr>
                <w:rFonts w:cs="Arial"/>
                <w:color w:val="000000"/>
                <w:sz w:val="16"/>
                <w:szCs w:val="16"/>
                <w:lang w:eastAsia="zh-CN"/>
              </w:rPr>
              <w:t>005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lang w:eastAsia="zh-CN"/>
              </w:rPr>
              <w:t>4</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lang w:eastAsia="zh-CN"/>
              </w:rPr>
            </w:pPr>
            <w:r w:rsidRPr="00B14BFF">
              <w:rPr>
                <w:rFonts w:cs="Arial"/>
                <w:color w:val="000000"/>
                <w:sz w:val="16"/>
                <w:szCs w:val="16"/>
                <w:lang w:eastAsia="zh-CN"/>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Inclusion of QoS requirements and thresholds for QoS Sustainability</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sz w:val="16"/>
                <w:szCs w:val="16"/>
              </w:rPr>
              <w:t>CP-19319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lang w:eastAsia="zh-CN"/>
              </w:rPr>
            </w:pPr>
            <w:r w:rsidRPr="00B14BFF">
              <w:rPr>
                <w:rFonts w:cs="Arial"/>
                <w:color w:val="000000"/>
                <w:sz w:val="16"/>
                <w:szCs w:val="16"/>
                <w:lang w:eastAsia="zh-CN"/>
              </w:rPr>
              <w:t>006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lang w:eastAsia="zh-CN"/>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lang w:eastAsia="zh-CN"/>
              </w:rPr>
            </w:pPr>
            <w:r w:rsidRPr="00B14BFF">
              <w:rPr>
                <w:rFonts w:cs="Arial"/>
                <w:color w:val="000000"/>
                <w:sz w:val="16"/>
                <w:szCs w:val="16"/>
                <w:lang w:eastAsia="zh-CN"/>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Clarify references to QoS sustainability analytic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sz w:val="16"/>
                <w:szCs w:val="16"/>
              </w:rPr>
              <w:t>CP-19319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lang w:eastAsia="zh-CN"/>
              </w:rPr>
            </w:pPr>
            <w:r w:rsidRPr="00B14BFF">
              <w:rPr>
                <w:rFonts w:cs="Arial"/>
                <w:color w:val="000000"/>
                <w:sz w:val="16"/>
                <w:szCs w:val="16"/>
                <w:lang w:eastAsia="zh-CN"/>
              </w:rPr>
              <w:t>0063</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lang w:eastAsia="zh-CN"/>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lang w:eastAsia="zh-CN"/>
              </w:rPr>
            </w:pPr>
            <w:r w:rsidRPr="00B14BFF">
              <w:rPr>
                <w:rFonts w:cs="Arial"/>
                <w:color w:val="000000"/>
                <w:sz w:val="16"/>
                <w:szCs w:val="16"/>
                <w:lang w:eastAsia="zh-CN"/>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Clarifications on NWDAF generalitie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CP-193267</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lang w:eastAsia="zh-CN"/>
              </w:rPr>
            </w:pPr>
            <w:r w:rsidRPr="00B14BFF">
              <w:rPr>
                <w:rFonts w:cs="Arial"/>
                <w:color w:val="000000"/>
                <w:sz w:val="16"/>
                <w:szCs w:val="16"/>
                <w:lang w:eastAsia="zh-CN"/>
              </w:rPr>
              <w:t>010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lang w:eastAsia="zh-CN"/>
              </w:rPr>
              <w:t>3</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lang w:eastAsia="zh-CN"/>
              </w:rPr>
            </w:pPr>
            <w:r w:rsidRPr="00B14BFF">
              <w:rPr>
                <w:rFonts w:cs="Arial"/>
                <w:color w:val="000000"/>
                <w:sz w:val="16"/>
                <w:szCs w:val="16"/>
                <w:lang w:eastAsia="zh-CN"/>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OpenAPI file Update for Nnwdaf_EventsSubscription API</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sz w:val="16"/>
                <w:szCs w:val="16"/>
              </w:rPr>
              <w:t>CP-19319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lang w:eastAsia="zh-CN"/>
              </w:rPr>
            </w:pPr>
            <w:r w:rsidRPr="00B14BFF">
              <w:rPr>
                <w:rFonts w:cs="Arial"/>
                <w:color w:val="000000"/>
                <w:sz w:val="16"/>
                <w:szCs w:val="16"/>
                <w:lang w:eastAsia="zh-CN"/>
              </w:rPr>
              <w:t>0103</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lang w:eastAsia="zh-CN"/>
              </w:rPr>
            </w:pPr>
            <w:r w:rsidRPr="00B14BFF">
              <w:rPr>
                <w:rFonts w:cs="Arial"/>
                <w:color w:val="000000"/>
                <w:sz w:val="16"/>
                <w:szCs w:val="16"/>
                <w:lang w:eastAsia="zh-CN"/>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OpenAPI file Update for Nnwdaf_AnalyticsInfo API</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sz w:val="16"/>
                <w:szCs w:val="16"/>
              </w:rPr>
              <w:t>CP-19319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lang w:eastAsia="zh-CN"/>
              </w:rPr>
            </w:pPr>
            <w:r w:rsidRPr="00B14BFF">
              <w:rPr>
                <w:rFonts w:cs="Arial"/>
                <w:color w:val="000000"/>
                <w:sz w:val="16"/>
                <w:szCs w:val="16"/>
                <w:lang w:eastAsia="zh-CN"/>
              </w:rPr>
              <w:t>010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lang w:eastAsia="zh-CN"/>
              </w:rPr>
            </w:pPr>
            <w:r w:rsidRPr="00B14BFF">
              <w:rPr>
                <w:rFonts w:cs="Arial"/>
                <w:color w:val="000000"/>
                <w:sz w:val="16"/>
                <w:szCs w:val="16"/>
                <w:lang w:eastAsia="zh-CN"/>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Slice identification for all analytics type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sz w:val="16"/>
                <w:szCs w:val="16"/>
              </w:rPr>
              <w:t>CP-193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lang w:eastAsia="zh-CN"/>
              </w:rPr>
            </w:pPr>
            <w:r w:rsidRPr="00B14BFF">
              <w:rPr>
                <w:rFonts w:cs="Arial"/>
                <w:color w:val="000000"/>
                <w:sz w:val="16"/>
                <w:szCs w:val="16"/>
                <w:lang w:eastAsia="zh-CN"/>
              </w:rPr>
              <w:t>0106</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lang w:eastAsia="zh-CN"/>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lang w:eastAsia="zh-CN"/>
              </w:rPr>
            </w:pPr>
            <w:r w:rsidRPr="00B14BFF">
              <w:rPr>
                <w:rFonts w:cs="Arial"/>
                <w:color w:val="000000"/>
                <w:sz w:val="16"/>
                <w:szCs w:val="16"/>
                <w:lang w:eastAsia="zh-CN"/>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NF Load analytics generalitie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19-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sz w:val="16"/>
                <w:szCs w:val="16"/>
              </w:rPr>
              <w:t>CP-193212</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lang w:eastAsia="zh-CN"/>
              </w:rPr>
            </w:pPr>
            <w:r w:rsidRPr="00B14BFF">
              <w:rPr>
                <w:rFonts w:cs="Arial"/>
                <w:color w:val="000000"/>
                <w:sz w:val="16"/>
                <w:szCs w:val="16"/>
                <w:lang w:eastAsia="zh-CN"/>
              </w:rPr>
              <w:t>010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lang w:eastAsia="zh-CN"/>
              </w:rPr>
            </w:pPr>
            <w:r w:rsidRPr="00B14BFF">
              <w:rPr>
                <w:rFonts w:cs="Arial"/>
                <w:color w:val="000000"/>
                <w:sz w:val="16"/>
                <w:szCs w:val="16"/>
                <w:lang w:eastAsia="zh-CN"/>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Update of API version and TS version in OpenAPI fil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2.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20-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7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CP-20020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lang w:eastAsia="zh-CN"/>
              </w:rPr>
            </w:pPr>
            <w:r w:rsidRPr="00B14BFF">
              <w:rPr>
                <w:rFonts w:cs="Arial"/>
                <w:color w:val="000000"/>
                <w:sz w:val="16"/>
                <w:szCs w:val="16"/>
                <w:lang w:eastAsia="zh-CN"/>
              </w:rPr>
              <w:t>010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lang w:eastAsia="zh-CN"/>
              </w:rPr>
            </w:pPr>
            <w:r w:rsidRPr="00B14BFF">
              <w:rPr>
                <w:rFonts w:cs="Arial"/>
                <w:color w:val="000000"/>
                <w:sz w:val="16"/>
                <w:szCs w:val="16"/>
                <w:lang w:eastAsia="zh-CN"/>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Definition of QoS Requirement</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20-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7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eastAsia="zh-CN"/>
              </w:rPr>
              <w:t>CP-20020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lang w:eastAsia="zh-CN"/>
              </w:rPr>
            </w:pPr>
            <w:r w:rsidRPr="00B14BFF">
              <w:rPr>
                <w:rFonts w:cs="Arial"/>
                <w:color w:val="000000"/>
                <w:sz w:val="16"/>
                <w:szCs w:val="16"/>
                <w:lang w:eastAsia="zh-CN"/>
              </w:rPr>
              <w:t>011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lang w:eastAsia="zh-CN"/>
              </w:rPr>
            </w:pPr>
            <w:r w:rsidRPr="00B14BFF">
              <w:rPr>
                <w:rFonts w:cs="Arial"/>
                <w:color w:val="000000"/>
                <w:sz w:val="16"/>
                <w:szCs w:val="16"/>
                <w:lang w:eastAsia="zh-CN"/>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Description of consumer functionalitie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20-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7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eastAsia="zh-CN"/>
              </w:rPr>
              <w:t>CP-20020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lang w:eastAsia="zh-CN"/>
              </w:rPr>
            </w:pPr>
            <w:r w:rsidRPr="00B14BFF">
              <w:rPr>
                <w:rFonts w:cs="Arial"/>
                <w:color w:val="000000"/>
                <w:sz w:val="16"/>
                <w:szCs w:val="16"/>
                <w:lang w:eastAsia="zh-CN"/>
              </w:rPr>
              <w:t>011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r w:rsidRPr="00B14BFF">
              <w:rPr>
                <w:rFonts w:cs="Arial"/>
                <w:color w:val="000000"/>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lang w:eastAsia="zh-CN"/>
              </w:rPr>
            </w:pPr>
            <w:r w:rsidRPr="00B14BFF">
              <w:rPr>
                <w:rFonts w:cs="Arial"/>
                <w:color w:val="000000"/>
                <w:sz w:val="16"/>
                <w:szCs w:val="16"/>
                <w:lang w:eastAsia="zh-CN"/>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bCs/>
                <w:sz w:val="16"/>
                <w:szCs w:val="16"/>
              </w:rPr>
              <w:t>Update the types of analytics event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2020-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7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0207</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color w:val="000000"/>
                <w:sz w:val="16"/>
                <w:szCs w:val="16"/>
                <w:lang w:eastAsia="zh-CN"/>
              </w:rPr>
            </w:pPr>
            <w:r w:rsidRPr="00B14BFF">
              <w:rPr>
                <w:rFonts w:cs="Arial"/>
                <w:color w:val="000000"/>
                <w:sz w:val="16"/>
                <w:szCs w:val="16"/>
                <w:lang w:eastAsia="zh-CN"/>
              </w:rPr>
              <w:t>011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color w:val="000000"/>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lang w:eastAsia="zh-CN"/>
              </w:rPr>
            </w:pPr>
            <w:r w:rsidRPr="00B14BFF">
              <w:rPr>
                <w:rFonts w:cs="Arial"/>
                <w:color w:val="000000"/>
                <w:sz w:val="16"/>
                <w:szCs w:val="16"/>
                <w:lang w:eastAsia="zh-CN"/>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DNN Clarific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color w:val="000000"/>
                <w:sz w:val="16"/>
                <w:szCs w:val="16"/>
              </w:rPr>
            </w:pPr>
            <w:r w:rsidRPr="00B14BFF">
              <w:rPr>
                <w:rFonts w:cs="Arial"/>
                <w:color w:val="000000"/>
                <w:sz w:val="16"/>
                <w:szCs w:val="16"/>
              </w:rPr>
              <w:t>16.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7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eastAsia="zh-CN"/>
              </w:rPr>
              <w:t>CP-20020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15</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Update Feature applicability for Rel-16 new data type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7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eastAsia="zh-CN"/>
              </w:rPr>
              <w:t>CP-20020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18</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D</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lang w:val="en-US" w:eastAsia="zh-CN"/>
              </w:rPr>
              <w:t>Corrections in TS29.520</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7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eastAsia="zh-CN"/>
              </w:rPr>
              <w:t>CP-20020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2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lang w:val="en-US" w:eastAsia="zh-CN"/>
              </w:rPr>
            </w:pPr>
            <w:r w:rsidRPr="00B14BFF">
              <w:rPr>
                <w:rFonts w:cs="Arial"/>
                <w:sz w:val="16"/>
                <w:szCs w:val="16"/>
                <w:lang w:val="en-US" w:eastAsia="zh-CN"/>
              </w:rPr>
              <w:t>Clarify start time and end tim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7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0182</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2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lang w:val="en-US" w:eastAsia="zh-CN"/>
              </w:rPr>
            </w:pPr>
            <w:r w:rsidRPr="00B14BFF">
              <w:rPr>
                <w:rFonts w:cs="Arial"/>
                <w:sz w:val="16"/>
                <w:szCs w:val="16"/>
                <w:lang w:val="en-US" w:eastAsia="zh-CN"/>
              </w:rPr>
              <w:t>Correct QoS sustainability</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7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0232</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2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lang w:val="en-US" w:eastAsia="zh-CN"/>
              </w:rPr>
            </w:pPr>
            <w:r w:rsidRPr="00B14BFF">
              <w:rPr>
                <w:rFonts w:cs="Arial"/>
                <w:sz w:val="16"/>
                <w:szCs w:val="16"/>
                <w:lang w:val="en-US" w:eastAsia="ko-KR"/>
              </w:rPr>
              <w:t>Correct UE mobility and communic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7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eastAsia="zh-CN"/>
              </w:rPr>
              <w:t>CP-20020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23</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lang w:val="en-US" w:eastAsia="ko-KR"/>
              </w:rPr>
            </w:pPr>
            <w:r w:rsidRPr="00B14BFF">
              <w:rPr>
                <w:rFonts w:cs="Arial"/>
                <w:sz w:val="16"/>
                <w:szCs w:val="16"/>
                <w:lang w:val="en-US" w:eastAsia="ko-KR"/>
              </w:rPr>
              <w:t>Support network performance analytic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7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eastAsia="zh-CN"/>
              </w:rPr>
              <w:t>CP-20020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2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lang w:val="en-US" w:eastAsia="ko-KR"/>
              </w:rPr>
            </w:pPr>
            <w:r w:rsidRPr="00B14BFF">
              <w:rPr>
                <w:rFonts w:cs="Arial"/>
                <w:sz w:val="16"/>
                <w:szCs w:val="16"/>
              </w:rPr>
              <w:t>Correcting QoS sustainability inform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7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021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25</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OpenAPI: usage of the "tags" keyword</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7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eastAsia="zh-CN"/>
              </w:rPr>
              <w:t>CP-20020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26</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 xml:space="preserve">Corrections on resource name </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7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eastAsia="zh-CN"/>
              </w:rPr>
              <w:t>CP-20020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2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Data used for area of interest</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7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eastAsia="zh-CN"/>
              </w:rPr>
              <w:t>CP-20020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28</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Any UE possibility for UE mobility and UE communic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7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eastAsia="zh-CN"/>
              </w:rPr>
              <w:t>CP-20020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2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Nnwdaf_EventsSubscription API, Support of Service experienc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7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eastAsia="zh-CN"/>
              </w:rPr>
              <w:t>CP-20020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3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Nnwdaf_EventsSubscription API, Support of Service experienc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7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023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3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Nnwdaf_EventsSubscription API, Support of abnormal behaviour</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7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022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3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Nnwdaf_AnalyticsInfo API, Support of abnormal behaviour</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7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022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36</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Support of NF Load analytic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7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021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4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Update of OpenAPI version and TS version in externalDocs field</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3.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4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lang w:eastAsia="zh-CN"/>
              </w:rPr>
              <w:t>Condition description for threshold related attribute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43</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lang w:eastAsia="zh-CN"/>
              </w:rPr>
            </w:pPr>
            <w:r w:rsidRPr="00B14BFF">
              <w:rPr>
                <w:rFonts w:cs="Arial"/>
                <w:sz w:val="16"/>
                <w:szCs w:val="16"/>
                <w:lang w:eastAsia="zh-CN"/>
              </w:rPr>
              <w:t>Some corrections to Nnwdaf_AnalyticsInfo Servic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4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lang w:eastAsia="zh-CN"/>
              </w:rPr>
            </w:pPr>
            <w:r w:rsidRPr="00B14BFF">
              <w:rPr>
                <w:rFonts w:cs="Arial"/>
                <w:sz w:val="16"/>
                <w:szCs w:val="16"/>
              </w:rPr>
              <w:t xml:space="preserve">Clarification on applicability for </w:t>
            </w:r>
            <w:r w:rsidRPr="00B14BFF">
              <w:rPr>
                <w:rFonts w:cs="Arial"/>
                <w:sz w:val="16"/>
                <w:szCs w:val="16"/>
                <w:lang w:val="en-US" w:eastAsia="zh-CN"/>
              </w:rPr>
              <w:t>network slice inform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45</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Analyticis result per DN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46</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3</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Maximum number of SUPI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4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Correction on FlowDescrip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4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3</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Support of Abnormal Behaviour</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5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Confidence for User Data Congestion Inform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5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Data types used for NWDAF service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53</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lang w:val="en-US" w:eastAsia="zh-CN"/>
              </w:rPr>
              <w:t>Adding max</w:t>
            </w:r>
            <w:r w:rsidRPr="00B14BFF">
              <w:rPr>
                <w:rFonts w:cs="Arial"/>
                <w:sz w:val="16"/>
                <w:szCs w:val="16"/>
              </w:rPr>
              <w:t>Object</w:t>
            </w:r>
            <w:r w:rsidRPr="00B14BFF">
              <w:rPr>
                <w:rFonts w:cs="Arial"/>
                <w:sz w:val="16"/>
                <w:szCs w:val="16"/>
                <w:lang w:val="en-US" w:eastAsia="zh-CN"/>
              </w:rPr>
              <w:t>Nbr attribute in related feature of NWDAF analytics servic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5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lang w:val="en-US" w:eastAsia="zh-CN"/>
              </w:rPr>
            </w:pPr>
            <w:r w:rsidRPr="00B14BFF">
              <w:rPr>
                <w:rFonts w:cs="Arial"/>
                <w:sz w:val="16"/>
                <w:szCs w:val="16"/>
                <w:lang w:val="en-US" w:eastAsia="zh-CN"/>
              </w:rPr>
              <w:t>Adding UDM as consumer of services provided by NWDAF</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55</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lang w:val="en-US" w:eastAsia="zh-CN"/>
              </w:rPr>
            </w:pPr>
            <w:r w:rsidRPr="00B14BFF">
              <w:rPr>
                <w:rFonts w:cs="Arial"/>
                <w:sz w:val="16"/>
                <w:szCs w:val="16"/>
                <w:lang w:val="en-US" w:eastAsia="zh-CN"/>
              </w:rPr>
              <w:t>Corrections on descriptions of NF service consumers offered by NWDAF</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5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D</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bCs/>
                <w:sz w:val="16"/>
                <w:szCs w:val="16"/>
              </w:rPr>
            </w:pPr>
            <w:r w:rsidRPr="00B14BFF">
              <w:rPr>
                <w:rFonts w:cs="Arial"/>
                <w:bCs/>
                <w:sz w:val="16"/>
                <w:szCs w:val="16"/>
              </w:rPr>
              <w:t>Updates to Abbreviation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58</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lang w:val="en-US" w:eastAsia="zh-CN"/>
              </w:rPr>
            </w:pPr>
            <w:r w:rsidRPr="00B14BFF">
              <w:rPr>
                <w:rFonts w:cs="Arial"/>
                <w:bCs/>
                <w:sz w:val="16"/>
                <w:szCs w:val="16"/>
              </w:rPr>
              <w:t>Support NSI ID</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63</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3</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bCs/>
                <w:sz w:val="16"/>
                <w:szCs w:val="16"/>
              </w:rPr>
            </w:pPr>
            <w:r w:rsidRPr="00B14BFF">
              <w:rPr>
                <w:rFonts w:cs="Arial"/>
                <w:bCs/>
                <w:sz w:val="16"/>
                <w:szCs w:val="16"/>
              </w:rPr>
              <w:t>Support Service Experience Varianc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65</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bCs/>
                <w:sz w:val="16"/>
                <w:szCs w:val="16"/>
              </w:rPr>
            </w:pPr>
            <w:r w:rsidRPr="00B14BFF">
              <w:rPr>
                <w:rFonts w:cs="Arial"/>
                <w:bCs/>
                <w:sz w:val="16"/>
                <w:szCs w:val="16"/>
                <w:lang w:val="en-US" w:eastAsia="ko-KR"/>
              </w:rPr>
              <w:t>Correction to Service Descrip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66</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bCs/>
                <w:sz w:val="16"/>
                <w:szCs w:val="16"/>
                <w:lang w:val="en-US" w:eastAsia="ko-KR"/>
              </w:rPr>
            </w:pPr>
            <w:r w:rsidRPr="00B14BFF">
              <w:rPr>
                <w:rFonts w:cs="Arial"/>
                <w:bCs/>
                <w:sz w:val="16"/>
                <w:szCs w:val="16"/>
                <w:lang w:val="en-US" w:eastAsia="ko-KR"/>
              </w:rPr>
              <w:t>Correction to description of consumer functionalitie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6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bCs/>
                <w:sz w:val="16"/>
                <w:szCs w:val="16"/>
                <w:lang w:val="en-US" w:eastAsia="ko-KR"/>
              </w:rPr>
            </w:pPr>
            <w:r w:rsidRPr="00B14BFF">
              <w:rPr>
                <w:rFonts w:cs="Arial"/>
                <w:bCs/>
                <w:sz w:val="16"/>
                <w:szCs w:val="16"/>
                <w:lang w:val="en-US" w:eastAsia="ko-KR"/>
              </w:rPr>
              <w:t>Correction to variance of Start time in UE Communic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6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B</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bCs/>
                <w:sz w:val="16"/>
                <w:szCs w:val="16"/>
                <w:lang w:val="en-US" w:eastAsia="ko-KR"/>
              </w:rPr>
            </w:pPr>
            <w:r w:rsidRPr="00B14BFF">
              <w:rPr>
                <w:rFonts w:cs="Arial"/>
                <w:sz w:val="16"/>
                <w:szCs w:val="16"/>
              </w:rPr>
              <w:t>Correct supported feature in AnalyticsData</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7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Clarify service experience data</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7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Correct threshold</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7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Resource type in QoS requirement</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4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73</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Storage of YAML files in ETSI Forg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76</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rPr>
            </w:pPr>
            <w:r w:rsidRPr="00B14BFF">
              <w:rPr>
                <w:rFonts w:cs="Arial"/>
                <w:sz w:val="16"/>
                <w:szCs w:val="16"/>
                <w:lang w:eastAsia="zh-CN"/>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Analytics result per S-NSSAI</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7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Corrections on confidence for other NWDAF event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5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7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URI of the Nnwdaf service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8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Default value for matching direc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8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Support of immediate reporting</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4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8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bCs/>
                <w:sz w:val="16"/>
                <w:szCs w:val="16"/>
              </w:rPr>
            </w:pPr>
            <w:r w:rsidRPr="00B14BFF">
              <w:rPr>
                <w:rFonts w:cs="Arial"/>
                <w:sz w:val="16"/>
                <w:szCs w:val="16"/>
                <w:lang w:eastAsia="zh-CN"/>
              </w:rPr>
              <w:t>Optionality of ProblemDetail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83</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bCs/>
                <w:sz w:val="16"/>
                <w:szCs w:val="16"/>
              </w:rPr>
              <w:t>Correction to abnormal traffic volum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86</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2</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bCs/>
                <w:sz w:val="16"/>
                <w:szCs w:val="16"/>
              </w:rPr>
            </w:pPr>
            <w:r w:rsidRPr="00B14BFF">
              <w:rPr>
                <w:rFonts w:cs="Arial"/>
                <w:sz w:val="16"/>
                <w:szCs w:val="16"/>
              </w:rPr>
              <w:t>Corrections on ratio of UEs in NWDAF event report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8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Corrections to TargetUeInform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88</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Corrections on AbnormalBehaviour</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8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Plural of NF load level information related attribut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9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locInfo attribute within the UeMobility data</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3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9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Corrections on NfLoadLevelInform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4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9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Supported headers, Resource Data type, Operation Name and yaml mapping</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2020-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T#88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1255</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93</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Update of OpenAPI version and TS version in externalDocs field</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4.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2020-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CT#89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206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96</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Description for NWDAF service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5.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2020-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CT#89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206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9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Z</w:t>
            </w:r>
            <w:r w:rsidRPr="00B14BFF">
              <w:rPr>
                <w:rFonts w:cs="Arial"/>
                <w:sz w:val="16"/>
                <w:szCs w:val="16"/>
                <w:lang w:eastAsia="zh-CN"/>
              </w:rPr>
              <w:t xml:space="preserve">ero </w:t>
            </w:r>
            <w:r w:rsidRPr="00B14BFF">
              <w:rPr>
                <w:rFonts w:cs="Arial"/>
                <w:sz w:val="16"/>
                <w:szCs w:val="16"/>
              </w:rPr>
              <w:t>confidenc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5.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2020-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CT#89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206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19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Correct QoS sustainability requirement</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5.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2020-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CT#89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206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0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Validity period for analytics inform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5.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2020-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CT#89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206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0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lang w:eastAsia="zh-CN"/>
              </w:rPr>
              <w:t>Timestamp of analytics gener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5.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2020-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CT#89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206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0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Notification about subscribed event</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5.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2020-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CT#89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206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0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Omitted event reporting inform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5.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2020-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CT#89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206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05</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lang w:val="en-US" w:eastAsia="zh-CN"/>
              </w:rPr>
              <w:t>Optional network slice identific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5.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2020-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CT#89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206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06</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lang w:val="en-US" w:eastAsia="zh-CN"/>
              </w:rPr>
            </w:pPr>
            <w:r w:rsidRPr="00B14BFF">
              <w:rPr>
                <w:rFonts w:cs="Arial"/>
                <w:sz w:val="16"/>
                <w:szCs w:val="16"/>
              </w:rPr>
              <w:t>Slice load level inform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5.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2020-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CT#89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206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0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Matching direc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5.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2020-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CT#89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206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08</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bookmarkStart w:id="2797" w:name="OLE_LINK34"/>
            <w:r w:rsidRPr="00B14BFF">
              <w:rPr>
                <w:rFonts w:cs="Arial"/>
                <w:sz w:val="16"/>
                <w:szCs w:val="16"/>
              </w:rPr>
              <w:t>Time when analytics information is needed</w:t>
            </w:r>
            <w:bookmarkEnd w:id="2797"/>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5.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2020-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CT#89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206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0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Confidence for UE mobility</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5.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2020-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CT#89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206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1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Supported feature in Nnwdaf_AnalyticsInfo API</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5.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2020-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CT#89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206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1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lang w:val="en-US" w:eastAsia="zh-CN"/>
              </w:rPr>
              <w:t>Target UE identific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5.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2020-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CT#89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206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1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lang w:val="en-US" w:eastAsia="zh-CN"/>
              </w:rPr>
            </w:pPr>
            <w:r w:rsidRPr="00B14BFF">
              <w:rPr>
                <w:rFonts w:cs="Arial"/>
                <w:sz w:val="16"/>
                <w:szCs w:val="16"/>
              </w:rPr>
              <w:t>Correction on NetworkPerfTyp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5.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2020-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CT#89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206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1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Corrections on appIds and dnn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5.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2020-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CT#89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206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15</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Corrections to networkArea with anyU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5.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2020-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CT#89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206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16</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bCs/>
                <w:sz w:val="16"/>
                <w:szCs w:val="16"/>
                <w:lang w:val="en-US" w:eastAsia="ko-KR"/>
              </w:rPr>
              <w:t>Corrections to abnormal behaviour for any U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5.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2020-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CT#89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205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18</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A</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ResourceURI correction during subscription updat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5.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2020-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val="en-US" w:eastAsia="zh-CN"/>
              </w:rPr>
              <w:t>CT#89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208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2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Update of OpenAPI version and TS version in externalDocs field</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5.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0-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0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Missing OpenAPI files added</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5.1</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0-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0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3139</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2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noProof/>
                <w:sz w:val="16"/>
                <w:szCs w:val="16"/>
                <w:lang w:eastAsia="zh-CN"/>
              </w:rPr>
            </w:pPr>
            <w:r w:rsidRPr="00B14BFF">
              <w:rPr>
                <w:rFonts w:cs="Arial"/>
                <w:sz w:val="16"/>
                <w:szCs w:val="16"/>
              </w:rPr>
              <w:t>Essential corrections and alignment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6.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0-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0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3117</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25</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A</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noProof/>
                <w:sz w:val="16"/>
                <w:szCs w:val="16"/>
                <w:lang w:eastAsia="zh-CN"/>
              </w:rPr>
            </w:pPr>
            <w:r w:rsidRPr="00B14BFF">
              <w:rPr>
                <w:rFonts w:cs="Arial"/>
                <w:noProof/>
                <w:sz w:val="16"/>
                <w:szCs w:val="16"/>
                <w:lang w:eastAsia="zh-CN"/>
              </w:rPr>
              <w:t>Correction to notificationURI attribut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6.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bookmarkStart w:id="2798" w:name="_Hlk56636374"/>
            <w:r w:rsidRPr="00B14BFF">
              <w:rPr>
                <w:rFonts w:cs="Arial"/>
                <w:sz w:val="16"/>
                <w:szCs w:val="16"/>
                <w:lang w:val="en-US" w:eastAsia="zh-CN"/>
              </w:rPr>
              <w:t>2020-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0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3129</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2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noProof/>
                <w:sz w:val="16"/>
                <w:szCs w:val="16"/>
                <w:lang w:eastAsia="zh-CN"/>
              </w:rPr>
            </w:pPr>
            <w:r w:rsidRPr="00B14BFF">
              <w:rPr>
                <w:rFonts w:cs="Arial"/>
                <w:noProof/>
                <w:sz w:val="16"/>
                <w:szCs w:val="16"/>
                <w:lang w:eastAsia="zh-CN"/>
              </w:rPr>
              <w:t>Mapping of expected analytics types and exception Id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6.0</w:t>
            </w:r>
          </w:p>
        </w:tc>
      </w:tr>
      <w:bookmarkEnd w:id="2798"/>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0-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0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3129</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2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noProof/>
                <w:sz w:val="16"/>
                <w:szCs w:val="16"/>
                <w:lang w:eastAsia="zh-CN"/>
              </w:rPr>
            </w:pPr>
            <w:r w:rsidRPr="00B14BFF">
              <w:rPr>
                <w:rFonts w:cs="Arial"/>
                <w:noProof/>
                <w:sz w:val="16"/>
                <w:szCs w:val="16"/>
                <w:lang w:eastAsia="zh-CN"/>
              </w:rPr>
              <w:t>Analytics report correc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6.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0-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0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3129</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3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noProof/>
                <w:sz w:val="16"/>
                <w:szCs w:val="16"/>
                <w:lang w:eastAsia="zh-CN"/>
              </w:rPr>
              <w:t>Error response for statistics request</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6.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0-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0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3129</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33</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noProof/>
                <w:sz w:val="16"/>
                <w:szCs w:val="16"/>
                <w:lang w:eastAsia="zh-CN"/>
              </w:rPr>
            </w:pPr>
            <w:r w:rsidRPr="00B14BFF">
              <w:rPr>
                <w:rFonts w:cs="Arial"/>
                <w:noProof/>
                <w:sz w:val="16"/>
                <w:szCs w:val="16"/>
                <w:lang w:eastAsia="zh-CN"/>
              </w:rPr>
              <w:t>S-NSSAI applicability</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6.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0-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0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3129</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35</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noProof/>
                <w:sz w:val="16"/>
                <w:szCs w:val="16"/>
                <w:lang w:eastAsia="zh-CN"/>
              </w:rPr>
            </w:pPr>
            <w:r w:rsidRPr="00B14BFF">
              <w:rPr>
                <w:rFonts w:cs="Arial"/>
                <w:noProof/>
                <w:sz w:val="16"/>
                <w:szCs w:val="16"/>
                <w:lang w:eastAsia="zh-CN"/>
              </w:rPr>
              <w:t>Revomal of Service Experience feature for nsiLevelThrds attribut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6.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0-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0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3129</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3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noProof/>
                <w:sz w:val="16"/>
                <w:szCs w:val="16"/>
                <w:lang w:eastAsia="zh-CN"/>
              </w:rPr>
            </w:pPr>
            <w:r w:rsidRPr="00B14BFF">
              <w:rPr>
                <w:rFonts w:cs="Arial"/>
                <w:bCs/>
                <w:noProof/>
                <w:sz w:val="16"/>
                <w:szCs w:val="16"/>
              </w:rPr>
              <w:t>Correction to supis of Service Experience Analytic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6.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0-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0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3155</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3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bCs/>
                <w:noProof/>
                <w:sz w:val="16"/>
                <w:szCs w:val="16"/>
              </w:rPr>
            </w:pPr>
            <w:r w:rsidRPr="00B14BFF">
              <w:rPr>
                <w:rFonts w:cs="Arial"/>
                <w:bCs/>
                <w:noProof/>
                <w:sz w:val="16"/>
                <w:szCs w:val="16"/>
              </w:rPr>
              <w:t>Updates CEF as NWDAF consumer</w:t>
            </w:r>
            <w:r w:rsidRPr="00B14BFF">
              <w:rPr>
                <w:rFonts w:cs="Arial"/>
                <w:sz w:val="16"/>
                <w:szCs w:val="16"/>
              </w:rPr>
              <w:t xml:space="preserve"> </w:t>
            </w:r>
            <w:r w:rsidRPr="00B14BFF">
              <w:rPr>
                <w:rFonts w:cs="Arial"/>
                <w:bCs/>
                <w:noProof/>
                <w:sz w:val="16"/>
                <w:szCs w:val="16"/>
              </w:rPr>
              <w:t>of Nnwdaf_EventsSubscription servic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6.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0-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0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3129</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43</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bCs/>
                <w:noProof/>
                <w:sz w:val="16"/>
                <w:szCs w:val="16"/>
              </w:rPr>
            </w:pPr>
            <w:r w:rsidRPr="00B14BFF">
              <w:rPr>
                <w:rFonts w:cs="Arial"/>
                <w:bCs/>
                <w:noProof/>
                <w:sz w:val="16"/>
                <w:szCs w:val="16"/>
              </w:rPr>
              <w:t>Corrections to Threshold</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6.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0-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0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03152</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45</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bCs/>
                <w:noProof/>
                <w:sz w:val="16"/>
                <w:szCs w:val="16"/>
              </w:rPr>
            </w:pPr>
            <w:r w:rsidRPr="00B14BFF">
              <w:rPr>
                <w:rFonts w:cs="Arial"/>
                <w:bCs/>
                <w:noProof/>
                <w:sz w:val="16"/>
                <w:szCs w:val="16"/>
              </w:rPr>
              <w:t>Update of OpenAPI version and TS version in externalDocs field</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6.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1-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1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10191</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4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bCs/>
                <w:noProof/>
                <w:sz w:val="16"/>
                <w:szCs w:val="16"/>
              </w:rPr>
            </w:pPr>
            <w:r w:rsidRPr="00B14BFF">
              <w:rPr>
                <w:rFonts w:cs="Arial"/>
                <w:noProof/>
                <w:sz w:val="16"/>
                <w:szCs w:val="16"/>
                <w:lang w:eastAsia="zh-CN"/>
              </w:rPr>
              <w:t>Support of stateless NF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7.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1-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1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10217</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4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noProof/>
                <w:sz w:val="16"/>
                <w:szCs w:val="16"/>
                <w:lang w:eastAsia="zh-CN"/>
              </w:rPr>
            </w:pPr>
            <w:r w:rsidRPr="00B14BFF">
              <w:rPr>
                <w:rFonts w:cs="Arial"/>
                <w:sz w:val="16"/>
                <w:szCs w:val="16"/>
              </w:rPr>
              <w:t>Storage of YAML files in ETSI Forg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7.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1-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1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1020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5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bCs/>
                <w:noProof/>
                <w:sz w:val="16"/>
                <w:szCs w:val="16"/>
              </w:rPr>
            </w:pPr>
            <w:r w:rsidRPr="00B14BFF">
              <w:rPr>
                <w:rFonts w:cs="Arial"/>
                <w:bCs/>
                <w:noProof/>
                <w:sz w:val="16"/>
                <w:szCs w:val="16"/>
              </w:rPr>
              <w:t>Correction to S-NSSAI applicability</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7.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1-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1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1020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5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bCs/>
                <w:noProof/>
                <w:sz w:val="16"/>
                <w:szCs w:val="16"/>
              </w:rPr>
            </w:pPr>
            <w:r w:rsidRPr="00B14BFF">
              <w:rPr>
                <w:rFonts w:cs="Arial"/>
                <w:bCs/>
                <w:noProof/>
                <w:sz w:val="16"/>
                <w:szCs w:val="16"/>
              </w:rPr>
              <w:t>Adding network slice instance load level inform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7.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1-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1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1020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6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bCs/>
                <w:noProof/>
                <w:sz w:val="16"/>
                <w:szCs w:val="16"/>
              </w:rPr>
            </w:pPr>
            <w:r w:rsidRPr="00B14BFF">
              <w:rPr>
                <w:rFonts w:cs="Arial"/>
                <w:noProof/>
                <w:sz w:val="16"/>
                <w:szCs w:val="16"/>
                <w:lang w:eastAsia="zh-CN"/>
              </w:rPr>
              <w:t>Any Slice applicability</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7.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1-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1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1020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6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noProof/>
                <w:sz w:val="16"/>
                <w:szCs w:val="16"/>
                <w:lang w:eastAsia="zh-CN"/>
              </w:rPr>
            </w:pPr>
            <w:r w:rsidRPr="00B14BFF">
              <w:rPr>
                <w:rFonts w:cs="Arial"/>
                <w:noProof/>
                <w:sz w:val="16"/>
                <w:szCs w:val="16"/>
                <w:lang w:eastAsia="zh-CN"/>
              </w:rPr>
              <w:t>Partial failure during event subscrip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7.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1-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1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1020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6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noProof/>
                <w:sz w:val="16"/>
                <w:szCs w:val="16"/>
                <w:lang w:eastAsia="zh-CN"/>
              </w:rPr>
            </w:pPr>
            <w:r w:rsidRPr="00B14BFF">
              <w:rPr>
                <w:rFonts w:cs="Arial"/>
                <w:noProof/>
                <w:sz w:val="16"/>
                <w:szCs w:val="16"/>
                <w:lang w:eastAsia="zh-CN"/>
              </w:rPr>
              <w:t>Supported featur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7.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1-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1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CP-210239</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66</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noProof/>
                <w:sz w:val="16"/>
                <w:szCs w:val="16"/>
                <w:lang w:eastAsia="zh-CN"/>
              </w:rPr>
            </w:pPr>
            <w:r w:rsidRPr="00B14BFF">
              <w:rPr>
                <w:rFonts w:cs="Arial"/>
                <w:noProof/>
                <w:sz w:val="16"/>
                <w:szCs w:val="16"/>
                <w:lang w:eastAsia="zh-CN"/>
              </w:rPr>
              <w:t>Update of OpenAPI version and TS version in externalDocs field</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16.7.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1-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2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P-211220</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68</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3</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Adding missing description for partial failure oper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16.8.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1-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2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P-21120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7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A</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noProof/>
                <w:sz w:val="16"/>
                <w:szCs w:val="16"/>
                <w:lang w:eastAsia="zh-CN"/>
              </w:rPr>
            </w:pPr>
            <w:r w:rsidRPr="00B14BFF">
              <w:rPr>
                <w:rFonts w:cs="Arial"/>
                <w:sz w:val="16"/>
                <w:szCs w:val="16"/>
              </w:rPr>
              <w:t>Correction on 404 Not Found</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eastAsia="zh-CN"/>
              </w:rPr>
              <w:t>16.8.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1-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2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P-211220</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7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bCs/>
                <w:noProof/>
                <w:sz w:val="16"/>
                <w:szCs w:val="16"/>
              </w:rPr>
            </w:pPr>
            <w:r w:rsidRPr="00B14BFF">
              <w:rPr>
                <w:rFonts w:cs="Arial"/>
                <w:sz w:val="16"/>
                <w:szCs w:val="16"/>
              </w:rPr>
              <w:t>Missing attributes in subscription procedur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eastAsia="zh-CN"/>
              </w:rPr>
              <w:t>16.8.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1-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2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P-211220</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8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bCs/>
                <w:noProof/>
                <w:sz w:val="16"/>
                <w:szCs w:val="16"/>
              </w:rPr>
            </w:pPr>
            <w:r w:rsidRPr="00B14BFF">
              <w:rPr>
                <w:rFonts w:cs="Arial"/>
                <w:sz w:val="16"/>
                <w:szCs w:val="16"/>
              </w:rPr>
              <w:t>Correction on the value of confidenc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eastAsia="zh-CN"/>
              </w:rPr>
              <w:t>16.8.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1-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2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P-21120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8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A</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bCs/>
                <w:noProof/>
                <w:sz w:val="16"/>
                <w:szCs w:val="16"/>
              </w:rPr>
              <w:t>Correction to Load Level Inform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eastAsia="zh-CN"/>
              </w:rPr>
              <w:t>16.8.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1-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2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P-211220</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86</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Correction to NSI Load Level Inform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eastAsia="zh-CN"/>
              </w:rPr>
              <w:t>16.8.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1-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2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P-211200</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296</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bCs/>
                <w:noProof/>
                <w:sz w:val="16"/>
                <w:szCs w:val="16"/>
              </w:rPr>
            </w:pPr>
            <w:r w:rsidRPr="00B14BFF">
              <w:rPr>
                <w:rFonts w:cs="Arial"/>
                <w:sz w:val="16"/>
                <w:szCs w:val="16"/>
              </w:rPr>
              <w:t>Redirect responses with "application/json" media typ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lang w:eastAsia="zh-CN"/>
              </w:rPr>
              <w:t>16.8.0</w:t>
            </w:r>
          </w:p>
        </w:tc>
      </w:tr>
      <w:tr w:rsidR="00B76359"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2021-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T#92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val="en-US" w:eastAsia="zh-CN"/>
              </w:rPr>
            </w:pPr>
            <w:r w:rsidRPr="00B14BFF">
              <w:rPr>
                <w:rFonts w:cs="Arial"/>
                <w:sz w:val="16"/>
                <w:szCs w:val="16"/>
                <w:lang w:val="en-US" w:eastAsia="zh-CN"/>
              </w:rPr>
              <w:t>CP-211264</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3E661F">
            <w:pPr>
              <w:pStyle w:val="TAL"/>
              <w:rPr>
                <w:rFonts w:cs="Arial"/>
                <w:sz w:val="16"/>
                <w:szCs w:val="16"/>
              </w:rPr>
            </w:pPr>
            <w:r w:rsidRPr="00B14BFF">
              <w:rPr>
                <w:rFonts w:cs="Arial"/>
                <w:sz w:val="16"/>
                <w:szCs w:val="16"/>
              </w:rPr>
              <w:t>030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pPr>
              <w:pStyle w:val="TAL"/>
              <w:rPr>
                <w:rFonts w:cs="Arial"/>
                <w:sz w:val="16"/>
                <w:szCs w:val="16"/>
              </w:rPr>
            </w:pPr>
            <w:r w:rsidRPr="00B14BFF">
              <w:rPr>
                <w:rFonts w:cs="Arial"/>
                <w:sz w:val="16"/>
                <w:szCs w:val="16"/>
              </w:rPr>
              <w:t>Update of OpenAPI version and TS version in externalDocs field</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B76359" w:rsidRPr="00B14BFF" w:rsidRDefault="00B76359" w:rsidP="00193AD6">
            <w:pPr>
              <w:pStyle w:val="TAL"/>
              <w:jc w:val="center"/>
              <w:rPr>
                <w:rFonts w:cs="Arial"/>
                <w:sz w:val="16"/>
                <w:szCs w:val="16"/>
                <w:lang w:eastAsia="zh-CN"/>
              </w:rPr>
            </w:pPr>
            <w:r w:rsidRPr="00B14BFF">
              <w:rPr>
                <w:rFonts w:cs="Arial"/>
                <w:sz w:val="16"/>
                <w:szCs w:val="16"/>
                <w:lang w:eastAsia="zh-CN"/>
              </w:rPr>
              <w:t>16.8.0</w:t>
            </w:r>
          </w:p>
        </w:tc>
      </w:tr>
      <w:tr w:rsidR="00022DD8"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022DD8" w:rsidRPr="00B14BFF" w:rsidRDefault="00022DD8" w:rsidP="00193AD6">
            <w:pPr>
              <w:pStyle w:val="TAL"/>
              <w:jc w:val="center"/>
              <w:rPr>
                <w:rFonts w:cs="Arial"/>
                <w:sz w:val="16"/>
                <w:szCs w:val="16"/>
                <w:lang w:val="en-US" w:eastAsia="zh-CN"/>
              </w:rPr>
            </w:pPr>
            <w:r w:rsidRPr="00B14BFF">
              <w:rPr>
                <w:rFonts w:cs="Arial"/>
                <w:sz w:val="16"/>
                <w:szCs w:val="16"/>
                <w:lang w:val="en-US" w:eastAsia="zh-CN"/>
              </w:rPr>
              <w:t>2021-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022DD8" w:rsidRPr="00B14BFF" w:rsidRDefault="00022DD8" w:rsidP="00193AD6">
            <w:pPr>
              <w:pStyle w:val="TAL"/>
              <w:jc w:val="center"/>
              <w:rPr>
                <w:rFonts w:cs="Arial"/>
                <w:sz w:val="16"/>
                <w:szCs w:val="16"/>
                <w:lang w:val="en-US" w:eastAsia="zh-CN"/>
              </w:rPr>
            </w:pPr>
            <w:r w:rsidRPr="00B14BFF">
              <w:rPr>
                <w:rFonts w:cs="Arial"/>
                <w:sz w:val="16"/>
                <w:szCs w:val="16"/>
                <w:lang w:val="en-US" w:eastAsia="zh-CN"/>
              </w:rPr>
              <w:t>CT#93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022DD8" w:rsidRPr="00B14BFF" w:rsidRDefault="00022DD8" w:rsidP="00193AD6">
            <w:pPr>
              <w:pStyle w:val="TAL"/>
              <w:jc w:val="center"/>
              <w:rPr>
                <w:rFonts w:cs="Arial"/>
                <w:sz w:val="16"/>
                <w:szCs w:val="16"/>
                <w:lang w:val="en-US" w:eastAsia="zh-CN"/>
              </w:rPr>
            </w:pPr>
            <w:r w:rsidRPr="00B14BFF">
              <w:rPr>
                <w:rFonts w:cs="Arial"/>
                <w:sz w:val="16"/>
                <w:szCs w:val="16"/>
                <w:lang w:val="en-US" w:eastAsia="zh-CN"/>
              </w:rPr>
              <w:t>CP-212202</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022DD8" w:rsidRPr="00B14BFF" w:rsidRDefault="00022DD8" w:rsidP="003E661F">
            <w:pPr>
              <w:pStyle w:val="TAL"/>
              <w:rPr>
                <w:rFonts w:cs="Arial"/>
                <w:sz w:val="16"/>
                <w:szCs w:val="16"/>
              </w:rPr>
            </w:pPr>
            <w:r w:rsidRPr="00B14BFF">
              <w:rPr>
                <w:rFonts w:cs="Arial"/>
                <w:sz w:val="16"/>
                <w:szCs w:val="16"/>
              </w:rPr>
              <w:t>0316</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022DD8" w:rsidRPr="00B14BFF" w:rsidRDefault="00022DD8"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022DD8" w:rsidRPr="00B14BFF" w:rsidRDefault="00022DD8"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022DD8" w:rsidRPr="00B14BFF" w:rsidRDefault="00022DD8" w:rsidP="00022DD8">
            <w:pPr>
              <w:pStyle w:val="TAL"/>
              <w:rPr>
                <w:rFonts w:cs="Arial"/>
                <w:sz w:val="16"/>
                <w:szCs w:val="16"/>
              </w:rPr>
            </w:pPr>
            <w:r w:rsidRPr="00B14BFF">
              <w:rPr>
                <w:rFonts w:cs="Arial"/>
                <w:noProof/>
                <w:sz w:val="16"/>
                <w:szCs w:val="16"/>
              </w:rPr>
              <w:t>Removal of NSI ID from PCF as consumer of NWDAF</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022DD8" w:rsidRPr="00B14BFF" w:rsidRDefault="00022DD8" w:rsidP="00193AD6">
            <w:pPr>
              <w:pStyle w:val="TAL"/>
              <w:jc w:val="center"/>
              <w:rPr>
                <w:rFonts w:cs="Arial"/>
                <w:sz w:val="16"/>
                <w:szCs w:val="16"/>
                <w:lang w:eastAsia="zh-CN"/>
              </w:rPr>
            </w:pPr>
            <w:r w:rsidRPr="00B14BFF">
              <w:rPr>
                <w:rFonts w:cs="Arial"/>
                <w:sz w:val="16"/>
                <w:szCs w:val="16"/>
                <w:lang w:eastAsia="zh-CN"/>
              </w:rPr>
              <w:t>16.9.0</w:t>
            </w:r>
          </w:p>
        </w:tc>
      </w:tr>
      <w:tr w:rsidR="00022DD8"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022DD8" w:rsidRPr="00B14BFF" w:rsidRDefault="00022DD8" w:rsidP="00193AD6">
            <w:pPr>
              <w:pStyle w:val="TAL"/>
              <w:jc w:val="center"/>
              <w:rPr>
                <w:rFonts w:cs="Arial"/>
                <w:sz w:val="16"/>
                <w:szCs w:val="16"/>
                <w:lang w:val="en-US" w:eastAsia="zh-CN"/>
              </w:rPr>
            </w:pPr>
            <w:r w:rsidRPr="00B14BFF">
              <w:rPr>
                <w:rFonts w:cs="Arial"/>
                <w:sz w:val="16"/>
                <w:szCs w:val="16"/>
                <w:lang w:val="en-US" w:eastAsia="zh-CN"/>
              </w:rPr>
              <w:t>2021-09</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022DD8" w:rsidRPr="00B14BFF" w:rsidRDefault="00022DD8" w:rsidP="00193AD6">
            <w:pPr>
              <w:pStyle w:val="TAL"/>
              <w:jc w:val="center"/>
              <w:rPr>
                <w:rFonts w:cs="Arial"/>
                <w:sz w:val="16"/>
                <w:szCs w:val="16"/>
                <w:lang w:val="en-US" w:eastAsia="zh-CN"/>
              </w:rPr>
            </w:pPr>
            <w:r w:rsidRPr="00B14BFF">
              <w:rPr>
                <w:rFonts w:cs="Arial"/>
                <w:sz w:val="16"/>
                <w:szCs w:val="16"/>
                <w:lang w:val="en-US" w:eastAsia="zh-CN"/>
              </w:rPr>
              <w:t>CT#93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022DD8" w:rsidRPr="00B14BFF" w:rsidRDefault="00022DD8" w:rsidP="00193AD6">
            <w:pPr>
              <w:pStyle w:val="TAL"/>
              <w:jc w:val="center"/>
              <w:rPr>
                <w:rFonts w:cs="Arial"/>
                <w:sz w:val="16"/>
                <w:szCs w:val="16"/>
                <w:lang w:val="en-US" w:eastAsia="zh-CN"/>
              </w:rPr>
            </w:pPr>
            <w:r w:rsidRPr="00B14BFF">
              <w:rPr>
                <w:rFonts w:cs="Arial"/>
                <w:sz w:val="16"/>
                <w:szCs w:val="16"/>
                <w:lang w:val="en-US" w:eastAsia="zh-CN"/>
              </w:rPr>
              <w:t>CP-212222</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022DD8" w:rsidRPr="00B14BFF" w:rsidRDefault="00022DD8" w:rsidP="003E661F">
            <w:pPr>
              <w:pStyle w:val="TAL"/>
              <w:rPr>
                <w:rFonts w:cs="Arial"/>
                <w:sz w:val="16"/>
                <w:szCs w:val="16"/>
              </w:rPr>
            </w:pPr>
            <w:r w:rsidRPr="00B14BFF">
              <w:rPr>
                <w:rFonts w:cs="Arial"/>
                <w:sz w:val="16"/>
                <w:szCs w:val="16"/>
              </w:rPr>
              <w:t>031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022DD8" w:rsidRPr="00B14BFF" w:rsidRDefault="00022DD8"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022DD8" w:rsidRPr="00B14BFF" w:rsidRDefault="00022DD8"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022DD8" w:rsidRPr="00B14BFF" w:rsidRDefault="00022DD8" w:rsidP="00022DD8">
            <w:pPr>
              <w:pStyle w:val="TAL"/>
              <w:rPr>
                <w:rFonts w:cs="Arial"/>
                <w:noProof/>
                <w:sz w:val="16"/>
                <w:szCs w:val="16"/>
              </w:rPr>
            </w:pPr>
            <w:r w:rsidRPr="00B14BFF">
              <w:rPr>
                <w:rFonts w:cs="Arial"/>
                <w:noProof/>
                <w:sz w:val="16"/>
                <w:szCs w:val="16"/>
              </w:rPr>
              <w:t>Update of OpenAPI version and TS version in externalDocs field</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022DD8" w:rsidRPr="00B14BFF" w:rsidRDefault="00022DD8" w:rsidP="00193AD6">
            <w:pPr>
              <w:pStyle w:val="TAL"/>
              <w:jc w:val="center"/>
              <w:rPr>
                <w:rFonts w:cs="Arial"/>
                <w:sz w:val="16"/>
                <w:szCs w:val="16"/>
                <w:lang w:eastAsia="zh-CN"/>
              </w:rPr>
            </w:pPr>
            <w:r w:rsidRPr="00B14BFF">
              <w:rPr>
                <w:rFonts w:cs="Arial"/>
                <w:sz w:val="16"/>
                <w:szCs w:val="16"/>
                <w:lang w:eastAsia="zh-CN"/>
              </w:rPr>
              <w:t>16.9.0</w:t>
            </w:r>
          </w:p>
        </w:tc>
      </w:tr>
      <w:tr w:rsidR="00A0756A"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A0756A" w:rsidRPr="00B14BFF" w:rsidRDefault="00A0756A" w:rsidP="00193AD6">
            <w:pPr>
              <w:pStyle w:val="TAL"/>
              <w:jc w:val="center"/>
              <w:rPr>
                <w:rFonts w:cs="Arial"/>
                <w:sz w:val="16"/>
                <w:szCs w:val="16"/>
                <w:lang w:val="en-US" w:eastAsia="zh-CN"/>
              </w:rPr>
            </w:pPr>
            <w:r w:rsidRPr="00B14BFF">
              <w:rPr>
                <w:rFonts w:cs="Arial"/>
                <w:sz w:val="16"/>
                <w:szCs w:val="16"/>
                <w:lang w:val="en-US" w:eastAsia="zh-CN"/>
              </w:rPr>
              <w:t>2021-12</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A0756A" w:rsidRPr="00B14BFF" w:rsidRDefault="00A0756A" w:rsidP="00193AD6">
            <w:pPr>
              <w:pStyle w:val="TAL"/>
              <w:jc w:val="center"/>
              <w:rPr>
                <w:rFonts w:cs="Arial"/>
                <w:sz w:val="16"/>
                <w:szCs w:val="16"/>
                <w:lang w:val="en-US" w:eastAsia="zh-CN"/>
              </w:rPr>
            </w:pPr>
            <w:r w:rsidRPr="00B14BFF">
              <w:rPr>
                <w:rFonts w:cs="Arial"/>
                <w:sz w:val="16"/>
                <w:szCs w:val="16"/>
                <w:lang w:val="en-US" w:eastAsia="zh-CN"/>
              </w:rPr>
              <w:t>CT#94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A0756A" w:rsidRPr="00B14BFF" w:rsidRDefault="00F67841" w:rsidP="00193AD6">
            <w:pPr>
              <w:pStyle w:val="TAL"/>
              <w:jc w:val="center"/>
              <w:rPr>
                <w:rFonts w:cs="Arial"/>
                <w:sz w:val="16"/>
                <w:szCs w:val="16"/>
                <w:lang w:val="en-US" w:eastAsia="zh-CN"/>
              </w:rPr>
            </w:pPr>
            <w:r w:rsidRPr="00B14BFF">
              <w:rPr>
                <w:rFonts w:cs="Arial"/>
                <w:sz w:val="16"/>
                <w:szCs w:val="16"/>
                <w:lang w:val="en-US" w:eastAsia="zh-CN"/>
              </w:rPr>
              <w:t>CP-21322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A0756A" w:rsidRPr="00B14BFF" w:rsidRDefault="00A0756A" w:rsidP="003E661F">
            <w:pPr>
              <w:pStyle w:val="TAL"/>
              <w:rPr>
                <w:rFonts w:cs="Arial"/>
                <w:sz w:val="16"/>
                <w:szCs w:val="16"/>
              </w:rPr>
            </w:pPr>
            <w:r w:rsidRPr="00B14BFF">
              <w:rPr>
                <w:rFonts w:cs="Arial"/>
                <w:sz w:val="16"/>
                <w:szCs w:val="16"/>
              </w:rPr>
              <w:t>0343</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A0756A" w:rsidRPr="00B14BFF" w:rsidRDefault="00A0756A"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A0756A" w:rsidRPr="00B14BFF" w:rsidRDefault="00A0756A"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A0756A" w:rsidRPr="00B14BFF" w:rsidRDefault="00A0756A" w:rsidP="00A0756A">
            <w:pPr>
              <w:pStyle w:val="TAL"/>
              <w:rPr>
                <w:rFonts w:cs="Arial"/>
                <w:noProof/>
                <w:sz w:val="16"/>
                <w:szCs w:val="16"/>
              </w:rPr>
            </w:pPr>
            <w:r w:rsidRPr="00B14BFF">
              <w:rPr>
                <w:rFonts w:cs="Arial"/>
                <w:noProof/>
                <w:sz w:val="16"/>
                <w:szCs w:val="16"/>
              </w:rPr>
              <w:t>Remove QoS sustainability as analytics for PCF</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A0756A" w:rsidRPr="00B14BFF" w:rsidRDefault="00A0756A" w:rsidP="00193AD6">
            <w:pPr>
              <w:pStyle w:val="TAL"/>
              <w:jc w:val="center"/>
              <w:rPr>
                <w:rFonts w:cs="Arial"/>
                <w:sz w:val="16"/>
                <w:szCs w:val="16"/>
                <w:lang w:eastAsia="zh-CN"/>
              </w:rPr>
            </w:pPr>
            <w:r w:rsidRPr="00B14BFF">
              <w:rPr>
                <w:rFonts w:cs="Arial"/>
                <w:sz w:val="16"/>
                <w:szCs w:val="16"/>
                <w:lang w:eastAsia="zh-CN"/>
              </w:rPr>
              <w:t>16.10.0</w:t>
            </w:r>
          </w:p>
        </w:tc>
      </w:tr>
      <w:tr w:rsidR="00955EA8"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955EA8" w:rsidRPr="00B14BFF" w:rsidRDefault="00955EA8" w:rsidP="00193AD6">
            <w:pPr>
              <w:pStyle w:val="TAL"/>
              <w:jc w:val="center"/>
              <w:rPr>
                <w:rFonts w:cs="Arial"/>
                <w:sz w:val="16"/>
                <w:szCs w:val="16"/>
                <w:lang w:val="en-US" w:eastAsia="zh-CN"/>
              </w:rPr>
            </w:pPr>
            <w:r w:rsidRPr="00B14BFF">
              <w:rPr>
                <w:rFonts w:cs="Arial"/>
                <w:sz w:val="16"/>
                <w:szCs w:val="16"/>
                <w:lang w:val="en-US" w:eastAsia="zh-CN"/>
              </w:rPr>
              <w:t>2022-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955EA8" w:rsidRPr="00B14BFF" w:rsidRDefault="00955EA8" w:rsidP="00193AD6">
            <w:pPr>
              <w:pStyle w:val="TAL"/>
              <w:jc w:val="center"/>
              <w:rPr>
                <w:rFonts w:cs="Arial"/>
                <w:sz w:val="16"/>
                <w:szCs w:val="16"/>
                <w:lang w:val="en-US" w:eastAsia="zh-CN"/>
              </w:rPr>
            </w:pPr>
            <w:r w:rsidRPr="00B14BFF">
              <w:rPr>
                <w:rFonts w:cs="Arial"/>
                <w:sz w:val="16"/>
                <w:szCs w:val="16"/>
                <w:lang w:val="en-US" w:eastAsia="zh-CN"/>
              </w:rPr>
              <w:t>CT#95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955EA8" w:rsidRPr="00B14BFF" w:rsidRDefault="00955EA8" w:rsidP="00193AD6">
            <w:pPr>
              <w:pStyle w:val="TAL"/>
              <w:jc w:val="center"/>
              <w:rPr>
                <w:rFonts w:cs="Arial"/>
                <w:sz w:val="16"/>
                <w:szCs w:val="16"/>
                <w:lang w:val="en-US" w:eastAsia="zh-CN"/>
              </w:rPr>
            </w:pPr>
            <w:r w:rsidRPr="00B14BFF">
              <w:rPr>
                <w:rFonts w:cs="Arial"/>
                <w:sz w:val="16"/>
                <w:szCs w:val="16"/>
                <w:lang w:val="en-US" w:eastAsia="zh-CN"/>
              </w:rPr>
              <w:t>C</w:t>
            </w:r>
            <w:r w:rsidR="00AA538C" w:rsidRPr="00B14BFF">
              <w:rPr>
                <w:rFonts w:cs="Arial"/>
                <w:sz w:val="16"/>
                <w:szCs w:val="16"/>
                <w:lang w:val="en-US" w:eastAsia="zh-CN"/>
              </w:rPr>
              <w:t>P</w:t>
            </w:r>
            <w:r w:rsidRPr="00B14BFF">
              <w:rPr>
                <w:rFonts w:cs="Arial"/>
                <w:sz w:val="16"/>
                <w:szCs w:val="16"/>
                <w:lang w:val="en-US" w:eastAsia="zh-CN"/>
              </w:rPr>
              <w:t>-22</w:t>
            </w:r>
            <w:r w:rsidR="00AA538C" w:rsidRPr="00B14BFF">
              <w:rPr>
                <w:rFonts w:cs="Arial"/>
                <w:sz w:val="16"/>
                <w:szCs w:val="16"/>
                <w:lang w:val="en-US" w:eastAsia="zh-CN"/>
              </w:rPr>
              <w:t>0173</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955EA8" w:rsidRPr="00B14BFF" w:rsidRDefault="00955EA8" w:rsidP="003E661F">
            <w:pPr>
              <w:pStyle w:val="TAL"/>
              <w:rPr>
                <w:rFonts w:cs="Arial"/>
                <w:sz w:val="16"/>
                <w:szCs w:val="16"/>
              </w:rPr>
            </w:pPr>
            <w:r w:rsidRPr="00B14BFF">
              <w:rPr>
                <w:rFonts w:cs="Arial"/>
                <w:sz w:val="16"/>
                <w:szCs w:val="16"/>
              </w:rPr>
              <w:t>0408</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955EA8" w:rsidRPr="00B14BFF" w:rsidRDefault="00955EA8"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955EA8" w:rsidRPr="00B14BFF" w:rsidRDefault="00955EA8"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955EA8" w:rsidRPr="00B14BFF" w:rsidRDefault="00955EA8" w:rsidP="00955EA8">
            <w:pPr>
              <w:pStyle w:val="TAL"/>
              <w:rPr>
                <w:rFonts w:cs="Arial"/>
                <w:noProof/>
                <w:sz w:val="16"/>
                <w:szCs w:val="16"/>
              </w:rPr>
            </w:pPr>
            <w:r w:rsidRPr="00B14BFF">
              <w:rPr>
                <w:rFonts w:cs="Arial"/>
                <w:noProof/>
                <w:sz w:val="16"/>
                <w:szCs w:val="16"/>
              </w:rPr>
              <w:t>Correction of the description of end tim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955EA8" w:rsidRPr="00B14BFF" w:rsidRDefault="00955EA8" w:rsidP="00193AD6">
            <w:pPr>
              <w:pStyle w:val="TAL"/>
              <w:jc w:val="center"/>
              <w:rPr>
                <w:rFonts w:cs="Arial"/>
                <w:sz w:val="16"/>
                <w:szCs w:val="16"/>
                <w:lang w:eastAsia="zh-CN"/>
              </w:rPr>
            </w:pPr>
            <w:r w:rsidRPr="00B14BFF">
              <w:rPr>
                <w:rFonts w:cs="Arial"/>
                <w:sz w:val="16"/>
                <w:szCs w:val="16"/>
                <w:lang w:eastAsia="zh-CN"/>
              </w:rPr>
              <w:t>16.11.0</w:t>
            </w:r>
          </w:p>
        </w:tc>
      </w:tr>
      <w:tr w:rsidR="00C6389E"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C6389E" w:rsidRPr="00B14BFF" w:rsidRDefault="00C6389E" w:rsidP="00193AD6">
            <w:pPr>
              <w:pStyle w:val="TAL"/>
              <w:jc w:val="center"/>
              <w:rPr>
                <w:rFonts w:cs="Arial"/>
                <w:sz w:val="16"/>
                <w:szCs w:val="16"/>
                <w:lang w:val="en-US" w:eastAsia="zh-CN"/>
              </w:rPr>
            </w:pPr>
            <w:r w:rsidRPr="00B14BFF">
              <w:rPr>
                <w:rFonts w:cs="Arial"/>
                <w:sz w:val="16"/>
                <w:szCs w:val="16"/>
                <w:lang w:val="en-US" w:eastAsia="zh-CN"/>
              </w:rPr>
              <w:t>2022-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C6389E" w:rsidRPr="00B14BFF" w:rsidRDefault="00C6389E" w:rsidP="00193AD6">
            <w:pPr>
              <w:pStyle w:val="TAL"/>
              <w:jc w:val="center"/>
              <w:rPr>
                <w:rFonts w:cs="Arial"/>
                <w:sz w:val="16"/>
                <w:szCs w:val="16"/>
                <w:lang w:val="en-US" w:eastAsia="zh-CN"/>
              </w:rPr>
            </w:pPr>
            <w:r w:rsidRPr="00B14BFF">
              <w:rPr>
                <w:rFonts w:cs="Arial"/>
                <w:sz w:val="16"/>
                <w:szCs w:val="16"/>
                <w:lang w:val="en-US" w:eastAsia="zh-CN"/>
              </w:rPr>
              <w:t>CT#95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C6389E" w:rsidRPr="00B14BFF" w:rsidRDefault="00C6389E" w:rsidP="00193AD6">
            <w:pPr>
              <w:pStyle w:val="TAL"/>
              <w:jc w:val="center"/>
              <w:rPr>
                <w:rFonts w:cs="Arial"/>
                <w:sz w:val="16"/>
                <w:szCs w:val="16"/>
                <w:lang w:val="en-US" w:eastAsia="zh-CN"/>
              </w:rPr>
            </w:pPr>
            <w:r w:rsidRPr="00B14BFF">
              <w:rPr>
                <w:rFonts w:cs="Arial"/>
                <w:sz w:val="16"/>
                <w:szCs w:val="16"/>
                <w:lang w:val="en-US" w:eastAsia="zh-CN"/>
              </w:rPr>
              <w:t>C</w:t>
            </w:r>
            <w:r w:rsidR="00AA538C" w:rsidRPr="00B14BFF">
              <w:rPr>
                <w:rFonts w:cs="Arial"/>
                <w:sz w:val="16"/>
                <w:szCs w:val="16"/>
                <w:lang w:val="en-US" w:eastAsia="zh-CN"/>
              </w:rPr>
              <w:t>P</w:t>
            </w:r>
            <w:r w:rsidRPr="00B14BFF">
              <w:rPr>
                <w:rFonts w:cs="Arial"/>
                <w:sz w:val="16"/>
                <w:szCs w:val="16"/>
                <w:lang w:val="en-US" w:eastAsia="zh-CN"/>
              </w:rPr>
              <w:t>-22</w:t>
            </w:r>
            <w:r w:rsidR="00AA538C" w:rsidRPr="00B14BFF">
              <w:rPr>
                <w:rFonts w:cs="Arial"/>
                <w:sz w:val="16"/>
                <w:szCs w:val="16"/>
                <w:lang w:val="en-US" w:eastAsia="zh-CN"/>
              </w:rPr>
              <w:t>0176</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C6389E" w:rsidRPr="00B14BFF" w:rsidRDefault="00C6389E" w:rsidP="003E661F">
            <w:pPr>
              <w:pStyle w:val="TAL"/>
              <w:rPr>
                <w:rFonts w:cs="Arial"/>
                <w:sz w:val="16"/>
                <w:szCs w:val="16"/>
              </w:rPr>
            </w:pPr>
            <w:r w:rsidRPr="00B14BFF">
              <w:rPr>
                <w:rFonts w:cs="Arial"/>
                <w:sz w:val="16"/>
                <w:szCs w:val="16"/>
              </w:rPr>
              <w:t>0416</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C6389E" w:rsidRPr="00B14BFF" w:rsidRDefault="00C6389E" w:rsidP="00193AD6">
            <w:pPr>
              <w:pStyle w:val="TAL"/>
              <w:jc w:val="right"/>
              <w:rPr>
                <w:rFonts w:cs="Arial"/>
                <w:sz w:val="16"/>
                <w:szCs w:val="16"/>
                <w:lang w:eastAsia="zh-CN"/>
              </w:rPr>
            </w:pPr>
            <w:r w:rsidRPr="00B14BFF">
              <w:rPr>
                <w:rFonts w:cs="Arial"/>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C6389E" w:rsidRPr="00B14BFF" w:rsidRDefault="00C6389E"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C6389E" w:rsidRPr="00B14BFF" w:rsidRDefault="00C6389E" w:rsidP="00C6389E">
            <w:pPr>
              <w:pStyle w:val="TAL"/>
              <w:rPr>
                <w:rFonts w:cs="Arial"/>
                <w:noProof/>
                <w:sz w:val="16"/>
                <w:szCs w:val="16"/>
              </w:rPr>
            </w:pPr>
            <w:r w:rsidRPr="00B14BFF">
              <w:rPr>
                <w:rFonts w:cs="Arial"/>
                <w:noProof/>
                <w:sz w:val="16"/>
                <w:szCs w:val="16"/>
              </w:rPr>
              <w:t>Alignment of "Application Errors" clauses with SBI TS template</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C6389E" w:rsidRPr="00B14BFF" w:rsidRDefault="00C6389E" w:rsidP="00193AD6">
            <w:pPr>
              <w:pStyle w:val="TAL"/>
              <w:jc w:val="center"/>
              <w:rPr>
                <w:rFonts w:cs="Arial"/>
                <w:sz w:val="16"/>
                <w:szCs w:val="16"/>
                <w:lang w:eastAsia="zh-CN"/>
              </w:rPr>
            </w:pPr>
            <w:r w:rsidRPr="00B14BFF">
              <w:rPr>
                <w:rFonts w:cs="Arial"/>
                <w:sz w:val="16"/>
                <w:szCs w:val="16"/>
                <w:lang w:eastAsia="zh-CN"/>
              </w:rPr>
              <w:t>16.11.0</w:t>
            </w:r>
          </w:p>
        </w:tc>
      </w:tr>
      <w:tr w:rsidR="00C6389E" w:rsidRPr="00B14BFF" w:rsidTr="00193AD6">
        <w:tc>
          <w:tcPr>
            <w:tcW w:w="413" w:type="pct"/>
            <w:tcBorders>
              <w:top w:val="single" w:sz="6" w:space="0" w:color="auto"/>
              <w:left w:val="single" w:sz="6" w:space="0" w:color="auto"/>
              <w:bottom w:val="single" w:sz="6" w:space="0" w:color="auto"/>
              <w:right w:val="single" w:sz="6" w:space="0" w:color="auto"/>
            </w:tcBorders>
            <w:shd w:val="solid" w:color="FFFFFF" w:fill="auto"/>
          </w:tcPr>
          <w:p w:rsidR="00C6389E" w:rsidRPr="00B14BFF" w:rsidRDefault="00C6389E" w:rsidP="00193AD6">
            <w:pPr>
              <w:pStyle w:val="TAL"/>
              <w:jc w:val="center"/>
              <w:rPr>
                <w:rFonts w:cs="Arial"/>
                <w:sz w:val="16"/>
                <w:szCs w:val="16"/>
                <w:lang w:val="en-US" w:eastAsia="zh-CN"/>
              </w:rPr>
            </w:pPr>
            <w:r w:rsidRPr="00B14BFF">
              <w:rPr>
                <w:rFonts w:cs="Arial"/>
                <w:sz w:val="16"/>
                <w:szCs w:val="16"/>
                <w:lang w:val="en-US" w:eastAsia="zh-CN"/>
              </w:rPr>
              <w:t>2022-03</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C6389E" w:rsidRPr="00B14BFF" w:rsidRDefault="00C6389E" w:rsidP="00193AD6">
            <w:pPr>
              <w:pStyle w:val="TAL"/>
              <w:jc w:val="center"/>
              <w:rPr>
                <w:rFonts w:cs="Arial"/>
                <w:sz w:val="16"/>
                <w:szCs w:val="16"/>
                <w:lang w:val="en-US" w:eastAsia="zh-CN"/>
              </w:rPr>
            </w:pPr>
            <w:r w:rsidRPr="00B14BFF">
              <w:rPr>
                <w:rFonts w:cs="Arial"/>
                <w:sz w:val="16"/>
                <w:szCs w:val="16"/>
                <w:lang w:val="en-US" w:eastAsia="zh-CN"/>
              </w:rPr>
              <w:t>CT#95e</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C6389E" w:rsidRPr="00B14BFF" w:rsidRDefault="00C6389E" w:rsidP="00193AD6">
            <w:pPr>
              <w:pStyle w:val="TAL"/>
              <w:jc w:val="center"/>
              <w:rPr>
                <w:rFonts w:cs="Arial"/>
                <w:sz w:val="16"/>
                <w:szCs w:val="16"/>
                <w:lang w:val="en-US" w:eastAsia="zh-CN"/>
              </w:rPr>
            </w:pPr>
            <w:r w:rsidRPr="00B14BFF">
              <w:rPr>
                <w:rFonts w:cs="Arial"/>
                <w:sz w:val="16"/>
                <w:szCs w:val="16"/>
                <w:lang w:val="en-US" w:eastAsia="zh-CN"/>
              </w:rPr>
              <w:t>C</w:t>
            </w:r>
            <w:r w:rsidR="00AA538C" w:rsidRPr="00B14BFF">
              <w:rPr>
                <w:rFonts w:cs="Arial"/>
                <w:sz w:val="16"/>
                <w:szCs w:val="16"/>
                <w:lang w:val="en-US" w:eastAsia="zh-CN"/>
              </w:rPr>
              <w:t>P</w:t>
            </w:r>
            <w:r w:rsidRPr="00B14BFF">
              <w:rPr>
                <w:rFonts w:cs="Arial"/>
                <w:sz w:val="16"/>
                <w:szCs w:val="16"/>
                <w:lang w:val="en-US" w:eastAsia="zh-CN"/>
              </w:rPr>
              <w:t>-22</w:t>
            </w:r>
            <w:r w:rsidR="00AA538C" w:rsidRPr="00B14BFF">
              <w:rPr>
                <w:rFonts w:cs="Arial"/>
                <w:sz w:val="16"/>
                <w:szCs w:val="16"/>
                <w:lang w:val="en-US" w:eastAsia="zh-CN"/>
              </w:rPr>
              <w:t>0177</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C6389E" w:rsidRPr="00B14BFF" w:rsidRDefault="00C6389E" w:rsidP="003E661F">
            <w:pPr>
              <w:pStyle w:val="TAL"/>
              <w:rPr>
                <w:rFonts w:cs="Arial"/>
                <w:sz w:val="16"/>
                <w:szCs w:val="16"/>
              </w:rPr>
            </w:pPr>
            <w:r w:rsidRPr="00B14BFF">
              <w:rPr>
                <w:rFonts w:cs="Arial"/>
                <w:sz w:val="16"/>
                <w:szCs w:val="16"/>
              </w:rPr>
              <w:t>0425</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C6389E" w:rsidRPr="00B14BFF" w:rsidRDefault="00C6389E" w:rsidP="00193AD6">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C6389E" w:rsidRPr="00B14BFF" w:rsidRDefault="00C6389E" w:rsidP="00193AD6">
            <w:pPr>
              <w:pStyle w:val="TAL"/>
              <w:jc w:val="center"/>
              <w:rPr>
                <w:rFonts w:cs="Arial"/>
                <w:sz w:val="16"/>
                <w:szCs w:val="16"/>
              </w:rPr>
            </w:pPr>
            <w:r w:rsidRPr="00B14BFF">
              <w:rPr>
                <w:rFonts w:cs="Arial"/>
                <w:sz w:val="16"/>
                <w:szCs w:val="16"/>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C6389E" w:rsidRPr="00B14BFF" w:rsidRDefault="00C6389E" w:rsidP="00C6389E">
            <w:pPr>
              <w:pStyle w:val="TAL"/>
              <w:rPr>
                <w:rFonts w:cs="Arial"/>
                <w:noProof/>
                <w:sz w:val="16"/>
                <w:szCs w:val="16"/>
                <w:lang w:eastAsia="zh-CN"/>
              </w:rPr>
            </w:pPr>
            <w:r w:rsidRPr="00B14BFF">
              <w:rPr>
                <w:rFonts w:cs="Arial"/>
                <w:noProof/>
                <w:sz w:val="16"/>
                <w:szCs w:val="16"/>
              </w:rPr>
              <w:t>Update of info and externalDocs field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C6389E" w:rsidRPr="00B14BFF" w:rsidRDefault="00C6389E" w:rsidP="00193AD6">
            <w:pPr>
              <w:pStyle w:val="TAL"/>
              <w:jc w:val="center"/>
              <w:rPr>
                <w:rFonts w:cs="Arial"/>
                <w:sz w:val="16"/>
                <w:szCs w:val="16"/>
                <w:lang w:eastAsia="zh-CN"/>
              </w:rPr>
            </w:pPr>
            <w:r w:rsidRPr="00B14BFF">
              <w:rPr>
                <w:rFonts w:cs="Arial"/>
                <w:sz w:val="16"/>
                <w:szCs w:val="16"/>
                <w:lang w:eastAsia="zh-CN"/>
              </w:rPr>
              <w:t>16.11.0</w:t>
            </w:r>
          </w:p>
        </w:tc>
      </w:tr>
      <w:tr w:rsidR="00F72F6A" w:rsidRPr="00B14BFF" w:rsidTr="006947D8">
        <w:tc>
          <w:tcPr>
            <w:tcW w:w="413"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val="en-US" w:eastAsia="zh-CN"/>
              </w:rPr>
            </w:pPr>
            <w:r w:rsidRPr="00B14BFF">
              <w:rPr>
                <w:rFonts w:cs="Arial"/>
                <w:sz w:val="16"/>
                <w:szCs w:val="16"/>
                <w:lang w:val="en-US" w:eastAsia="zh-CN"/>
              </w:rPr>
              <w:t>2022-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val="en-US" w:eastAsia="zh-CN"/>
              </w:rPr>
            </w:pPr>
            <w:r w:rsidRPr="00B14BFF">
              <w:rPr>
                <w:rFonts w:cs="Arial"/>
                <w:sz w:val="16"/>
                <w:szCs w:val="16"/>
                <w:lang w:val="en-US" w:eastAsia="zh-CN"/>
              </w:rPr>
              <w:t>CT#9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rPr>
            </w:pPr>
            <w:r w:rsidRPr="00B14BFF">
              <w:rPr>
                <w:rFonts w:cs="Arial"/>
                <w:sz w:val="16"/>
                <w:szCs w:val="16"/>
              </w:rPr>
              <w:t>CP-22112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rPr>
                <w:rFonts w:cs="Arial"/>
                <w:sz w:val="16"/>
                <w:szCs w:val="16"/>
              </w:rPr>
            </w:pPr>
            <w:r w:rsidRPr="00B14BFF">
              <w:rPr>
                <w:rFonts w:cs="Arial"/>
                <w:sz w:val="16"/>
                <w:szCs w:val="16"/>
              </w:rPr>
              <w:t>0475</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hint="eastAsia"/>
                <w:sz w:val="16"/>
                <w:szCs w:val="16"/>
                <w:lang w:eastAsia="zh-CN"/>
              </w:rPr>
            </w:pPr>
            <w:r w:rsidRPr="00B14BFF">
              <w:rPr>
                <w:rFonts w:cs="Arial" w:hint="eastAsia"/>
                <w:sz w:val="16"/>
                <w:szCs w:val="16"/>
                <w:lang w:eastAsia="zh-CN"/>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rPr>
                <w:rFonts w:cs="Arial"/>
                <w:noProof/>
                <w:sz w:val="16"/>
                <w:szCs w:val="16"/>
                <w:lang w:eastAsia="zh-CN"/>
              </w:rPr>
            </w:pPr>
            <w:r w:rsidRPr="00B14BFF">
              <w:rPr>
                <w:rFonts w:cs="Arial"/>
                <w:noProof/>
                <w:sz w:val="16"/>
                <w:szCs w:val="16"/>
              </w:rPr>
              <w:t>Removing UDM from the list of service consumers for Analytics Subscription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eastAsia="zh-CN"/>
              </w:rPr>
            </w:pPr>
            <w:r w:rsidRPr="00B14BFF">
              <w:rPr>
                <w:rFonts w:cs="Arial"/>
                <w:sz w:val="16"/>
                <w:szCs w:val="16"/>
                <w:lang w:eastAsia="zh-CN"/>
              </w:rPr>
              <w:t>16.12.0</w:t>
            </w:r>
          </w:p>
        </w:tc>
      </w:tr>
      <w:tr w:rsidR="00F72F6A" w:rsidRPr="00B14BFF" w:rsidTr="006947D8">
        <w:tc>
          <w:tcPr>
            <w:tcW w:w="413"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val="en-US" w:eastAsia="zh-CN"/>
              </w:rPr>
            </w:pPr>
            <w:r w:rsidRPr="00B14BFF">
              <w:rPr>
                <w:rFonts w:cs="Arial"/>
                <w:sz w:val="16"/>
                <w:szCs w:val="16"/>
                <w:lang w:val="en-US" w:eastAsia="zh-CN"/>
              </w:rPr>
              <w:t>2022-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val="en-US" w:eastAsia="zh-CN"/>
              </w:rPr>
            </w:pPr>
            <w:r w:rsidRPr="00B14BFF">
              <w:rPr>
                <w:rFonts w:cs="Arial"/>
                <w:sz w:val="16"/>
                <w:szCs w:val="16"/>
                <w:lang w:val="en-US" w:eastAsia="zh-CN"/>
              </w:rPr>
              <w:t>CT#9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rPr>
            </w:pPr>
            <w:r w:rsidRPr="00B14BFF">
              <w:rPr>
                <w:rFonts w:cs="Arial"/>
                <w:sz w:val="16"/>
                <w:szCs w:val="16"/>
              </w:rPr>
              <w:t>CP-22112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rPr>
                <w:rFonts w:cs="Arial"/>
                <w:sz w:val="16"/>
                <w:szCs w:val="16"/>
              </w:rPr>
            </w:pPr>
            <w:r w:rsidRPr="00B14BFF">
              <w:rPr>
                <w:rFonts w:cs="Arial"/>
                <w:sz w:val="16"/>
                <w:szCs w:val="16"/>
              </w:rPr>
              <w:t>047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hint="eastAsia"/>
                <w:sz w:val="16"/>
                <w:szCs w:val="16"/>
                <w:lang w:eastAsia="zh-CN"/>
              </w:rPr>
            </w:pPr>
            <w:r w:rsidRPr="00B14BFF">
              <w:rPr>
                <w:rFonts w:cs="Arial" w:hint="eastAsia"/>
                <w:sz w:val="16"/>
                <w:szCs w:val="16"/>
                <w:lang w:eastAsia="zh-CN"/>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rPr>
                <w:rFonts w:ascii="Arial" w:hAnsi="Arial" w:cs="Arial" w:hint="eastAsia"/>
                <w:noProof/>
                <w:sz w:val="16"/>
                <w:szCs w:val="16"/>
              </w:rPr>
            </w:pPr>
            <w:r w:rsidRPr="00B14BFF">
              <w:rPr>
                <w:rFonts w:ascii="Arial" w:hAnsi="Arial" w:cs="Arial"/>
                <w:noProof/>
                <w:sz w:val="16"/>
                <w:szCs w:val="16"/>
              </w:rPr>
              <w:t>Removing UDM from the list of service consumers for Analytics Information</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eastAsia="zh-CN"/>
              </w:rPr>
            </w:pPr>
            <w:r w:rsidRPr="00B14BFF">
              <w:rPr>
                <w:rFonts w:cs="Arial"/>
                <w:sz w:val="16"/>
                <w:szCs w:val="16"/>
                <w:lang w:eastAsia="zh-CN"/>
              </w:rPr>
              <w:t>16.12.0</w:t>
            </w:r>
          </w:p>
        </w:tc>
      </w:tr>
      <w:tr w:rsidR="00F72F6A" w:rsidRPr="00B14BFF" w:rsidTr="006947D8">
        <w:tc>
          <w:tcPr>
            <w:tcW w:w="413"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val="en-US" w:eastAsia="zh-CN"/>
              </w:rPr>
            </w:pPr>
            <w:r w:rsidRPr="00B14BFF">
              <w:rPr>
                <w:rFonts w:cs="Arial"/>
                <w:sz w:val="16"/>
                <w:szCs w:val="16"/>
                <w:lang w:val="en-US" w:eastAsia="zh-CN"/>
              </w:rPr>
              <w:t>2022-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val="en-US" w:eastAsia="zh-CN"/>
              </w:rPr>
            </w:pPr>
            <w:r w:rsidRPr="00B14BFF">
              <w:rPr>
                <w:rFonts w:cs="Arial"/>
                <w:sz w:val="16"/>
                <w:szCs w:val="16"/>
                <w:lang w:val="en-US" w:eastAsia="zh-CN"/>
              </w:rPr>
              <w:t>CT#9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rPr>
            </w:pPr>
            <w:r w:rsidRPr="00B14BFF">
              <w:rPr>
                <w:rFonts w:cs="Arial"/>
                <w:sz w:val="16"/>
                <w:szCs w:val="16"/>
              </w:rPr>
              <w:t>CP-22112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rPr>
                <w:rFonts w:cs="Arial"/>
                <w:sz w:val="16"/>
                <w:szCs w:val="16"/>
              </w:rPr>
            </w:pPr>
            <w:r w:rsidRPr="00B14BFF">
              <w:rPr>
                <w:rFonts w:cs="Arial"/>
                <w:sz w:val="16"/>
                <w:szCs w:val="16"/>
              </w:rPr>
              <w:t>0508</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hint="eastAsia"/>
                <w:sz w:val="16"/>
                <w:szCs w:val="16"/>
                <w:lang w:eastAsia="zh-CN"/>
              </w:rPr>
            </w:pPr>
            <w:r w:rsidRPr="00B14BFF">
              <w:rPr>
                <w:rFonts w:cs="Arial" w:hint="eastAsia"/>
                <w:sz w:val="16"/>
                <w:szCs w:val="16"/>
                <w:lang w:eastAsia="zh-CN"/>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rPr>
                <w:rFonts w:cs="Arial"/>
                <w:noProof/>
                <w:sz w:val="16"/>
                <w:szCs w:val="16"/>
                <w:lang w:eastAsia="zh-CN"/>
              </w:rPr>
            </w:pPr>
            <w:r w:rsidRPr="00B14BFF">
              <w:rPr>
                <w:rFonts w:cs="Arial"/>
                <w:noProof/>
                <w:sz w:val="16"/>
                <w:szCs w:val="16"/>
              </w:rPr>
              <w:t>Presence condition on data types of UE related analytic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eastAsia="zh-CN"/>
              </w:rPr>
            </w:pPr>
            <w:r w:rsidRPr="00B14BFF">
              <w:rPr>
                <w:rFonts w:cs="Arial"/>
                <w:sz w:val="16"/>
                <w:szCs w:val="16"/>
                <w:lang w:eastAsia="zh-CN"/>
              </w:rPr>
              <w:t>16.12.0</w:t>
            </w:r>
          </w:p>
        </w:tc>
      </w:tr>
      <w:tr w:rsidR="00F72F6A" w:rsidRPr="00B14BFF" w:rsidTr="006947D8">
        <w:tc>
          <w:tcPr>
            <w:tcW w:w="413"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val="en-US" w:eastAsia="zh-CN"/>
              </w:rPr>
            </w:pPr>
            <w:r w:rsidRPr="00B14BFF">
              <w:rPr>
                <w:rFonts w:cs="Arial"/>
                <w:sz w:val="16"/>
                <w:szCs w:val="16"/>
                <w:lang w:val="en-US" w:eastAsia="zh-CN"/>
              </w:rPr>
              <w:t>2022-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val="en-US" w:eastAsia="zh-CN"/>
              </w:rPr>
            </w:pPr>
            <w:r w:rsidRPr="00B14BFF">
              <w:rPr>
                <w:rFonts w:cs="Arial"/>
                <w:sz w:val="16"/>
                <w:szCs w:val="16"/>
                <w:lang w:val="en-US" w:eastAsia="zh-CN"/>
              </w:rPr>
              <w:t>CT#9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rPr>
            </w:pPr>
            <w:r w:rsidRPr="00B14BFF">
              <w:rPr>
                <w:rFonts w:cs="Arial"/>
                <w:sz w:val="16"/>
                <w:szCs w:val="16"/>
              </w:rPr>
              <w:t>CP-22112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rPr>
                <w:rFonts w:cs="Arial"/>
                <w:sz w:val="16"/>
                <w:szCs w:val="16"/>
              </w:rPr>
            </w:pPr>
            <w:r w:rsidRPr="00B14BFF">
              <w:rPr>
                <w:rFonts w:cs="Arial"/>
                <w:sz w:val="16"/>
                <w:szCs w:val="16"/>
              </w:rPr>
              <w:t>051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hint="eastAsia"/>
                <w:sz w:val="16"/>
                <w:szCs w:val="16"/>
                <w:lang w:eastAsia="zh-CN"/>
              </w:rPr>
            </w:pPr>
            <w:r w:rsidRPr="00B14BFF">
              <w:rPr>
                <w:rFonts w:cs="Arial" w:hint="eastAsia"/>
                <w:sz w:val="16"/>
                <w:szCs w:val="16"/>
                <w:lang w:eastAsia="zh-CN"/>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rPr>
                <w:rFonts w:cs="Arial"/>
                <w:noProof/>
                <w:sz w:val="16"/>
                <w:szCs w:val="16"/>
                <w:lang w:eastAsia="zh-CN"/>
              </w:rPr>
            </w:pPr>
            <w:r w:rsidRPr="00B14BFF">
              <w:rPr>
                <w:rFonts w:cs="Arial"/>
                <w:noProof/>
                <w:sz w:val="16"/>
                <w:szCs w:val="16"/>
              </w:rPr>
              <w:t>Presence condition on Network Performance and Flow Description data type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eastAsia="zh-CN"/>
              </w:rPr>
            </w:pPr>
            <w:r w:rsidRPr="00B14BFF">
              <w:rPr>
                <w:rFonts w:cs="Arial"/>
                <w:sz w:val="16"/>
                <w:szCs w:val="16"/>
                <w:lang w:eastAsia="zh-CN"/>
              </w:rPr>
              <w:t>16.12.0</w:t>
            </w:r>
          </w:p>
        </w:tc>
      </w:tr>
      <w:tr w:rsidR="00F72F6A" w:rsidRPr="00B14BFF" w:rsidTr="006947D8">
        <w:tc>
          <w:tcPr>
            <w:tcW w:w="413"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val="en-US" w:eastAsia="zh-CN"/>
              </w:rPr>
            </w:pPr>
            <w:r w:rsidRPr="00B14BFF">
              <w:rPr>
                <w:rFonts w:cs="Arial"/>
                <w:sz w:val="16"/>
                <w:szCs w:val="16"/>
                <w:lang w:val="en-US" w:eastAsia="zh-CN"/>
              </w:rPr>
              <w:t>2022-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val="en-US" w:eastAsia="zh-CN"/>
              </w:rPr>
            </w:pPr>
            <w:r w:rsidRPr="00B14BFF">
              <w:rPr>
                <w:rFonts w:cs="Arial"/>
                <w:sz w:val="16"/>
                <w:szCs w:val="16"/>
                <w:lang w:val="en-US" w:eastAsia="zh-CN"/>
              </w:rPr>
              <w:t>CT#9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rPr>
            </w:pPr>
            <w:r w:rsidRPr="00B14BFF">
              <w:rPr>
                <w:rFonts w:cs="Arial"/>
                <w:sz w:val="16"/>
                <w:szCs w:val="16"/>
              </w:rPr>
              <w:t>CP-22112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rPr>
                <w:rFonts w:cs="Arial"/>
                <w:sz w:val="16"/>
                <w:szCs w:val="16"/>
              </w:rPr>
            </w:pPr>
            <w:r w:rsidRPr="00B14BFF">
              <w:rPr>
                <w:rFonts w:cs="Arial"/>
                <w:sz w:val="16"/>
                <w:szCs w:val="16"/>
              </w:rPr>
              <w:t>0513</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right"/>
              <w:rPr>
                <w:rFonts w:cs="Arial"/>
                <w:sz w:val="16"/>
                <w:szCs w:val="16"/>
                <w:lang w:eastAsia="zh-CN"/>
              </w:rPr>
            </w:pPr>
            <w:r w:rsidRPr="00B14BFF">
              <w:rPr>
                <w:rFonts w:cs="Arial" w:hint="eastAsia"/>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hint="eastAsia"/>
                <w:sz w:val="16"/>
                <w:szCs w:val="16"/>
                <w:lang w:eastAsia="zh-CN"/>
              </w:rPr>
            </w:pPr>
            <w:r w:rsidRPr="00B14BFF">
              <w:rPr>
                <w:rFonts w:cs="Arial" w:hint="eastAsia"/>
                <w:sz w:val="16"/>
                <w:szCs w:val="16"/>
                <w:lang w:eastAsia="zh-CN"/>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rPr>
                <w:rFonts w:cs="Arial"/>
                <w:noProof/>
                <w:sz w:val="16"/>
                <w:szCs w:val="16"/>
                <w:lang w:eastAsia="zh-CN"/>
              </w:rPr>
            </w:pPr>
            <w:r w:rsidRPr="00B14BFF">
              <w:rPr>
                <w:rFonts w:cs="Arial"/>
                <w:noProof/>
                <w:sz w:val="16"/>
                <w:szCs w:val="16"/>
              </w:rPr>
              <w:t>Presence condition on NF load data type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eastAsia="zh-CN"/>
              </w:rPr>
            </w:pPr>
            <w:r w:rsidRPr="00B14BFF">
              <w:rPr>
                <w:rFonts w:cs="Arial"/>
                <w:sz w:val="16"/>
                <w:szCs w:val="16"/>
                <w:lang w:eastAsia="zh-CN"/>
              </w:rPr>
              <w:t>16.12.0</w:t>
            </w:r>
          </w:p>
        </w:tc>
      </w:tr>
      <w:tr w:rsidR="00F72F6A" w:rsidRPr="00B14BFF" w:rsidTr="006947D8">
        <w:tc>
          <w:tcPr>
            <w:tcW w:w="413"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val="en-US" w:eastAsia="zh-CN"/>
              </w:rPr>
            </w:pPr>
            <w:r w:rsidRPr="00B14BFF">
              <w:rPr>
                <w:rFonts w:cs="Arial"/>
                <w:sz w:val="16"/>
                <w:szCs w:val="16"/>
                <w:lang w:val="en-US" w:eastAsia="zh-CN"/>
              </w:rPr>
              <w:t>2022-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val="en-US" w:eastAsia="zh-CN"/>
              </w:rPr>
            </w:pPr>
            <w:r w:rsidRPr="00B14BFF">
              <w:rPr>
                <w:rFonts w:cs="Arial"/>
                <w:sz w:val="16"/>
                <w:szCs w:val="16"/>
                <w:lang w:val="en-US" w:eastAsia="zh-CN"/>
              </w:rPr>
              <w:t>CT#9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rPr>
            </w:pPr>
            <w:r w:rsidRPr="00B14BFF">
              <w:rPr>
                <w:rFonts w:cs="Arial"/>
                <w:sz w:val="16"/>
                <w:szCs w:val="16"/>
              </w:rPr>
              <w:t>CP-22112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rPr>
                <w:rFonts w:cs="Arial"/>
                <w:sz w:val="16"/>
                <w:szCs w:val="16"/>
              </w:rPr>
            </w:pPr>
            <w:r w:rsidRPr="00B14BFF">
              <w:rPr>
                <w:rFonts w:cs="Arial"/>
                <w:sz w:val="16"/>
                <w:szCs w:val="16"/>
              </w:rPr>
              <w:t>0515</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hint="eastAsia"/>
                <w:sz w:val="16"/>
                <w:szCs w:val="16"/>
                <w:lang w:eastAsia="zh-CN"/>
              </w:rPr>
            </w:pPr>
            <w:r w:rsidRPr="00B14BFF">
              <w:rPr>
                <w:rFonts w:cs="Arial" w:hint="eastAsia"/>
                <w:sz w:val="16"/>
                <w:szCs w:val="16"/>
                <w:lang w:eastAsia="zh-CN"/>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rPr>
                <w:rFonts w:cs="Arial"/>
                <w:noProof/>
                <w:sz w:val="16"/>
                <w:szCs w:val="16"/>
                <w:lang w:eastAsia="zh-CN"/>
              </w:rPr>
            </w:pPr>
            <w:r w:rsidRPr="00B14BFF">
              <w:rPr>
                <w:rFonts w:cs="Arial"/>
                <w:noProof/>
                <w:sz w:val="16"/>
                <w:szCs w:val="16"/>
              </w:rPr>
              <w:t>Presence condition on QoS Sustainability data types</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eastAsia="zh-CN"/>
              </w:rPr>
            </w:pPr>
            <w:r w:rsidRPr="00B14BFF">
              <w:rPr>
                <w:rFonts w:cs="Arial"/>
                <w:sz w:val="16"/>
                <w:szCs w:val="16"/>
                <w:lang w:eastAsia="zh-CN"/>
              </w:rPr>
              <w:t>16.12.0</w:t>
            </w:r>
          </w:p>
        </w:tc>
      </w:tr>
      <w:tr w:rsidR="00F72F6A" w:rsidRPr="00B14BFF" w:rsidTr="006947D8">
        <w:tc>
          <w:tcPr>
            <w:tcW w:w="413"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val="en-US" w:eastAsia="zh-CN"/>
              </w:rPr>
            </w:pPr>
            <w:r w:rsidRPr="00B14BFF">
              <w:rPr>
                <w:rFonts w:cs="Arial"/>
                <w:sz w:val="16"/>
                <w:szCs w:val="16"/>
                <w:lang w:val="en-US" w:eastAsia="zh-CN"/>
              </w:rPr>
              <w:t>2022-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val="en-US" w:eastAsia="zh-CN"/>
              </w:rPr>
            </w:pPr>
            <w:r w:rsidRPr="00B14BFF">
              <w:rPr>
                <w:rFonts w:cs="Arial"/>
                <w:sz w:val="16"/>
                <w:szCs w:val="16"/>
                <w:lang w:val="en-US" w:eastAsia="zh-CN"/>
              </w:rPr>
              <w:t>CT#9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rPr>
            </w:pPr>
            <w:r w:rsidRPr="00B14BFF">
              <w:rPr>
                <w:rFonts w:cs="Arial"/>
                <w:sz w:val="16"/>
                <w:szCs w:val="16"/>
              </w:rPr>
              <w:t>CP-22112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rPr>
                <w:rFonts w:cs="Arial"/>
                <w:sz w:val="16"/>
                <w:szCs w:val="16"/>
              </w:rPr>
            </w:pPr>
            <w:r w:rsidRPr="00B14BFF">
              <w:rPr>
                <w:rFonts w:cs="Arial"/>
                <w:sz w:val="16"/>
                <w:szCs w:val="16"/>
              </w:rPr>
              <w:t>052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right"/>
              <w:rPr>
                <w:rFonts w:cs="Arial"/>
                <w:sz w:val="16"/>
                <w:szCs w:val="16"/>
                <w:lang w:eastAsia="zh-CN"/>
              </w:rPr>
            </w:pPr>
            <w:r w:rsidRPr="00B14BFF">
              <w:rPr>
                <w:rFonts w:cs="Arial" w:hint="eastAsia"/>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hint="eastAsia"/>
                <w:sz w:val="16"/>
                <w:szCs w:val="16"/>
                <w:lang w:eastAsia="zh-CN"/>
              </w:rPr>
            </w:pPr>
            <w:r w:rsidRPr="00B14BFF">
              <w:rPr>
                <w:rFonts w:cs="Arial" w:hint="eastAsia"/>
                <w:sz w:val="16"/>
                <w:szCs w:val="16"/>
                <w:lang w:eastAsia="zh-CN"/>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rPr>
                <w:rFonts w:cs="Arial"/>
                <w:noProof/>
                <w:sz w:val="16"/>
                <w:szCs w:val="16"/>
                <w:lang w:eastAsia="zh-CN"/>
              </w:rPr>
            </w:pPr>
            <w:r w:rsidRPr="00B14BFF">
              <w:rPr>
                <w:rFonts w:cs="Arial"/>
                <w:noProof/>
                <w:sz w:val="16"/>
                <w:szCs w:val="16"/>
              </w:rPr>
              <w:t>Correction to Threshold value in QosSustainabilityInfo</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eastAsia="zh-CN"/>
              </w:rPr>
            </w:pPr>
            <w:r w:rsidRPr="00B14BFF">
              <w:rPr>
                <w:rFonts w:cs="Arial"/>
                <w:sz w:val="16"/>
                <w:szCs w:val="16"/>
                <w:lang w:eastAsia="zh-CN"/>
              </w:rPr>
              <w:t>16.12.0</w:t>
            </w:r>
          </w:p>
        </w:tc>
      </w:tr>
      <w:tr w:rsidR="00F72F6A" w:rsidRPr="00B14BFF" w:rsidTr="006947D8">
        <w:tc>
          <w:tcPr>
            <w:tcW w:w="413"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val="en-US" w:eastAsia="zh-CN"/>
              </w:rPr>
            </w:pPr>
            <w:r w:rsidRPr="00B14BFF">
              <w:rPr>
                <w:rFonts w:cs="Arial"/>
                <w:sz w:val="16"/>
                <w:szCs w:val="16"/>
                <w:lang w:val="en-US" w:eastAsia="zh-CN"/>
              </w:rPr>
              <w:t>2022-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val="en-US" w:eastAsia="zh-CN"/>
              </w:rPr>
            </w:pPr>
            <w:r w:rsidRPr="00B14BFF">
              <w:rPr>
                <w:rFonts w:cs="Arial"/>
                <w:sz w:val="16"/>
                <w:szCs w:val="16"/>
                <w:lang w:val="en-US" w:eastAsia="zh-CN"/>
              </w:rPr>
              <w:t>CT#9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rPr>
            </w:pPr>
            <w:r w:rsidRPr="00B14BFF">
              <w:rPr>
                <w:rFonts w:cs="Arial"/>
                <w:sz w:val="16"/>
                <w:szCs w:val="16"/>
              </w:rPr>
              <w:t>CP-221128</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rPr>
                <w:rFonts w:cs="Arial"/>
                <w:sz w:val="16"/>
                <w:szCs w:val="16"/>
              </w:rPr>
            </w:pPr>
            <w:r w:rsidRPr="00B14BFF">
              <w:rPr>
                <w:rFonts w:cs="Arial"/>
                <w:sz w:val="16"/>
                <w:szCs w:val="16"/>
              </w:rPr>
              <w:t>052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right"/>
              <w:rPr>
                <w:rFonts w:cs="Arial"/>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hint="eastAsia"/>
                <w:sz w:val="16"/>
                <w:szCs w:val="16"/>
                <w:lang w:eastAsia="zh-CN"/>
              </w:rPr>
            </w:pPr>
            <w:r w:rsidRPr="00B14BFF">
              <w:rPr>
                <w:rFonts w:cs="Arial" w:hint="eastAsia"/>
                <w:sz w:val="16"/>
                <w:szCs w:val="16"/>
                <w:lang w:eastAsia="zh-CN"/>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rPr>
                <w:rFonts w:cs="Arial"/>
                <w:noProof/>
                <w:sz w:val="16"/>
                <w:szCs w:val="16"/>
                <w:lang w:eastAsia="zh-CN"/>
              </w:rPr>
            </w:pPr>
            <w:r w:rsidRPr="00B14BFF">
              <w:rPr>
                <w:rFonts w:cs="Arial"/>
                <w:noProof/>
                <w:sz w:val="16"/>
                <w:szCs w:val="16"/>
              </w:rPr>
              <w:t>Correction to time period in CongestionInfo</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eastAsia="zh-CN"/>
              </w:rPr>
            </w:pPr>
            <w:r w:rsidRPr="00B14BFF">
              <w:rPr>
                <w:rFonts w:cs="Arial"/>
                <w:sz w:val="16"/>
                <w:szCs w:val="16"/>
                <w:lang w:eastAsia="zh-CN"/>
              </w:rPr>
              <w:t>16.12.0</w:t>
            </w:r>
          </w:p>
        </w:tc>
      </w:tr>
      <w:tr w:rsidR="00F72F6A" w:rsidRPr="00B14BFF" w:rsidTr="006947D8">
        <w:tc>
          <w:tcPr>
            <w:tcW w:w="413"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val="en-US" w:eastAsia="zh-CN"/>
              </w:rPr>
            </w:pPr>
            <w:r w:rsidRPr="00B14BFF">
              <w:rPr>
                <w:rFonts w:cs="Arial"/>
                <w:sz w:val="16"/>
                <w:szCs w:val="16"/>
                <w:lang w:val="en-US" w:eastAsia="zh-CN"/>
              </w:rPr>
              <w:t>2022-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val="en-US" w:eastAsia="zh-CN"/>
              </w:rPr>
            </w:pPr>
            <w:r w:rsidRPr="00B14BFF">
              <w:rPr>
                <w:rFonts w:cs="Arial"/>
                <w:sz w:val="16"/>
                <w:szCs w:val="16"/>
                <w:lang w:val="en-US" w:eastAsia="zh-CN"/>
              </w:rPr>
              <w:t>CT#9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rPr>
            </w:pPr>
            <w:r w:rsidRPr="00B14BFF">
              <w:rPr>
                <w:rFonts w:cs="Arial"/>
                <w:sz w:val="16"/>
                <w:szCs w:val="16"/>
              </w:rPr>
              <w:t>CP-221119</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rPr>
                <w:rFonts w:cs="Arial"/>
                <w:sz w:val="16"/>
                <w:szCs w:val="16"/>
              </w:rPr>
            </w:pPr>
            <w:r w:rsidRPr="00B14BFF">
              <w:rPr>
                <w:rFonts w:cs="Arial"/>
                <w:sz w:val="16"/>
                <w:szCs w:val="16"/>
              </w:rPr>
              <w:t>0535</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right"/>
              <w:rPr>
                <w:rFonts w:cs="Arial"/>
                <w:sz w:val="16"/>
                <w:szCs w:val="16"/>
                <w:lang w:eastAsia="zh-CN"/>
              </w:rPr>
            </w:pPr>
            <w:r w:rsidRPr="00B14BFF">
              <w:rPr>
                <w:rFonts w:cs="Arial" w:hint="eastAsia"/>
                <w:sz w:val="16"/>
                <w:szCs w:val="16"/>
                <w:lang w:eastAsia="zh-CN"/>
              </w:rPr>
              <w:t>1</w:t>
            </w: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hint="eastAsia"/>
                <w:sz w:val="16"/>
                <w:szCs w:val="16"/>
                <w:lang w:eastAsia="zh-CN"/>
              </w:rPr>
            </w:pPr>
            <w:r w:rsidRPr="00B14BFF">
              <w:rPr>
                <w:rFonts w:cs="Arial" w:hint="eastAsia"/>
                <w:sz w:val="16"/>
                <w:szCs w:val="16"/>
                <w:lang w:eastAsia="zh-CN"/>
              </w:rPr>
              <w:t>A</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rPr>
                <w:rFonts w:cs="Arial"/>
                <w:noProof/>
                <w:sz w:val="16"/>
                <w:szCs w:val="16"/>
                <w:lang w:eastAsia="zh-CN"/>
              </w:rPr>
            </w:pPr>
            <w:r w:rsidRPr="00B14BFF">
              <w:rPr>
                <w:rFonts w:cs="Arial"/>
                <w:noProof/>
                <w:sz w:val="16"/>
                <w:szCs w:val="16"/>
              </w:rPr>
              <w:t>Correction to the re-used data types for the re-using Nnwdaf_AnalyticsInfo API</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eastAsia="zh-CN"/>
              </w:rPr>
            </w:pPr>
            <w:r w:rsidRPr="00B14BFF">
              <w:rPr>
                <w:rFonts w:cs="Arial"/>
                <w:sz w:val="16"/>
                <w:szCs w:val="16"/>
                <w:lang w:eastAsia="zh-CN"/>
              </w:rPr>
              <w:t>16.12.0</w:t>
            </w:r>
          </w:p>
        </w:tc>
      </w:tr>
      <w:tr w:rsidR="00F72F6A" w:rsidRPr="00B14BFF" w:rsidTr="006947D8">
        <w:tc>
          <w:tcPr>
            <w:tcW w:w="413"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val="en-US" w:eastAsia="zh-CN"/>
              </w:rPr>
            </w:pPr>
            <w:r w:rsidRPr="00B14BFF">
              <w:rPr>
                <w:rFonts w:cs="Arial"/>
                <w:sz w:val="16"/>
                <w:szCs w:val="16"/>
                <w:lang w:val="en-US" w:eastAsia="zh-CN"/>
              </w:rPr>
              <w:t>2022-06</w:t>
            </w:r>
          </w:p>
        </w:tc>
        <w:tc>
          <w:tcPr>
            <w:tcW w:w="474"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val="en-US" w:eastAsia="zh-CN"/>
              </w:rPr>
            </w:pPr>
            <w:r w:rsidRPr="00B14BFF">
              <w:rPr>
                <w:rFonts w:cs="Arial"/>
                <w:sz w:val="16"/>
                <w:szCs w:val="16"/>
                <w:lang w:val="en-US" w:eastAsia="zh-CN"/>
              </w:rPr>
              <w:t>CT#96</w:t>
            </w:r>
          </w:p>
        </w:tc>
        <w:tc>
          <w:tcPr>
            <w:tcW w:w="46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rPr>
            </w:pPr>
            <w:r w:rsidRPr="00B14BFF">
              <w:rPr>
                <w:rFonts w:cs="Arial"/>
                <w:sz w:val="16"/>
                <w:szCs w:val="16"/>
              </w:rPr>
              <w:t>CP-221150</w:t>
            </w:r>
          </w:p>
        </w:tc>
        <w:tc>
          <w:tcPr>
            <w:tcW w:w="30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rPr>
                <w:rFonts w:cs="Arial"/>
                <w:sz w:val="16"/>
                <w:szCs w:val="16"/>
              </w:rPr>
            </w:pPr>
            <w:r w:rsidRPr="00B14BFF">
              <w:rPr>
                <w:rFonts w:cs="Arial"/>
                <w:sz w:val="16"/>
                <w:szCs w:val="16"/>
              </w:rPr>
              <w:t>053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right"/>
              <w:rPr>
                <w:rFonts w:cs="Arial" w:hint="eastAsia"/>
                <w:sz w:val="16"/>
                <w:szCs w:val="16"/>
                <w:lang w:eastAsia="zh-CN"/>
              </w:rPr>
            </w:pPr>
          </w:p>
        </w:tc>
        <w:tc>
          <w:tcPr>
            <w:tcW w:w="174"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hint="eastAsia"/>
                <w:sz w:val="16"/>
                <w:szCs w:val="16"/>
                <w:lang w:eastAsia="zh-CN"/>
              </w:rPr>
            </w:pPr>
            <w:r w:rsidRPr="00B14BFF">
              <w:rPr>
                <w:rFonts w:cs="Arial"/>
                <w:sz w:val="16"/>
                <w:szCs w:val="16"/>
                <w:lang w:eastAsia="zh-CN"/>
              </w:rPr>
              <w:t>F</w:t>
            </w:r>
          </w:p>
        </w:tc>
        <w:tc>
          <w:tcPr>
            <w:tcW w:w="2192"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rPr>
                <w:rFonts w:cs="Arial"/>
                <w:noProof/>
                <w:sz w:val="16"/>
                <w:szCs w:val="16"/>
              </w:rPr>
            </w:pPr>
            <w:r w:rsidRPr="00B14BFF">
              <w:rPr>
                <w:rFonts w:cs="Arial"/>
                <w:noProof/>
                <w:sz w:val="16"/>
                <w:szCs w:val="16"/>
              </w:rPr>
              <w:t>Update of the info and externalDocs field</w:t>
            </w:r>
          </w:p>
        </w:tc>
        <w:tc>
          <w:tcPr>
            <w:tcW w:w="785" w:type="pct"/>
            <w:tcBorders>
              <w:top w:val="single" w:sz="6" w:space="0" w:color="auto"/>
              <w:left w:val="single" w:sz="6" w:space="0" w:color="auto"/>
              <w:bottom w:val="single" w:sz="6" w:space="0" w:color="auto"/>
              <w:right w:val="single" w:sz="6" w:space="0" w:color="auto"/>
            </w:tcBorders>
            <w:shd w:val="solid" w:color="FFFFFF" w:fill="auto"/>
          </w:tcPr>
          <w:p w:rsidR="00F72F6A" w:rsidRPr="00B14BFF" w:rsidRDefault="00F72F6A" w:rsidP="00F72F6A">
            <w:pPr>
              <w:pStyle w:val="TAL"/>
              <w:jc w:val="center"/>
              <w:rPr>
                <w:rFonts w:cs="Arial"/>
                <w:sz w:val="16"/>
                <w:szCs w:val="16"/>
                <w:lang w:eastAsia="zh-CN"/>
              </w:rPr>
            </w:pPr>
            <w:r w:rsidRPr="00B14BFF">
              <w:rPr>
                <w:rFonts w:cs="Arial"/>
                <w:sz w:val="16"/>
                <w:szCs w:val="16"/>
                <w:lang w:eastAsia="zh-CN"/>
              </w:rPr>
              <w:t>16.12.0</w:t>
            </w:r>
          </w:p>
        </w:tc>
      </w:tr>
    </w:tbl>
    <w:p w:rsidR="00B76359" w:rsidRDefault="00B76359"/>
    <w:sectPr w:rsidR="00B76359">
      <w:headerReference w:type="default" r:id="rId30"/>
      <w:footerReference w:type="default" r:id="rId31"/>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5809" w:rsidRDefault="00A85809">
      <w:pPr>
        <w:spacing w:after="0"/>
      </w:pPr>
      <w:r>
        <w:separator/>
      </w:r>
    </w:p>
  </w:endnote>
  <w:endnote w:type="continuationSeparator" w:id="0">
    <w:p w:rsidR="00A85809" w:rsidRDefault="00A8580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SimSun"/>
    <w:panose1 w:val="02010600030101010101"/>
    <w:charset w:val="86"/>
    <w:family w:val="modern"/>
    <w:pitch w:val="fixed"/>
    <w:sig w:usb0="00000001" w:usb1="080E0000" w:usb2="00000010" w:usb3="00000000" w:csb0="00040000" w:csb1="00000000"/>
  </w:font>
  <w:font w:name="MS Mincho">
    <w:altName w:val="Yu Gothic UI"/>
    <w:panose1 w:val="02020609040205080304"/>
    <w:charset w:val="80"/>
    <w:family w:val="roman"/>
    <w:pitch w:val="fixed"/>
    <w:sig w:usb0="00000001" w:usb1="08070000" w:usb2="00000010" w:usb3="00000000" w:csb0="00020000" w:csb1="00000000"/>
  </w:font>
  <w:font w:name="나눔스퀘어 네오 Bold">
    <w:panose1 w:val="00000800000000000000"/>
    <w:charset w:val="81"/>
    <w:family w:val="auto"/>
    <w:pitch w:val="variable"/>
    <w:sig w:usb0="00000003" w:usb1="0BD70C11" w:usb2="00000012" w:usb3="00000000" w:csb0="00280001"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359" w:rsidRDefault="00B76359">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5809" w:rsidRDefault="00A85809">
      <w:pPr>
        <w:spacing w:after="0"/>
      </w:pPr>
      <w:r>
        <w:separator/>
      </w:r>
    </w:p>
  </w:footnote>
  <w:footnote w:type="continuationSeparator" w:id="0">
    <w:p w:rsidR="00A85809" w:rsidRDefault="00A8580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359" w:rsidRDefault="00B7635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153B">
      <w:rPr>
        <w:rFonts w:ascii="Arial" w:hAnsi="Arial" w:cs="Arial"/>
        <w:b/>
        <w:noProof/>
        <w:sz w:val="18"/>
        <w:szCs w:val="18"/>
      </w:rPr>
      <w:t>3GPP TS 29.520 V16.12.0 (2022-06)</w:t>
    </w:r>
    <w:r>
      <w:rPr>
        <w:rFonts w:ascii="Arial" w:hAnsi="Arial" w:cs="Arial"/>
        <w:b/>
        <w:sz w:val="18"/>
        <w:szCs w:val="18"/>
      </w:rPr>
      <w:fldChar w:fldCharType="end"/>
    </w:r>
  </w:p>
  <w:p w:rsidR="00B76359" w:rsidRDefault="00B763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7153B">
      <w:rPr>
        <w:rFonts w:ascii="Arial" w:hAnsi="Arial" w:cs="Arial"/>
        <w:b/>
        <w:noProof/>
        <w:sz w:val="18"/>
        <w:szCs w:val="18"/>
      </w:rPr>
      <w:t>94</w:t>
    </w:r>
    <w:r>
      <w:rPr>
        <w:rFonts w:ascii="Arial" w:hAnsi="Arial" w:cs="Arial"/>
        <w:b/>
        <w:sz w:val="18"/>
        <w:szCs w:val="18"/>
      </w:rPr>
      <w:fldChar w:fldCharType="end"/>
    </w:r>
  </w:p>
  <w:p w:rsidR="00B76359" w:rsidRDefault="00B7635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153B">
      <w:rPr>
        <w:rFonts w:ascii="Arial" w:hAnsi="Arial" w:cs="Arial"/>
        <w:b/>
        <w:noProof/>
        <w:sz w:val="18"/>
        <w:szCs w:val="18"/>
      </w:rPr>
      <w:t>Release 16</w:t>
    </w:r>
    <w:r>
      <w:rPr>
        <w:rFonts w:ascii="Arial" w:hAnsi="Arial" w:cs="Arial"/>
        <w:b/>
        <w:sz w:val="18"/>
        <w:szCs w:val="18"/>
      </w:rPr>
      <w:fldChar w:fldCharType="end"/>
    </w:r>
  </w:p>
  <w:p w:rsidR="00B76359" w:rsidRDefault="00B76359">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F0E6B6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BC848F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F4655E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A99078AA"/>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50F4F96C"/>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6949E72"/>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A1A51C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306B328"/>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num" w:pos="360"/>
        </w:tabs>
        <w:ind w:left="360" w:hanging="360"/>
      </w:pPr>
    </w:lvl>
  </w:abstractNum>
  <w:abstractNum w:abstractNumId="9" w15:restartNumberingAfterBreak="0">
    <w:nsid w:val="29F978E9"/>
    <w:multiLevelType w:val="multilevel"/>
    <w:tmpl w:val="29F978E9"/>
    <w:lvl w:ilvl="0">
      <w:start w:val="1"/>
      <w:numFmt w:val="bullet"/>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9"/>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1EBF"/>
    <w:rsid w:val="0000077D"/>
    <w:rsid w:val="00022DD8"/>
    <w:rsid w:val="00077F31"/>
    <w:rsid w:val="000B4A77"/>
    <w:rsid w:val="000E5176"/>
    <w:rsid w:val="0017173A"/>
    <w:rsid w:val="00193AD6"/>
    <w:rsid w:val="001F074C"/>
    <w:rsid w:val="001F76B8"/>
    <w:rsid w:val="00204878"/>
    <w:rsid w:val="002133FF"/>
    <w:rsid w:val="002224FC"/>
    <w:rsid w:val="002C7F96"/>
    <w:rsid w:val="002F44D6"/>
    <w:rsid w:val="00347C09"/>
    <w:rsid w:val="0037266A"/>
    <w:rsid w:val="003D48E5"/>
    <w:rsid w:val="003E661F"/>
    <w:rsid w:val="004B582B"/>
    <w:rsid w:val="00520DE0"/>
    <w:rsid w:val="005A7503"/>
    <w:rsid w:val="00671EBF"/>
    <w:rsid w:val="006726DA"/>
    <w:rsid w:val="006947D8"/>
    <w:rsid w:val="00753091"/>
    <w:rsid w:val="00805D5F"/>
    <w:rsid w:val="00807827"/>
    <w:rsid w:val="008126F9"/>
    <w:rsid w:val="00840A28"/>
    <w:rsid w:val="00886FF9"/>
    <w:rsid w:val="008B4590"/>
    <w:rsid w:val="009328CB"/>
    <w:rsid w:val="00950213"/>
    <w:rsid w:val="00955EA8"/>
    <w:rsid w:val="009D1DA5"/>
    <w:rsid w:val="009D2D6E"/>
    <w:rsid w:val="009E2C86"/>
    <w:rsid w:val="009F6328"/>
    <w:rsid w:val="00A0756A"/>
    <w:rsid w:val="00A469C4"/>
    <w:rsid w:val="00A85809"/>
    <w:rsid w:val="00AA538C"/>
    <w:rsid w:val="00B14BFF"/>
    <w:rsid w:val="00B14DBB"/>
    <w:rsid w:val="00B25E93"/>
    <w:rsid w:val="00B33754"/>
    <w:rsid w:val="00B7153B"/>
    <w:rsid w:val="00B76359"/>
    <w:rsid w:val="00BD2694"/>
    <w:rsid w:val="00BF6479"/>
    <w:rsid w:val="00C027DA"/>
    <w:rsid w:val="00C24D75"/>
    <w:rsid w:val="00C37155"/>
    <w:rsid w:val="00C562E2"/>
    <w:rsid w:val="00C6389E"/>
    <w:rsid w:val="00CD5311"/>
    <w:rsid w:val="00CE526E"/>
    <w:rsid w:val="00CF2D86"/>
    <w:rsid w:val="00D566D4"/>
    <w:rsid w:val="00DE3FAA"/>
    <w:rsid w:val="00DE53CF"/>
    <w:rsid w:val="00E563C2"/>
    <w:rsid w:val="00E60705"/>
    <w:rsid w:val="00E76129"/>
    <w:rsid w:val="00EE341A"/>
    <w:rsid w:val="00F16DF5"/>
    <w:rsid w:val="00F67841"/>
    <w:rsid w:val="00F72F6A"/>
    <w:rsid w:val="00FB498E"/>
    <w:rsid w:val="00FC325C"/>
    <w:rsid w:val="00FC44D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B55C6801-F13F-48A1-91D6-47835B722D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Default Paragraph Font" w:semiHidden="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uiPriority="39"/>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
    <w:qFormat/>
    <w:pPr>
      <w:pBdr>
        <w:top w:val="none" w:sz="0" w:space="0" w:color="auto"/>
      </w:pBdr>
      <w:spacing w:before="180"/>
      <w:outlineLvl w:val="1"/>
    </w:pPr>
    <w:rPr>
      <w:sz w:val="32"/>
    </w:rPr>
  </w:style>
  <w:style w:type="paragraph" w:styleId="31">
    <w:name w:val="heading 3"/>
    <w:basedOn w:val="21"/>
    <w:next w:val="a"/>
    <w:link w:val="3Char"/>
    <w:qFormat/>
    <w:pPr>
      <w:spacing w:before="120"/>
      <w:outlineLvl w:val="2"/>
    </w:pPr>
    <w:rPr>
      <w:sz w:val="28"/>
    </w:rPr>
  </w:style>
  <w:style w:type="paragraph" w:styleId="41">
    <w:name w:val="heading 4"/>
    <w:basedOn w:val="31"/>
    <w:next w:val="a"/>
    <w:link w:val="4Char"/>
    <w:qFormat/>
    <w:pPr>
      <w:ind w:left="1418" w:hanging="1418"/>
      <w:outlineLvl w:val="3"/>
    </w:pPr>
    <w:rPr>
      <w:sz w:val="24"/>
    </w:rPr>
  </w:style>
  <w:style w:type="paragraph" w:styleId="51">
    <w:name w:val="heading 5"/>
    <w:basedOn w:val="41"/>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제목 4 Char"/>
    <w:link w:val="41"/>
    <w:rPr>
      <w:rFonts w:ascii="Arial" w:hAnsi="Arial"/>
      <w:sz w:val="24"/>
      <w:lang w:eastAsia="en-US"/>
    </w:rPr>
  </w:style>
  <w:style w:type="character" w:customStyle="1" w:styleId="UnresolvedMention">
    <w:name w:val="Unresolved Mention"/>
    <w:uiPriority w:val="99"/>
    <w:unhideWhenUsed/>
    <w:rPr>
      <w:color w:val="808080"/>
      <w:shd w:val="clear" w:color="auto" w:fill="E6E6E6"/>
    </w:rPr>
  </w:style>
  <w:style w:type="character" w:customStyle="1" w:styleId="Char">
    <w:name w:val="풍선 도움말 텍스트 Char"/>
    <w:link w:val="a3"/>
    <w:rPr>
      <w:rFonts w:ascii="Segoe UI" w:hAnsi="Segoe UI"/>
      <w:sz w:val="18"/>
      <w:szCs w:val="18"/>
      <w:lang w:eastAsia="en-US"/>
    </w:rPr>
  </w:style>
  <w:style w:type="character" w:customStyle="1" w:styleId="TANChar">
    <w:name w:val="TAN Char"/>
    <w:link w:val="TAN"/>
    <w:qFormat/>
    <w:rPr>
      <w:rFonts w:ascii="Arial" w:hAnsi="Arial"/>
      <w:sz w:val="18"/>
      <w:lang w:eastAsia="en-US"/>
    </w:rPr>
  </w:style>
  <w:style w:type="character" w:customStyle="1" w:styleId="NOZchn">
    <w:name w:val="NO Zchn"/>
    <w:link w:val="NO"/>
    <w:rPr>
      <w:lang w:eastAsia="en-US"/>
    </w:rPr>
  </w:style>
  <w:style w:type="character" w:styleId="a4">
    <w:name w:val="annotation reference"/>
    <w:rPr>
      <w:sz w:val="16"/>
      <w:szCs w:val="16"/>
    </w:rPr>
  </w:style>
  <w:style w:type="character" w:styleId="a5">
    <w:name w:val="FollowedHyperlink"/>
    <w:rPr>
      <w:color w:val="954F72"/>
      <w:u w:val="single"/>
    </w:rPr>
  </w:style>
  <w:style w:type="character" w:styleId="a6">
    <w:name w:val="Hyperlink"/>
    <w:uiPriority w:val="99"/>
    <w:unhideWhenUsed/>
    <w:rPr>
      <w:color w:val="0000FF"/>
      <w:u w:val="single"/>
    </w:rPr>
  </w:style>
  <w:style w:type="character" w:customStyle="1" w:styleId="EXCar">
    <w:name w:val="EX Car"/>
    <w:link w:val="EX"/>
    <w:rPr>
      <w:lang w:eastAsia="en-US"/>
    </w:rPr>
  </w:style>
  <w:style w:type="character" w:customStyle="1" w:styleId="THChar">
    <w:name w:val="TH Char"/>
    <w:link w:val="TH"/>
    <w:qFormat/>
    <w:rPr>
      <w:rFonts w:ascii="Arial" w:hAnsi="Arial"/>
      <w:b/>
      <w:lang w:eastAsia="en-US"/>
    </w:rPr>
  </w:style>
  <w:style w:type="character" w:customStyle="1" w:styleId="TALChar">
    <w:name w:val="TAL Char"/>
    <w:link w:val="TAL"/>
    <w:qFormat/>
    <w:rPr>
      <w:rFonts w:ascii="Arial" w:hAnsi="Arial"/>
      <w:sz w:val="18"/>
      <w:lang w:eastAsia="en-US"/>
    </w:rPr>
  </w:style>
  <w:style w:type="character" w:customStyle="1" w:styleId="EditorsNoteChar">
    <w:name w:val="Editor's Note Char"/>
    <w:aliases w:val="EN Char"/>
    <w:link w:val="EditorsNote"/>
    <w:rPr>
      <w:color w:val="FF0000"/>
      <w:lang w:eastAsia="en-US"/>
    </w:rPr>
  </w:style>
  <w:style w:type="character" w:customStyle="1" w:styleId="TAHChar">
    <w:name w:val="TAH Char"/>
    <w:link w:val="TAH"/>
    <w:qFormat/>
    <w:rPr>
      <w:rFonts w:ascii="Arial" w:hAnsi="Arial"/>
      <w:b/>
      <w:sz w:val="18"/>
      <w:lang w:eastAsia="en-US"/>
    </w:rPr>
  </w:style>
  <w:style w:type="character" w:customStyle="1" w:styleId="TFChar">
    <w:name w:val="TF Char"/>
    <w:link w:val="TF"/>
    <w:rPr>
      <w:rFonts w:ascii="Arial" w:hAnsi="Arial"/>
      <w:b/>
      <w:lang w:eastAsia="en-US"/>
    </w:rPr>
  </w:style>
  <w:style w:type="character" w:customStyle="1" w:styleId="Char0">
    <w:name w:val="메모 텍스트 Char"/>
    <w:link w:val="a7"/>
    <w:rPr>
      <w:lang w:eastAsia="en-US"/>
    </w:rPr>
  </w:style>
  <w:style w:type="character" w:customStyle="1" w:styleId="ZGSM">
    <w:name w:val="ZGSM"/>
  </w:style>
  <w:style w:type="character" w:customStyle="1" w:styleId="Char1">
    <w:name w:val="문서 구조 Char"/>
    <w:link w:val="a8"/>
    <w:rPr>
      <w:rFonts w:ascii="SimSun"/>
      <w:sz w:val="18"/>
      <w:szCs w:val="18"/>
      <w:lang w:eastAsia="en-US"/>
    </w:rPr>
  </w:style>
  <w:style w:type="character" w:customStyle="1" w:styleId="B1Char">
    <w:name w:val="B1 Char"/>
    <w:link w:val="B1"/>
    <w:qFormat/>
    <w:rPr>
      <w:lang w:eastAsia="en-US"/>
    </w:rPr>
  </w:style>
  <w:style w:type="character" w:customStyle="1" w:styleId="3Char">
    <w:name w:val="제목 3 Char"/>
    <w:link w:val="31"/>
    <w:rPr>
      <w:rFonts w:ascii="Arial" w:hAnsi="Arial"/>
      <w:sz w:val="28"/>
      <w:lang w:eastAsia="en-US"/>
    </w:rPr>
  </w:style>
  <w:style w:type="character" w:customStyle="1" w:styleId="NOChar">
    <w:name w:val="NO Char"/>
    <w:rPr>
      <w:lang w:val="en-GB" w:eastAsia="en-US"/>
    </w:rPr>
  </w:style>
  <w:style w:type="character" w:customStyle="1" w:styleId="TACChar">
    <w:name w:val="TAC Char"/>
    <w:link w:val="TAC"/>
    <w:qFormat/>
    <w:rPr>
      <w:rFonts w:ascii="Arial" w:hAnsi="Arial"/>
      <w:sz w:val="18"/>
      <w:lang w:eastAsia="en-US"/>
    </w:rPr>
  </w:style>
  <w:style w:type="character" w:customStyle="1" w:styleId="Char2">
    <w:name w:val="메모 주제 Char"/>
    <w:link w:val="a9"/>
    <w:rPr>
      <w:b/>
      <w:bCs/>
      <w:lang w:eastAsia="en-US"/>
    </w:rPr>
  </w:style>
  <w:style w:type="character" w:customStyle="1" w:styleId="EditorsNoteCharChar">
    <w:name w:val="Editor's Note Char Char"/>
    <w:locked/>
    <w:rPr>
      <w:color w:val="FF0000"/>
      <w:lang w:val="en-GB" w:eastAsia="en-US"/>
    </w:rPr>
  </w:style>
  <w:style w:type="character" w:customStyle="1" w:styleId="TAN0">
    <w:name w:val="TAN (文字)"/>
    <w:rPr>
      <w:rFonts w:ascii="Arial" w:eastAsia="바탕" w:hAnsi="Arial"/>
      <w:sz w:val="18"/>
      <w:lang w:val="en-GB" w:eastAsia="en-US" w:bidi="ar-SA"/>
    </w:rPr>
  </w:style>
  <w:style w:type="character" w:customStyle="1" w:styleId="EditorsNoteZchn">
    <w:name w:val="Editor's Note Zchn"/>
    <w:rPr>
      <w:rFonts w:ascii="Times New Roman" w:hAnsi="Times New Roman"/>
      <w:color w:val="FF0000"/>
      <w:lang w:val="en-GB" w:eastAsia="en-US"/>
    </w:rPr>
  </w:style>
  <w:style w:type="character" w:customStyle="1" w:styleId="B2Char">
    <w:name w:val="B2 Char"/>
    <w:link w:val="B2"/>
    <w:rPr>
      <w:lang w:eastAsia="en-US"/>
    </w:rPr>
  </w:style>
  <w:style w:type="paragraph" w:styleId="aa">
    <w:name w:val="List Number"/>
    <w:basedOn w:val="a"/>
    <w:pPr>
      <w:numPr>
        <w:numId w:val="1"/>
      </w:numPr>
      <w:tabs>
        <w:tab w:val="left" w:pos="360"/>
      </w:tabs>
      <w:contextualSpacing/>
    </w:pPr>
  </w:style>
  <w:style w:type="paragraph" w:customStyle="1" w:styleId="TempNote">
    <w:name w:val="TempNote"/>
    <w:basedOn w:val="a"/>
    <w:qFormat/>
    <w:pPr>
      <w:overflowPunct w:val="0"/>
      <w:autoSpaceDE w:val="0"/>
      <w:autoSpaceDN w:val="0"/>
      <w:adjustRightInd w:val="0"/>
      <w:spacing w:after="0"/>
      <w:textAlignment w:val="baseline"/>
    </w:pPr>
    <w:rPr>
      <w:rFonts w:ascii="Arial" w:eastAsia="Times New Roman" w:hAnsi="Arial"/>
      <w:i/>
      <w:color w:val="0070C0"/>
    </w:rPr>
  </w:style>
  <w:style w:type="paragraph" w:styleId="ab">
    <w:name w:val="List Bullet"/>
    <w:basedOn w:val="ac"/>
    <w:pPr>
      <w:ind w:left="568" w:firstLineChars="0" w:hanging="284"/>
    </w:pPr>
    <w:rPr>
      <w:rFonts w:eastAsia="바탕"/>
    </w:rPr>
  </w:style>
  <w:style w:type="paragraph" w:styleId="70">
    <w:name w:val="toc 7"/>
    <w:basedOn w:val="60"/>
    <w:next w:val="a"/>
    <w:uiPriority w:val="39"/>
    <w:pPr>
      <w:ind w:left="2268" w:hanging="2268"/>
    </w:pPr>
  </w:style>
  <w:style w:type="paragraph" w:customStyle="1" w:styleId="FP">
    <w:name w:val="FP"/>
    <w:basedOn w:val="a"/>
    <w:pPr>
      <w:spacing w:after="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ZTD">
    <w:name w:val="ZTD"/>
    <w:basedOn w:val="ZB"/>
    <w:pPr>
      <w:framePr w:hRule="auto" w:wrap="notBeside" w:y="852"/>
    </w:pPr>
    <w:rPr>
      <w:i w:val="0"/>
      <w:sz w:val="40"/>
    </w:rPr>
  </w:style>
  <w:style w:type="paragraph" w:customStyle="1" w:styleId="EX">
    <w:name w:val="EX"/>
    <w:basedOn w:val="a"/>
    <w:link w:val="EXCar"/>
    <w:pPr>
      <w:keepLines/>
      <w:ind w:left="1702" w:hanging="1418"/>
    </w:pPr>
  </w:style>
  <w:style w:type="paragraph" w:customStyle="1" w:styleId="H6">
    <w:name w:val="H6"/>
    <w:basedOn w:val="51"/>
    <w:next w:val="a"/>
    <w:pPr>
      <w:ind w:left="1985" w:hanging="1985"/>
      <w:outlineLvl w:val="9"/>
    </w:pPr>
    <w:rPr>
      <w:sz w:val="20"/>
    </w:rPr>
  </w:style>
  <w:style w:type="paragraph" w:styleId="32">
    <w:name w:val="List 3"/>
    <w:basedOn w:val="a"/>
    <w:pPr>
      <w:ind w:leftChars="400" w:left="100" w:hangingChars="200" w:hanging="200"/>
      <w:contextualSpacing/>
    </w:pPr>
  </w:style>
  <w:style w:type="paragraph" w:styleId="22">
    <w:name w:val="toc 2"/>
    <w:basedOn w:val="10"/>
    <w:uiPriority w:val="39"/>
    <w:pPr>
      <w:keepNext w:val="0"/>
      <w:spacing w:before="0"/>
      <w:ind w:left="851" w:hanging="851"/>
    </w:pPr>
    <w:rPr>
      <w:sz w:val="20"/>
    </w:rPr>
  </w:style>
  <w:style w:type="paragraph" w:styleId="60">
    <w:name w:val="toc 6"/>
    <w:basedOn w:val="52"/>
    <w:next w:val="a"/>
    <w:uiPriority w:val="39"/>
    <w:pPr>
      <w:ind w:left="1985" w:hanging="1985"/>
    </w:pPr>
  </w:style>
  <w:style w:type="paragraph" w:styleId="90">
    <w:name w:val="toc 9"/>
    <w:basedOn w:val="80"/>
    <w:uiPriority w:val="39"/>
    <w:pPr>
      <w:ind w:left="1418" w:hanging="1418"/>
    </w:pPr>
  </w:style>
  <w:style w:type="paragraph" w:styleId="52">
    <w:name w:val="toc 5"/>
    <w:basedOn w:val="42"/>
    <w:uiPriority w:val="39"/>
    <w:pPr>
      <w:ind w:left="1701" w:hanging="1701"/>
    </w:pPr>
  </w:style>
  <w:style w:type="paragraph" w:styleId="11">
    <w:name w:val="index 1"/>
    <w:basedOn w:val="a"/>
    <w:next w:val="a"/>
    <w:pPr>
      <w:ind w:left="200" w:hanging="200"/>
    </w:pPr>
  </w:style>
  <w:style w:type="paragraph" w:styleId="a8">
    <w:name w:val="Document Map"/>
    <w:basedOn w:val="a"/>
    <w:link w:val="Char1"/>
    <w:rPr>
      <w:rFonts w:ascii="SimSun"/>
      <w:sz w:val="18"/>
      <w:szCs w:val="18"/>
    </w:rPr>
  </w:style>
  <w:style w:type="paragraph" w:styleId="a9">
    <w:name w:val="annotation subject"/>
    <w:basedOn w:val="a7"/>
    <w:next w:val="a7"/>
    <w:link w:val="Char2"/>
    <w:rPr>
      <w:b/>
      <w:bCs/>
    </w:rPr>
  </w:style>
  <w:style w:type="paragraph" w:styleId="ad">
    <w:name w:val="footer"/>
    <w:basedOn w:val="ae"/>
    <w:pPr>
      <w:jc w:val="center"/>
    </w:pPr>
    <w:rPr>
      <w:i/>
    </w:rPr>
  </w:style>
  <w:style w:type="paragraph" w:styleId="80">
    <w:name w:val="toc 8"/>
    <w:basedOn w:val="10"/>
    <w:uiPriority w:val="39"/>
    <w:pPr>
      <w:spacing w:before="180"/>
      <w:ind w:left="2693" w:hanging="2693"/>
    </w:pPr>
    <w:rPr>
      <w:b/>
    </w:rPr>
  </w:style>
  <w:style w:type="paragraph" w:styleId="ac">
    <w:name w:val="List"/>
    <w:basedOn w:val="a"/>
    <w:pPr>
      <w:ind w:left="200" w:hangingChars="200" w:hanging="200"/>
      <w:contextualSpacing/>
    </w:pPr>
  </w:style>
  <w:style w:type="paragraph" w:styleId="42">
    <w:name w:val="toc 4"/>
    <w:basedOn w:val="33"/>
    <w:uiPriority w:val="39"/>
    <w:pPr>
      <w:ind w:left="1418" w:hanging="1418"/>
    </w:p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styleId="33">
    <w:name w:val="toc 3"/>
    <w:basedOn w:val="22"/>
    <w:uiPriority w:val="39"/>
    <w:pPr>
      <w:ind w:left="1134" w:hanging="1134"/>
    </w:pPr>
  </w:style>
  <w:style w:type="paragraph" w:styleId="ae">
    <w:name w:val="header"/>
    <w:pPr>
      <w:widowControl w:val="0"/>
      <w:overflowPunct w:val="0"/>
      <w:autoSpaceDE w:val="0"/>
      <w:autoSpaceDN w:val="0"/>
      <w:adjustRightInd w:val="0"/>
      <w:textAlignment w:val="baseline"/>
    </w:pPr>
    <w:rPr>
      <w:rFonts w:ascii="Arial" w:hAnsi="Arial"/>
      <w:b/>
      <w:sz w:val="18"/>
      <w:lang w:val="en-GB" w:eastAsia="ja-JP"/>
    </w:rPr>
  </w:style>
  <w:style w:type="paragraph" w:styleId="a3">
    <w:name w:val="Balloon Text"/>
    <w:basedOn w:val="a"/>
    <w:link w:val="Char"/>
    <w:pPr>
      <w:spacing w:after="0"/>
    </w:pPr>
    <w:rPr>
      <w:rFonts w:ascii="Segoe UI" w:hAnsi="Segoe UI"/>
      <w:sz w:val="18"/>
      <w:szCs w:val="18"/>
    </w:rPr>
  </w:style>
  <w:style w:type="paragraph" w:styleId="a7">
    <w:name w:val="annotation text"/>
    <w:basedOn w:val="a"/>
    <w:link w:val="Char0"/>
  </w:style>
  <w:style w:type="paragraph" w:customStyle="1" w:styleId="B1">
    <w:name w:val="B1"/>
    <w:basedOn w:val="a"/>
    <w:link w:val="B1Char"/>
    <w:qFormat/>
    <w:pPr>
      <w:ind w:left="568" w:hanging="284"/>
    </w:pPr>
  </w:style>
  <w:style w:type="paragraph" w:customStyle="1" w:styleId="B10">
    <w:name w:val="B1+"/>
    <w:basedOn w:val="B1"/>
    <w:pPr>
      <w:numPr>
        <w:numId w:val="2"/>
      </w:numPr>
      <w:tabs>
        <w:tab w:val="left" w:pos="737"/>
      </w:tabs>
      <w:overflowPunct w:val="0"/>
      <w:autoSpaceDE w:val="0"/>
      <w:autoSpaceDN w:val="0"/>
      <w:adjustRightInd w:val="0"/>
      <w:textAlignment w:val="baseline"/>
    </w:pPr>
    <w:rPr>
      <w:rFonts w:eastAsia="Times New Roman"/>
    </w:rPr>
  </w:style>
  <w:style w:type="paragraph" w:customStyle="1" w:styleId="TAC">
    <w:name w:val="TAC"/>
    <w:basedOn w:val="TAL"/>
    <w:link w:val="TACChar"/>
    <w:qFormat/>
    <w:pPr>
      <w:jc w:val="center"/>
    </w:pPr>
  </w:style>
  <w:style w:type="paragraph" w:customStyle="1" w:styleId="TAN">
    <w:name w:val="TAN"/>
    <w:basedOn w:val="TAL"/>
    <w:link w:val="TANChar"/>
    <w:qFormat/>
    <w:pPr>
      <w:ind w:left="851" w:hanging="851"/>
    </w:pPr>
  </w:style>
  <w:style w:type="paragraph" w:customStyle="1" w:styleId="NW">
    <w:name w:val="NW"/>
    <w:basedOn w:val="NO"/>
    <w:pPr>
      <w:spacing w:after="0"/>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AH">
    <w:name w:val="TAH"/>
    <w:basedOn w:val="TAC"/>
    <w:link w:val="TAHChar"/>
    <w:qFormat/>
    <w:rPr>
      <w:b/>
    </w:rPr>
  </w:style>
  <w:style w:type="paragraph" w:customStyle="1" w:styleId="EditorsNote">
    <w:name w:val="Editor's Note"/>
    <w:basedOn w:val="NO"/>
    <w:link w:val="EditorsNoteChar"/>
    <w:qFormat/>
    <w:rPr>
      <w:color w:val="FF0000"/>
    </w:rPr>
  </w:style>
  <w:style w:type="paragraph" w:customStyle="1" w:styleId="B5">
    <w:name w:val="B5"/>
    <w:basedOn w:val="a"/>
    <w:pPr>
      <w:ind w:left="1702" w:hanging="284"/>
    </w:pPr>
  </w:style>
  <w:style w:type="paragraph" w:customStyle="1" w:styleId="B3">
    <w:name w:val="B3"/>
    <w:basedOn w:val="a"/>
    <w:qFormat/>
    <w:pPr>
      <w:ind w:left="1135" w:hanging="284"/>
    </w:p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TT">
    <w:name w:val="TT"/>
    <w:basedOn w:val="1"/>
    <w:next w:val="a"/>
    <w:pPr>
      <w:outlineLvl w:val="9"/>
    </w:pPr>
  </w:style>
  <w:style w:type="paragraph" w:customStyle="1" w:styleId="CRCoverPage">
    <w:name w:val="CR Cover Page"/>
    <w:pPr>
      <w:spacing w:after="120"/>
    </w:pPr>
    <w:rPr>
      <w:rFonts w:ascii="Arial" w:eastAsia="바탕" w:hAnsi="Arial"/>
      <w:lang w:val="en-GB" w:eastAsia="en-US"/>
    </w:rPr>
  </w:style>
  <w:style w:type="paragraph" w:customStyle="1" w:styleId="TAL">
    <w:name w:val="TAL"/>
    <w:basedOn w:val="a"/>
    <w:link w:val="TALChar"/>
    <w:qFormat/>
    <w:pPr>
      <w:keepNext/>
      <w:keepLines/>
      <w:spacing w:after="0"/>
    </w:pPr>
    <w:rPr>
      <w:rFonts w:ascii="Arial" w:hAnsi="Arial"/>
      <w:sz w:val="18"/>
    </w:rPr>
  </w:style>
  <w:style w:type="paragraph" w:customStyle="1" w:styleId="EW">
    <w:name w:val="EW"/>
    <w:basedOn w:val="EX"/>
    <w:pPr>
      <w:spacing w:after="0"/>
    </w:pPr>
  </w:style>
  <w:style w:type="paragraph" w:customStyle="1" w:styleId="LD">
    <w:name w:val="LD"/>
    <w:pPr>
      <w:keepNext/>
      <w:keepLines/>
      <w:spacing w:line="180" w:lineRule="exact"/>
    </w:pPr>
    <w:rPr>
      <w:rFonts w:ascii="Courier New" w:hAnsi="Courier New"/>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F">
    <w:name w:val="TF"/>
    <w:basedOn w:val="TH"/>
    <w:link w:val="TFChar"/>
    <w:pPr>
      <w:keepNext w:val="0"/>
      <w:spacing w:before="0" w:after="240"/>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Q">
    <w:name w:val="EQ"/>
    <w:basedOn w:val="a"/>
    <w:next w:val="a"/>
    <w:pPr>
      <w:keepLines/>
      <w:tabs>
        <w:tab w:val="center" w:pos="4536"/>
        <w:tab w:val="right" w:pos="9072"/>
      </w:tabs>
    </w:pPr>
    <w:rPr>
      <w:lang w:eastAsia="ko-KR"/>
    </w:r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B4">
    <w:name w:val="B4"/>
    <w:basedOn w:val="a"/>
    <w:pPr>
      <w:ind w:left="1418" w:hanging="284"/>
    </w:p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TOC">
    <w:name w:val="TOC Heading"/>
    <w:basedOn w:val="1"/>
    <w:next w:val="a"/>
    <w:uiPriority w:val="39"/>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table" w:styleId="af">
    <w:name w:val="Table Grid"/>
    <w:basedOn w:val="a1"/>
    <w:uiPriority w:val="39"/>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1"/>
    <w:uiPriority w:val="39"/>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sz w:val="16"/>
      <w:lang w:eastAsia="en-US"/>
    </w:rPr>
  </w:style>
  <w:style w:type="paragraph" w:styleId="af0">
    <w:name w:val="Revision"/>
    <w:hidden/>
    <w:uiPriority w:val="99"/>
    <w:unhideWhenUsed/>
    <w:rsid w:val="008126F9"/>
    <w:rPr>
      <w:lang w:val="en-GB" w:eastAsia="en-US"/>
    </w:rPr>
  </w:style>
  <w:style w:type="paragraph" w:styleId="af1">
    <w:name w:val="Bibliography"/>
    <w:basedOn w:val="a"/>
    <w:next w:val="a"/>
    <w:uiPriority w:val="37"/>
    <w:semiHidden/>
    <w:unhideWhenUsed/>
    <w:rsid w:val="00BF6479"/>
  </w:style>
  <w:style w:type="paragraph" w:styleId="af2">
    <w:name w:val="Block Text"/>
    <w:basedOn w:val="a"/>
    <w:rsid w:val="00BF6479"/>
    <w:pPr>
      <w:spacing w:after="120"/>
      <w:ind w:left="1440" w:right="1440"/>
    </w:pPr>
  </w:style>
  <w:style w:type="paragraph" w:styleId="af3">
    <w:name w:val="Body Text"/>
    <w:basedOn w:val="a"/>
    <w:link w:val="Char3"/>
    <w:rsid w:val="00BF6479"/>
    <w:pPr>
      <w:spacing w:after="120"/>
    </w:pPr>
  </w:style>
  <w:style w:type="character" w:customStyle="1" w:styleId="Char3">
    <w:name w:val="본문 Char"/>
    <w:link w:val="af3"/>
    <w:rsid w:val="00BF6479"/>
    <w:rPr>
      <w:lang w:eastAsia="en-US"/>
    </w:rPr>
  </w:style>
  <w:style w:type="paragraph" w:styleId="23">
    <w:name w:val="Body Text 2"/>
    <w:basedOn w:val="a"/>
    <w:link w:val="2Char"/>
    <w:rsid w:val="00BF6479"/>
    <w:pPr>
      <w:spacing w:after="120" w:line="480" w:lineRule="auto"/>
    </w:pPr>
  </w:style>
  <w:style w:type="character" w:customStyle="1" w:styleId="2Char">
    <w:name w:val="본문 2 Char"/>
    <w:link w:val="23"/>
    <w:rsid w:val="00BF6479"/>
    <w:rPr>
      <w:lang w:eastAsia="en-US"/>
    </w:rPr>
  </w:style>
  <w:style w:type="paragraph" w:styleId="34">
    <w:name w:val="Body Text 3"/>
    <w:basedOn w:val="a"/>
    <w:link w:val="3Char0"/>
    <w:rsid w:val="00BF6479"/>
    <w:pPr>
      <w:spacing w:after="120"/>
    </w:pPr>
    <w:rPr>
      <w:sz w:val="16"/>
      <w:szCs w:val="16"/>
    </w:rPr>
  </w:style>
  <w:style w:type="character" w:customStyle="1" w:styleId="3Char0">
    <w:name w:val="본문 3 Char"/>
    <w:link w:val="34"/>
    <w:rsid w:val="00BF6479"/>
    <w:rPr>
      <w:sz w:val="16"/>
      <w:szCs w:val="16"/>
      <w:lang w:eastAsia="en-US"/>
    </w:rPr>
  </w:style>
  <w:style w:type="paragraph" w:styleId="af4">
    <w:name w:val="Body Text First Indent"/>
    <w:basedOn w:val="af3"/>
    <w:link w:val="Char4"/>
    <w:rsid w:val="00BF6479"/>
    <w:pPr>
      <w:ind w:firstLine="210"/>
    </w:pPr>
  </w:style>
  <w:style w:type="character" w:customStyle="1" w:styleId="Char4">
    <w:name w:val="본문 첫 줄 들여쓰기 Char"/>
    <w:basedOn w:val="Char3"/>
    <w:link w:val="af4"/>
    <w:rsid w:val="00BF6479"/>
    <w:rPr>
      <w:lang w:eastAsia="en-US"/>
    </w:rPr>
  </w:style>
  <w:style w:type="paragraph" w:styleId="af5">
    <w:name w:val="Body Text Indent"/>
    <w:basedOn w:val="a"/>
    <w:link w:val="Char5"/>
    <w:rsid w:val="00BF6479"/>
    <w:pPr>
      <w:spacing w:after="120"/>
      <w:ind w:left="283"/>
    </w:pPr>
  </w:style>
  <w:style w:type="character" w:customStyle="1" w:styleId="Char5">
    <w:name w:val="본문 들여쓰기 Char"/>
    <w:link w:val="af5"/>
    <w:rsid w:val="00BF6479"/>
    <w:rPr>
      <w:lang w:eastAsia="en-US"/>
    </w:rPr>
  </w:style>
  <w:style w:type="paragraph" w:styleId="24">
    <w:name w:val="Body Text First Indent 2"/>
    <w:basedOn w:val="af5"/>
    <w:link w:val="2Char0"/>
    <w:rsid w:val="00BF6479"/>
    <w:pPr>
      <w:ind w:firstLine="210"/>
    </w:pPr>
  </w:style>
  <w:style w:type="character" w:customStyle="1" w:styleId="2Char0">
    <w:name w:val="본문 첫 줄 들여쓰기 2 Char"/>
    <w:basedOn w:val="Char5"/>
    <w:link w:val="24"/>
    <w:rsid w:val="00BF6479"/>
    <w:rPr>
      <w:lang w:eastAsia="en-US"/>
    </w:rPr>
  </w:style>
  <w:style w:type="paragraph" w:styleId="25">
    <w:name w:val="Body Text Indent 2"/>
    <w:basedOn w:val="a"/>
    <w:link w:val="2Char1"/>
    <w:rsid w:val="00BF6479"/>
    <w:pPr>
      <w:spacing w:after="120" w:line="480" w:lineRule="auto"/>
      <w:ind w:left="283"/>
    </w:pPr>
  </w:style>
  <w:style w:type="character" w:customStyle="1" w:styleId="2Char1">
    <w:name w:val="본문 들여쓰기 2 Char"/>
    <w:link w:val="25"/>
    <w:rsid w:val="00BF6479"/>
    <w:rPr>
      <w:lang w:eastAsia="en-US"/>
    </w:rPr>
  </w:style>
  <w:style w:type="paragraph" w:styleId="35">
    <w:name w:val="Body Text Indent 3"/>
    <w:basedOn w:val="a"/>
    <w:link w:val="3Char1"/>
    <w:rsid w:val="00BF6479"/>
    <w:pPr>
      <w:spacing w:after="120"/>
      <w:ind w:left="283"/>
    </w:pPr>
    <w:rPr>
      <w:sz w:val="16"/>
      <w:szCs w:val="16"/>
    </w:rPr>
  </w:style>
  <w:style w:type="character" w:customStyle="1" w:styleId="3Char1">
    <w:name w:val="본문 들여쓰기 3 Char"/>
    <w:link w:val="35"/>
    <w:rsid w:val="00BF6479"/>
    <w:rPr>
      <w:sz w:val="16"/>
      <w:szCs w:val="16"/>
      <w:lang w:eastAsia="en-US"/>
    </w:rPr>
  </w:style>
  <w:style w:type="paragraph" w:styleId="af6">
    <w:name w:val="caption"/>
    <w:basedOn w:val="a"/>
    <w:next w:val="a"/>
    <w:semiHidden/>
    <w:unhideWhenUsed/>
    <w:qFormat/>
    <w:rsid w:val="00BF6479"/>
    <w:rPr>
      <w:b/>
      <w:bCs/>
    </w:rPr>
  </w:style>
  <w:style w:type="paragraph" w:styleId="af7">
    <w:name w:val="Closing"/>
    <w:basedOn w:val="a"/>
    <w:link w:val="Char6"/>
    <w:rsid w:val="00BF6479"/>
    <w:pPr>
      <w:ind w:left="4252"/>
    </w:pPr>
  </w:style>
  <w:style w:type="character" w:customStyle="1" w:styleId="Char6">
    <w:name w:val="맺음말 Char"/>
    <w:link w:val="af7"/>
    <w:rsid w:val="00BF6479"/>
    <w:rPr>
      <w:lang w:eastAsia="en-US"/>
    </w:rPr>
  </w:style>
  <w:style w:type="paragraph" w:styleId="af8">
    <w:name w:val="Date"/>
    <w:basedOn w:val="a"/>
    <w:next w:val="a"/>
    <w:link w:val="Char7"/>
    <w:rsid w:val="00BF6479"/>
  </w:style>
  <w:style w:type="character" w:customStyle="1" w:styleId="Char7">
    <w:name w:val="날짜 Char"/>
    <w:link w:val="af8"/>
    <w:rsid w:val="00BF6479"/>
    <w:rPr>
      <w:lang w:eastAsia="en-US"/>
    </w:rPr>
  </w:style>
  <w:style w:type="paragraph" w:styleId="af9">
    <w:name w:val="E-mail Signature"/>
    <w:basedOn w:val="a"/>
    <w:link w:val="Char8"/>
    <w:rsid w:val="00BF6479"/>
  </w:style>
  <w:style w:type="character" w:customStyle="1" w:styleId="Char8">
    <w:name w:val="전자 메일 서명 Char"/>
    <w:link w:val="af9"/>
    <w:rsid w:val="00BF6479"/>
    <w:rPr>
      <w:lang w:eastAsia="en-US"/>
    </w:rPr>
  </w:style>
  <w:style w:type="paragraph" w:styleId="afa">
    <w:name w:val="endnote text"/>
    <w:basedOn w:val="a"/>
    <w:link w:val="Char9"/>
    <w:rsid w:val="00BF6479"/>
  </w:style>
  <w:style w:type="character" w:customStyle="1" w:styleId="Char9">
    <w:name w:val="미주 텍스트 Char"/>
    <w:link w:val="afa"/>
    <w:rsid w:val="00BF6479"/>
    <w:rPr>
      <w:lang w:eastAsia="en-US"/>
    </w:rPr>
  </w:style>
  <w:style w:type="paragraph" w:styleId="afb">
    <w:name w:val="envelope address"/>
    <w:basedOn w:val="a"/>
    <w:rsid w:val="00BF6479"/>
    <w:pPr>
      <w:framePr w:w="7920" w:h="1980" w:hRule="exact" w:hSpace="180" w:wrap="auto" w:hAnchor="page" w:xAlign="center" w:yAlign="bottom"/>
      <w:ind w:left="2880"/>
    </w:pPr>
    <w:rPr>
      <w:rFonts w:ascii="Calibri Light" w:eastAsia="Yu Gothic Light" w:hAnsi="Calibri Light"/>
      <w:sz w:val="24"/>
      <w:szCs w:val="24"/>
    </w:rPr>
  </w:style>
  <w:style w:type="paragraph" w:styleId="afc">
    <w:name w:val="envelope return"/>
    <w:basedOn w:val="a"/>
    <w:rsid w:val="00BF6479"/>
    <w:rPr>
      <w:rFonts w:ascii="Calibri Light" w:eastAsia="Yu Gothic Light" w:hAnsi="Calibri Light"/>
    </w:rPr>
  </w:style>
  <w:style w:type="paragraph" w:styleId="afd">
    <w:name w:val="footnote text"/>
    <w:basedOn w:val="a"/>
    <w:link w:val="Chara"/>
    <w:rsid w:val="00BF6479"/>
  </w:style>
  <w:style w:type="character" w:customStyle="1" w:styleId="Chara">
    <w:name w:val="각주 텍스트 Char"/>
    <w:link w:val="afd"/>
    <w:rsid w:val="00BF6479"/>
    <w:rPr>
      <w:lang w:eastAsia="en-US"/>
    </w:rPr>
  </w:style>
  <w:style w:type="paragraph" w:styleId="HTML">
    <w:name w:val="HTML Address"/>
    <w:basedOn w:val="a"/>
    <w:link w:val="HTMLChar"/>
    <w:rsid w:val="00BF6479"/>
    <w:rPr>
      <w:i/>
      <w:iCs/>
    </w:rPr>
  </w:style>
  <w:style w:type="character" w:customStyle="1" w:styleId="HTMLChar">
    <w:name w:val="HTML 주소 Char"/>
    <w:link w:val="HTML"/>
    <w:rsid w:val="00BF6479"/>
    <w:rPr>
      <w:i/>
      <w:iCs/>
      <w:lang w:eastAsia="en-US"/>
    </w:rPr>
  </w:style>
  <w:style w:type="paragraph" w:styleId="HTML0">
    <w:name w:val="HTML Preformatted"/>
    <w:basedOn w:val="a"/>
    <w:link w:val="HTMLChar0"/>
    <w:rsid w:val="00BF6479"/>
    <w:rPr>
      <w:rFonts w:ascii="Courier New" w:hAnsi="Courier New" w:cs="Courier New"/>
    </w:rPr>
  </w:style>
  <w:style w:type="character" w:customStyle="1" w:styleId="HTMLChar0">
    <w:name w:val="미리 서식이 지정된 HTML Char"/>
    <w:link w:val="HTML0"/>
    <w:rsid w:val="00BF6479"/>
    <w:rPr>
      <w:rFonts w:ascii="Courier New" w:hAnsi="Courier New" w:cs="Courier New"/>
      <w:lang w:eastAsia="en-US"/>
    </w:rPr>
  </w:style>
  <w:style w:type="paragraph" w:styleId="26">
    <w:name w:val="index 2"/>
    <w:basedOn w:val="a"/>
    <w:next w:val="a"/>
    <w:rsid w:val="00BF6479"/>
    <w:pPr>
      <w:ind w:left="400" w:hanging="200"/>
    </w:pPr>
  </w:style>
  <w:style w:type="paragraph" w:styleId="36">
    <w:name w:val="index 3"/>
    <w:basedOn w:val="a"/>
    <w:next w:val="a"/>
    <w:rsid w:val="00BF6479"/>
    <w:pPr>
      <w:ind w:left="600" w:hanging="200"/>
    </w:pPr>
  </w:style>
  <w:style w:type="paragraph" w:styleId="43">
    <w:name w:val="index 4"/>
    <w:basedOn w:val="a"/>
    <w:next w:val="a"/>
    <w:rsid w:val="00BF6479"/>
    <w:pPr>
      <w:ind w:left="800" w:hanging="200"/>
    </w:pPr>
  </w:style>
  <w:style w:type="paragraph" w:styleId="53">
    <w:name w:val="index 5"/>
    <w:basedOn w:val="a"/>
    <w:next w:val="a"/>
    <w:rsid w:val="00BF6479"/>
    <w:pPr>
      <w:ind w:left="1000" w:hanging="200"/>
    </w:pPr>
  </w:style>
  <w:style w:type="paragraph" w:styleId="61">
    <w:name w:val="index 6"/>
    <w:basedOn w:val="a"/>
    <w:next w:val="a"/>
    <w:rsid w:val="00BF6479"/>
    <w:pPr>
      <w:ind w:left="1200" w:hanging="200"/>
    </w:pPr>
  </w:style>
  <w:style w:type="paragraph" w:styleId="71">
    <w:name w:val="index 7"/>
    <w:basedOn w:val="a"/>
    <w:next w:val="a"/>
    <w:rsid w:val="00BF6479"/>
    <w:pPr>
      <w:ind w:left="1400" w:hanging="200"/>
    </w:pPr>
  </w:style>
  <w:style w:type="paragraph" w:styleId="81">
    <w:name w:val="index 8"/>
    <w:basedOn w:val="a"/>
    <w:next w:val="a"/>
    <w:rsid w:val="00BF6479"/>
    <w:pPr>
      <w:ind w:left="1600" w:hanging="200"/>
    </w:pPr>
  </w:style>
  <w:style w:type="paragraph" w:styleId="91">
    <w:name w:val="index 9"/>
    <w:basedOn w:val="a"/>
    <w:next w:val="a"/>
    <w:rsid w:val="00BF6479"/>
    <w:pPr>
      <w:ind w:left="1800" w:hanging="200"/>
    </w:pPr>
  </w:style>
  <w:style w:type="paragraph" w:styleId="afe">
    <w:name w:val="index heading"/>
    <w:basedOn w:val="a"/>
    <w:next w:val="11"/>
    <w:rsid w:val="00BF6479"/>
    <w:rPr>
      <w:rFonts w:ascii="Calibri Light" w:eastAsia="Yu Gothic Light" w:hAnsi="Calibri Light"/>
      <w:b/>
      <w:bCs/>
    </w:rPr>
  </w:style>
  <w:style w:type="paragraph" w:styleId="aff">
    <w:name w:val="Intense Quote"/>
    <w:basedOn w:val="a"/>
    <w:next w:val="a"/>
    <w:link w:val="Charb"/>
    <w:uiPriority w:val="99"/>
    <w:qFormat/>
    <w:rsid w:val="00BF6479"/>
    <w:pPr>
      <w:pBdr>
        <w:top w:val="single" w:sz="4" w:space="10" w:color="4472C4"/>
        <w:bottom w:val="single" w:sz="4" w:space="10" w:color="4472C4"/>
      </w:pBdr>
      <w:spacing w:before="360" w:after="360"/>
      <w:ind w:left="864" w:right="864"/>
      <w:jc w:val="center"/>
    </w:pPr>
    <w:rPr>
      <w:i/>
      <w:iCs/>
      <w:color w:val="4472C4"/>
    </w:rPr>
  </w:style>
  <w:style w:type="character" w:customStyle="1" w:styleId="Charb">
    <w:name w:val="강한 인용 Char"/>
    <w:link w:val="aff"/>
    <w:uiPriority w:val="99"/>
    <w:rsid w:val="00BF6479"/>
    <w:rPr>
      <w:i/>
      <w:iCs/>
      <w:color w:val="4472C4"/>
      <w:lang w:eastAsia="en-US"/>
    </w:rPr>
  </w:style>
  <w:style w:type="paragraph" w:styleId="27">
    <w:name w:val="List 2"/>
    <w:basedOn w:val="a"/>
    <w:rsid w:val="00BF6479"/>
    <w:pPr>
      <w:ind w:left="566" w:hanging="283"/>
      <w:contextualSpacing/>
    </w:pPr>
  </w:style>
  <w:style w:type="paragraph" w:styleId="44">
    <w:name w:val="List 4"/>
    <w:basedOn w:val="a"/>
    <w:rsid w:val="00BF6479"/>
    <w:pPr>
      <w:ind w:left="1132" w:hanging="283"/>
      <w:contextualSpacing/>
    </w:pPr>
  </w:style>
  <w:style w:type="paragraph" w:styleId="54">
    <w:name w:val="List 5"/>
    <w:basedOn w:val="a"/>
    <w:rsid w:val="00BF6479"/>
    <w:pPr>
      <w:ind w:left="1415" w:hanging="283"/>
      <w:contextualSpacing/>
    </w:pPr>
  </w:style>
  <w:style w:type="paragraph" w:styleId="20">
    <w:name w:val="List Bullet 2"/>
    <w:basedOn w:val="a"/>
    <w:rsid w:val="00BF6479"/>
    <w:pPr>
      <w:numPr>
        <w:numId w:val="3"/>
      </w:numPr>
      <w:contextualSpacing/>
    </w:pPr>
  </w:style>
  <w:style w:type="paragraph" w:styleId="30">
    <w:name w:val="List Bullet 3"/>
    <w:basedOn w:val="a"/>
    <w:rsid w:val="00BF6479"/>
    <w:pPr>
      <w:numPr>
        <w:numId w:val="4"/>
      </w:numPr>
      <w:contextualSpacing/>
    </w:pPr>
  </w:style>
  <w:style w:type="paragraph" w:styleId="40">
    <w:name w:val="List Bullet 4"/>
    <w:basedOn w:val="a"/>
    <w:rsid w:val="00BF6479"/>
    <w:pPr>
      <w:numPr>
        <w:numId w:val="5"/>
      </w:numPr>
      <w:contextualSpacing/>
    </w:pPr>
  </w:style>
  <w:style w:type="paragraph" w:styleId="50">
    <w:name w:val="List Bullet 5"/>
    <w:basedOn w:val="a"/>
    <w:rsid w:val="00BF6479"/>
    <w:pPr>
      <w:numPr>
        <w:numId w:val="6"/>
      </w:numPr>
      <w:contextualSpacing/>
    </w:pPr>
  </w:style>
  <w:style w:type="paragraph" w:styleId="aff0">
    <w:name w:val="List Continue"/>
    <w:basedOn w:val="a"/>
    <w:rsid w:val="00BF6479"/>
    <w:pPr>
      <w:spacing w:after="120"/>
      <w:ind w:left="283"/>
      <w:contextualSpacing/>
    </w:pPr>
  </w:style>
  <w:style w:type="paragraph" w:styleId="28">
    <w:name w:val="List Continue 2"/>
    <w:basedOn w:val="a"/>
    <w:rsid w:val="00BF6479"/>
    <w:pPr>
      <w:spacing w:after="120"/>
      <w:ind w:left="566"/>
      <w:contextualSpacing/>
    </w:pPr>
  </w:style>
  <w:style w:type="paragraph" w:styleId="37">
    <w:name w:val="List Continue 3"/>
    <w:basedOn w:val="a"/>
    <w:rsid w:val="00BF6479"/>
    <w:pPr>
      <w:spacing w:after="120"/>
      <w:ind w:left="849"/>
      <w:contextualSpacing/>
    </w:pPr>
  </w:style>
  <w:style w:type="paragraph" w:styleId="45">
    <w:name w:val="List Continue 4"/>
    <w:basedOn w:val="a"/>
    <w:rsid w:val="00BF6479"/>
    <w:pPr>
      <w:spacing w:after="120"/>
      <w:ind w:left="1132"/>
      <w:contextualSpacing/>
    </w:pPr>
  </w:style>
  <w:style w:type="paragraph" w:styleId="55">
    <w:name w:val="List Continue 5"/>
    <w:basedOn w:val="a"/>
    <w:rsid w:val="00BF6479"/>
    <w:pPr>
      <w:spacing w:after="120"/>
      <w:ind w:left="1415"/>
      <w:contextualSpacing/>
    </w:pPr>
  </w:style>
  <w:style w:type="paragraph" w:styleId="2">
    <w:name w:val="List Number 2"/>
    <w:basedOn w:val="a"/>
    <w:rsid w:val="00BF6479"/>
    <w:pPr>
      <w:numPr>
        <w:numId w:val="7"/>
      </w:numPr>
      <w:contextualSpacing/>
    </w:pPr>
  </w:style>
  <w:style w:type="paragraph" w:styleId="3">
    <w:name w:val="List Number 3"/>
    <w:basedOn w:val="a"/>
    <w:rsid w:val="00BF6479"/>
    <w:pPr>
      <w:numPr>
        <w:numId w:val="8"/>
      </w:numPr>
      <w:contextualSpacing/>
    </w:pPr>
  </w:style>
  <w:style w:type="paragraph" w:styleId="4">
    <w:name w:val="List Number 4"/>
    <w:basedOn w:val="a"/>
    <w:rsid w:val="00BF6479"/>
    <w:pPr>
      <w:numPr>
        <w:numId w:val="9"/>
      </w:numPr>
      <w:contextualSpacing/>
    </w:pPr>
  </w:style>
  <w:style w:type="paragraph" w:styleId="5">
    <w:name w:val="List Number 5"/>
    <w:basedOn w:val="a"/>
    <w:rsid w:val="00BF6479"/>
    <w:pPr>
      <w:numPr>
        <w:numId w:val="10"/>
      </w:numPr>
      <w:contextualSpacing/>
    </w:pPr>
  </w:style>
  <w:style w:type="paragraph" w:styleId="aff1">
    <w:name w:val="List Paragraph"/>
    <w:basedOn w:val="a"/>
    <w:uiPriority w:val="99"/>
    <w:qFormat/>
    <w:rsid w:val="00BF6479"/>
    <w:pPr>
      <w:ind w:left="720"/>
    </w:pPr>
  </w:style>
  <w:style w:type="paragraph" w:styleId="aff2">
    <w:name w:val="macro"/>
    <w:link w:val="Charc"/>
    <w:rsid w:val="00BF6479"/>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c">
    <w:name w:val="매크로 텍스트 Char"/>
    <w:link w:val="aff2"/>
    <w:rsid w:val="00BF6479"/>
    <w:rPr>
      <w:rFonts w:ascii="Courier New" w:hAnsi="Courier New" w:cs="Courier New"/>
      <w:lang w:eastAsia="en-US"/>
    </w:rPr>
  </w:style>
  <w:style w:type="paragraph" w:styleId="aff3">
    <w:name w:val="Message Header"/>
    <w:basedOn w:val="a"/>
    <w:link w:val="Chard"/>
    <w:rsid w:val="00BF6479"/>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Chard">
    <w:name w:val="메시지 머리글 Char"/>
    <w:link w:val="aff3"/>
    <w:rsid w:val="00BF6479"/>
    <w:rPr>
      <w:rFonts w:ascii="Calibri Light" w:eastAsia="Yu Gothic Light" w:hAnsi="Calibri Light"/>
      <w:sz w:val="24"/>
      <w:szCs w:val="24"/>
      <w:shd w:val="pct20" w:color="auto" w:fill="auto"/>
      <w:lang w:eastAsia="en-US"/>
    </w:rPr>
  </w:style>
  <w:style w:type="paragraph" w:styleId="aff4">
    <w:name w:val="No Spacing"/>
    <w:uiPriority w:val="99"/>
    <w:qFormat/>
    <w:rsid w:val="00BF6479"/>
    <w:rPr>
      <w:lang w:val="en-GB" w:eastAsia="en-US"/>
    </w:rPr>
  </w:style>
  <w:style w:type="paragraph" w:styleId="aff5">
    <w:name w:val="Normal (Web)"/>
    <w:basedOn w:val="a"/>
    <w:rsid w:val="00BF6479"/>
    <w:rPr>
      <w:sz w:val="24"/>
      <w:szCs w:val="24"/>
    </w:rPr>
  </w:style>
  <w:style w:type="paragraph" w:styleId="aff6">
    <w:name w:val="Normal Indent"/>
    <w:basedOn w:val="a"/>
    <w:rsid w:val="00BF6479"/>
    <w:pPr>
      <w:ind w:left="720"/>
    </w:pPr>
  </w:style>
  <w:style w:type="paragraph" w:styleId="aff7">
    <w:name w:val="Note Heading"/>
    <w:basedOn w:val="a"/>
    <w:next w:val="a"/>
    <w:link w:val="Chare"/>
    <w:rsid w:val="00BF6479"/>
  </w:style>
  <w:style w:type="character" w:customStyle="1" w:styleId="Chare">
    <w:name w:val="각주/미주 머리글 Char"/>
    <w:link w:val="aff7"/>
    <w:rsid w:val="00BF6479"/>
    <w:rPr>
      <w:lang w:eastAsia="en-US"/>
    </w:rPr>
  </w:style>
  <w:style w:type="paragraph" w:styleId="aff8">
    <w:name w:val="Plain Text"/>
    <w:basedOn w:val="a"/>
    <w:link w:val="Charf"/>
    <w:rsid w:val="00BF6479"/>
    <w:rPr>
      <w:rFonts w:ascii="Courier New" w:hAnsi="Courier New" w:cs="Courier New"/>
    </w:rPr>
  </w:style>
  <w:style w:type="character" w:customStyle="1" w:styleId="Charf">
    <w:name w:val="글자만 Char"/>
    <w:link w:val="aff8"/>
    <w:rsid w:val="00BF6479"/>
    <w:rPr>
      <w:rFonts w:ascii="Courier New" w:hAnsi="Courier New" w:cs="Courier New"/>
      <w:lang w:eastAsia="en-US"/>
    </w:rPr>
  </w:style>
  <w:style w:type="paragraph" w:styleId="aff9">
    <w:name w:val="Quote"/>
    <w:basedOn w:val="a"/>
    <w:next w:val="a"/>
    <w:link w:val="Charf0"/>
    <w:uiPriority w:val="99"/>
    <w:qFormat/>
    <w:rsid w:val="00BF6479"/>
    <w:pPr>
      <w:spacing w:before="200" w:after="160"/>
      <w:ind w:left="864" w:right="864"/>
      <w:jc w:val="center"/>
    </w:pPr>
    <w:rPr>
      <w:i/>
      <w:iCs/>
      <w:color w:val="404040"/>
    </w:rPr>
  </w:style>
  <w:style w:type="character" w:customStyle="1" w:styleId="Charf0">
    <w:name w:val="인용 Char"/>
    <w:link w:val="aff9"/>
    <w:uiPriority w:val="99"/>
    <w:rsid w:val="00BF6479"/>
    <w:rPr>
      <w:i/>
      <w:iCs/>
      <w:color w:val="404040"/>
      <w:lang w:eastAsia="en-US"/>
    </w:rPr>
  </w:style>
  <w:style w:type="paragraph" w:styleId="affa">
    <w:name w:val="Salutation"/>
    <w:basedOn w:val="a"/>
    <w:next w:val="a"/>
    <w:link w:val="Charf1"/>
    <w:rsid w:val="00BF6479"/>
  </w:style>
  <w:style w:type="character" w:customStyle="1" w:styleId="Charf1">
    <w:name w:val="인사말 Char"/>
    <w:link w:val="affa"/>
    <w:rsid w:val="00BF6479"/>
    <w:rPr>
      <w:lang w:eastAsia="en-US"/>
    </w:rPr>
  </w:style>
  <w:style w:type="paragraph" w:styleId="affb">
    <w:name w:val="Signature"/>
    <w:basedOn w:val="a"/>
    <w:link w:val="Charf2"/>
    <w:rsid w:val="00BF6479"/>
    <w:pPr>
      <w:ind w:left="4252"/>
    </w:pPr>
  </w:style>
  <w:style w:type="character" w:customStyle="1" w:styleId="Charf2">
    <w:name w:val="서명 Char"/>
    <w:link w:val="affb"/>
    <w:rsid w:val="00BF6479"/>
    <w:rPr>
      <w:lang w:eastAsia="en-US"/>
    </w:rPr>
  </w:style>
  <w:style w:type="paragraph" w:styleId="affc">
    <w:name w:val="Subtitle"/>
    <w:basedOn w:val="a"/>
    <w:next w:val="a"/>
    <w:link w:val="Charf3"/>
    <w:qFormat/>
    <w:rsid w:val="00BF6479"/>
    <w:pPr>
      <w:spacing w:after="60"/>
      <w:jc w:val="center"/>
      <w:outlineLvl w:val="1"/>
    </w:pPr>
    <w:rPr>
      <w:rFonts w:ascii="Calibri Light" w:eastAsia="Yu Gothic Light" w:hAnsi="Calibri Light"/>
      <w:sz w:val="24"/>
      <w:szCs w:val="24"/>
    </w:rPr>
  </w:style>
  <w:style w:type="character" w:customStyle="1" w:styleId="Charf3">
    <w:name w:val="부제 Char"/>
    <w:link w:val="affc"/>
    <w:rsid w:val="00BF6479"/>
    <w:rPr>
      <w:rFonts w:ascii="Calibri Light" w:eastAsia="Yu Gothic Light" w:hAnsi="Calibri Light"/>
      <w:sz w:val="24"/>
      <w:szCs w:val="24"/>
      <w:lang w:eastAsia="en-US"/>
    </w:rPr>
  </w:style>
  <w:style w:type="paragraph" w:styleId="affd">
    <w:name w:val="table of authorities"/>
    <w:basedOn w:val="a"/>
    <w:next w:val="a"/>
    <w:rsid w:val="00BF6479"/>
    <w:pPr>
      <w:ind w:left="200" w:hanging="200"/>
    </w:pPr>
  </w:style>
  <w:style w:type="paragraph" w:styleId="affe">
    <w:name w:val="table of figures"/>
    <w:basedOn w:val="a"/>
    <w:next w:val="a"/>
    <w:rsid w:val="00BF6479"/>
  </w:style>
  <w:style w:type="paragraph" w:styleId="afff">
    <w:name w:val="Title"/>
    <w:basedOn w:val="a"/>
    <w:next w:val="a"/>
    <w:link w:val="Charf4"/>
    <w:qFormat/>
    <w:rsid w:val="00BF6479"/>
    <w:pPr>
      <w:spacing w:before="240" w:after="60"/>
      <w:jc w:val="center"/>
      <w:outlineLvl w:val="0"/>
    </w:pPr>
    <w:rPr>
      <w:rFonts w:ascii="Calibri Light" w:eastAsia="Yu Gothic Light" w:hAnsi="Calibri Light"/>
      <w:b/>
      <w:bCs/>
      <w:kern w:val="28"/>
      <w:sz w:val="32"/>
      <w:szCs w:val="32"/>
    </w:rPr>
  </w:style>
  <w:style w:type="character" w:customStyle="1" w:styleId="Charf4">
    <w:name w:val="제목 Char"/>
    <w:link w:val="afff"/>
    <w:rsid w:val="00BF6479"/>
    <w:rPr>
      <w:rFonts w:ascii="Calibri Light" w:eastAsia="Yu Gothic Light" w:hAnsi="Calibri Light"/>
      <w:b/>
      <w:bCs/>
      <w:kern w:val="28"/>
      <w:sz w:val="32"/>
      <w:szCs w:val="32"/>
      <w:lang w:eastAsia="en-US"/>
    </w:rPr>
  </w:style>
  <w:style w:type="paragraph" w:styleId="afff0">
    <w:name w:val="toa heading"/>
    <w:basedOn w:val="a"/>
    <w:next w:val="a"/>
    <w:rsid w:val="00BF6479"/>
    <w:pPr>
      <w:spacing w:before="120"/>
    </w:pPr>
    <w:rPr>
      <w:rFonts w:ascii="Calibri Light" w:eastAsia="Yu Gothic Light" w:hAnsi="Calibri Light"/>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90124">
      <w:bodyDiv w:val="1"/>
      <w:marLeft w:val="0"/>
      <w:marRight w:val="0"/>
      <w:marTop w:val="0"/>
      <w:marBottom w:val="0"/>
      <w:divBdr>
        <w:top w:val="none" w:sz="0" w:space="0" w:color="auto"/>
        <w:left w:val="none" w:sz="0" w:space="0" w:color="auto"/>
        <w:bottom w:val="none" w:sz="0" w:space="0" w:color="auto"/>
        <w:right w:val="none" w:sz="0" w:space="0" w:color="auto"/>
      </w:divBdr>
    </w:div>
    <w:div w:id="419912922">
      <w:bodyDiv w:val="1"/>
      <w:marLeft w:val="0"/>
      <w:marRight w:val="0"/>
      <w:marTop w:val="0"/>
      <w:marBottom w:val="0"/>
      <w:divBdr>
        <w:top w:val="none" w:sz="0" w:space="0" w:color="auto"/>
        <w:left w:val="none" w:sz="0" w:space="0" w:color="auto"/>
        <w:bottom w:val="none" w:sz="0" w:space="0" w:color="auto"/>
        <w:right w:val="none" w:sz="0" w:space="0" w:color="auto"/>
      </w:divBdr>
    </w:div>
    <w:div w:id="1017461156">
      <w:bodyDiv w:val="1"/>
      <w:marLeft w:val="0"/>
      <w:marRight w:val="0"/>
      <w:marTop w:val="0"/>
      <w:marBottom w:val="0"/>
      <w:divBdr>
        <w:top w:val="none" w:sz="0" w:space="0" w:color="auto"/>
        <w:left w:val="none" w:sz="0" w:space="0" w:color="auto"/>
        <w:bottom w:val="none" w:sz="0" w:space="0" w:color="auto"/>
        <w:right w:val="none" w:sz="0" w:space="0" w:color="auto"/>
      </w:divBdr>
    </w:div>
    <w:div w:id="1239095447">
      <w:bodyDiv w:val="1"/>
      <w:marLeft w:val="0"/>
      <w:marRight w:val="0"/>
      <w:marTop w:val="0"/>
      <w:marBottom w:val="0"/>
      <w:divBdr>
        <w:top w:val="none" w:sz="0" w:space="0" w:color="auto"/>
        <w:left w:val="none" w:sz="0" w:space="0" w:color="auto"/>
        <w:bottom w:val="none" w:sz="0" w:space="0" w:color="auto"/>
        <w:right w:val="none" w:sz="0" w:space="0" w:color="auto"/>
      </w:divBdr>
    </w:div>
    <w:div w:id="1667511585">
      <w:bodyDiv w:val="1"/>
      <w:marLeft w:val="0"/>
      <w:marRight w:val="0"/>
      <w:marTop w:val="0"/>
      <w:marBottom w:val="0"/>
      <w:divBdr>
        <w:top w:val="none" w:sz="0" w:space="0" w:color="auto"/>
        <w:left w:val="none" w:sz="0" w:space="0" w:color="auto"/>
        <w:bottom w:val="none" w:sz="0" w:space="0" w:color="auto"/>
        <w:right w:val="none" w:sz="0" w:space="0" w:color="auto"/>
      </w:divBdr>
    </w:div>
    <w:div w:id="209755118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package" Target="embeddings/Microsoft_Visio_Drawing11.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oleObject" Target="embeddings/oleObject1.bin"/><Relationship Id="rId25" Type="http://schemas.openxmlformats.org/officeDocument/2006/relationships/oleObject" Target="embeddings/oleObject2.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32.vsdx"/><Relationship Id="rId28" Type="http://schemas.openxmlformats.org/officeDocument/2006/relationships/image" Target="media/image13.emf"/><Relationship Id="rId10" Type="http://schemas.openxmlformats.org/officeDocument/2006/relationships/hyperlink" Target="https://github.com/OAI/OpenAPI-Specification/blob/master/versions/3.0.0.md" TargetMode="External"/><Relationship Id="rId19" Type="http://schemas.openxmlformats.org/officeDocument/2006/relationships/image" Target="media/image8.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3.vsdx"/><Relationship Id="rId22" Type="http://schemas.openxmlformats.org/officeDocument/2006/relationships/image" Target="media/image10.emf"/><Relationship Id="rId27" Type="http://schemas.openxmlformats.org/officeDocument/2006/relationships/oleObject" Target="embeddings/oleObject3.bin"/><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1</Pages>
  <Words>34062</Words>
  <Characters>194159</Characters>
  <Application>Microsoft Office Word</Application>
  <DocSecurity>0</DocSecurity>
  <Lines>1617</Lines>
  <Paragraphs>45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spec skeleton</vt:lpstr>
      <vt:lpstr>3GPP spec skeleton</vt:lpstr>
    </vt:vector>
  </TitlesOfParts>
  <Company>ETSI-MCC</Company>
  <LinksUpToDate>false</LinksUpToDate>
  <CharactersWithSpaces>227766</CharactersWithSpaces>
  <SharedDoc>false</SharedDoc>
  <HLinks>
    <vt:vector size="18" baseType="variant">
      <vt:variant>
        <vt:i4>196735</vt:i4>
      </vt:variant>
      <vt:variant>
        <vt:i4>534</vt:i4>
      </vt:variant>
      <vt:variant>
        <vt:i4>0</vt:i4>
      </vt:variant>
      <vt:variant>
        <vt:i4>5</vt:i4>
      </vt:variant>
      <vt:variant>
        <vt:lpwstr/>
      </vt:variant>
      <vt:variant>
        <vt:lpwstr>_5.1.6.2.8_Type_TargetUeInformation</vt:lpwstr>
      </vt:variant>
      <vt:variant>
        <vt:i4>6815762</vt:i4>
      </vt:variant>
      <vt:variant>
        <vt:i4>531</vt:i4>
      </vt:variant>
      <vt:variant>
        <vt:i4>0</vt:i4>
      </vt:variant>
      <vt:variant>
        <vt:i4>5</vt:i4>
      </vt:variant>
      <vt:variant>
        <vt:lpwstr/>
      </vt:variant>
      <vt:variant>
        <vt:lpwstr>_5.1.6.2.7_Type_EventReportingRequir</vt:lpwstr>
      </vt:variant>
      <vt:variant>
        <vt:i4>2818153</vt:i4>
      </vt:variant>
      <vt:variant>
        <vt:i4>507</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spec skeleton</dc:title>
  <dc:subject>3GPP spec skeleton</dc:subject>
  <dc:creator>Maurice Pope / John M Meredith</dc:creator>
  <cp:keywords>3GPP</cp:keywords>
  <cp:lastModifiedBy>ARIEL</cp:lastModifiedBy>
  <cp:revision>3</cp:revision>
  <cp:lastPrinted>2017-09-21T07:17:00Z</cp:lastPrinted>
  <dcterms:created xsi:type="dcterms:W3CDTF">2025-09-05T02:48:00Z</dcterms:created>
  <dcterms:modified xsi:type="dcterms:W3CDTF">2025-09-05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bMWxGINH+Ad/Zgf9m3OgqGrTI5Offte0sxmPJuhuIgUwyUz1nC1bWl9HZyZPyiQPDqGm1cw/_x000d_
HpdhuQA7gsWl9W51hoYWrOl28q1jf8A+ZwyW3Nu/J+wVglO4J0vNTA/lFPdPdgxHeAtMbcRd_x000d_
W0/ztoJ0Uy9+BOwrjXw+Ux/l2ej2azxN9imaCyMeNqPrEe+vg7hR6pNwsEVdnWOZyUOoYyXF_x000d_
olZHgnrzwqxwFMi+Na</vt:lpwstr>
  </property>
  <property fmtid="{D5CDD505-2E9C-101B-9397-08002B2CF9AE}" pid="9" name="_2015_ms_pID_725343_00">
    <vt:lpwstr>_2015_ms_pID_725343</vt:lpwstr>
  </property>
  <property fmtid="{D5CDD505-2E9C-101B-9397-08002B2CF9AE}" pid="10" name="_2015_ms_pID_7253431">
    <vt:lpwstr>9vbFvlXvo25ntuDRAN51iH4Y4LrlHqqIyU56B8ssBvGPfqdXBaHZQj_x000d_
H5lIJ2LWGXBsYLfuVnZV0Zet/pvMXCFmIC8qj1qf7q2ciqLFymMruNBOpj7bQ8o5I2AUMZ39_x000d_
8VRUCwSS/+5O4lHYT5cvua2yU3Be9cMHduZ9w/moW344h9m5nLZOW5TYQighB+vhZBKL5yGg_x000d_
Mg0B7UxAK0YbVxclTU5BQHtVEfCINSLRIRvN</vt:lpwstr>
  </property>
  <property fmtid="{D5CDD505-2E9C-101B-9397-08002B2CF9AE}" pid="11" name="_2015_ms_pID_7253431_00">
    <vt:lpwstr>_2015_ms_pID_7253431</vt:lpwstr>
  </property>
  <property fmtid="{D5CDD505-2E9C-101B-9397-08002B2CF9AE}" pid="12" name="_2015_ms_pID_7253432">
    <vt:lpwstr>C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y fmtid="{D5CDD505-2E9C-101B-9397-08002B2CF9AE}" pid="17" name="KSOProductBuildVer">
    <vt:lpwstr>2052-11.1.0.9912</vt:lpwstr>
  </property>
</Properties>
</file>